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72E7" w:rsidRDefault="00780AE5" w:rsidP="00CB1050">
      <w:pPr>
        <w:pStyle w:val="Heading1"/>
      </w:pPr>
      <w:bookmarkStart w:id="0" w:name="_Toc76198116"/>
      <w:bookmarkStart w:id="1" w:name="_Toc80770942"/>
      <w:bookmarkStart w:id="2" w:name="_Ref80771110"/>
      <w:bookmarkStart w:id="3" w:name="_Ref80771261"/>
      <w:bookmarkStart w:id="4" w:name="_Ref80771277"/>
      <w:bookmarkStart w:id="5" w:name="_Ref80771447"/>
      <w:bookmarkStart w:id="6" w:name="_Toc80692074"/>
      <w:bookmarkStart w:id="7" w:name="_Toc80502345"/>
      <w:bookmarkStart w:id="8" w:name="_Toc80766145"/>
      <w:bookmarkStart w:id="9" w:name="_Toc80801162"/>
      <w:bookmarkStart w:id="10" w:name="_Ref82004426"/>
      <w:bookmarkStart w:id="11" w:name="_Toc82502661"/>
      <w:bookmarkStart w:id="12" w:name="_Toc85511031"/>
      <w:bookmarkStart w:id="13" w:name="_Toc93339639"/>
      <w:bookmarkStart w:id="14" w:name="_Toc95450333"/>
      <w:bookmarkStart w:id="15" w:name="_GoBack"/>
      <w:bookmarkEnd w:id="15"/>
      <w:r w:rsidRPr="002E754D">
        <w:t xml:space="preserve"> </w:t>
      </w:r>
      <w:bookmarkStart w:id="16" w:name="_Ref110775014"/>
      <w:bookmarkStart w:id="17" w:name="_Toc258242475"/>
      <w:r w:rsidR="00BF6455" w:rsidRPr="002E754D">
        <w:t>Central Coordinator</w:t>
      </w:r>
      <w:bookmarkEnd w:id="14"/>
      <w:bookmarkEnd w:id="16"/>
      <w:bookmarkEnd w:id="17"/>
      <w:r w:rsidR="00BF6455" w:rsidRPr="002E754D">
        <w:t xml:space="preserve"> </w:t>
      </w:r>
    </w:p>
    <w:p w:rsidR="00E372E7" w:rsidRDefault="00BF6455">
      <w:pPr>
        <w:pStyle w:val="Heading2"/>
      </w:pPr>
      <w:bookmarkStart w:id="18" w:name="_Ref95017590"/>
      <w:bookmarkStart w:id="19" w:name="_Ref95017593"/>
      <w:bookmarkStart w:id="20" w:name="_Ref95017595"/>
      <w:bookmarkStart w:id="21" w:name="_Toc95450334"/>
      <w:bookmarkStart w:id="22" w:name="_Toc258242476"/>
      <w:r w:rsidRPr="002E754D">
        <w:t>Power-On Network Discovery Procedure</w:t>
      </w:r>
      <w:bookmarkEnd w:id="18"/>
      <w:bookmarkEnd w:id="19"/>
      <w:bookmarkEnd w:id="20"/>
      <w:bookmarkEnd w:id="21"/>
      <w:bookmarkEnd w:id="22"/>
      <w:r w:rsidR="00031744" w:rsidRPr="002E754D">
        <w:fldChar w:fldCharType="begin"/>
      </w:r>
      <w:r w:rsidRPr="002E754D">
        <w:instrText xml:space="preserve"> XE "Power-On Network Discovery Procedure" </w:instrText>
      </w:r>
      <w:r w:rsidR="00031744" w:rsidRPr="002E754D">
        <w:fldChar w:fldCharType="end"/>
      </w:r>
    </w:p>
    <w:p w:rsidR="00E372E7" w:rsidRDefault="0003299A">
      <w:pPr>
        <w:pStyle w:val="body0"/>
      </w:pPr>
      <w:r>
        <w:t xml:space="preserve">As with HomePlug AV, </w:t>
      </w:r>
      <w:r w:rsidRPr="002E754D">
        <w:t xml:space="preserve"> </w:t>
      </w:r>
      <w:r>
        <w:t>a GREEN PHY</w:t>
      </w:r>
      <w:r w:rsidRPr="002E754D">
        <w:t xml:space="preserve"> </w:t>
      </w:r>
      <w:r w:rsidR="007E1F59" w:rsidRPr="002E754D">
        <w:t>STA performs the Power-on Network Discovery Procedure to determine whether another HomePlug network is active and if a new AVLN can be instantiated. All STAs shall be capable of performing the Power-On Network Discovery Procedure.</w:t>
      </w:r>
    </w:p>
    <w:p w:rsidR="00E372E7" w:rsidRDefault="007E1F59">
      <w:pPr>
        <w:pStyle w:val="body0"/>
      </w:pPr>
      <w:r w:rsidRPr="002E754D">
        <w:t xml:space="preserve">Prior to initiating the Power-On Network Discovery Procedure, the </w:t>
      </w:r>
      <w:r w:rsidR="0003299A">
        <w:t xml:space="preserve">GREEN PHY </w:t>
      </w:r>
      <w:r w:rsidRPr="002E754D">
        <w:t xml:space="preserve">STA will select a BeaconBackoffTime (BBT). If the STA was the CCo of an AVLN before it was powered down, BBT </w:t>
      </w:r>
      <w:r w:rsidR="00C5021A" w:rsidRPr="002E754D">
        <w:t>should</w:t>
      </w:r>
      <w:r w:rsidRPr="002E754D">
        <w:t xml:space="preserve"> be chosen as a random value in the interval (MinCCoScanTime, MaxCCoScanTime). Otherwise, BBT shall be a random value in the interval (MinScanTime, MaxScantime). BBT is the maximum duration of time for which a STA will execute the Power-on Network Procedure</w:t>
      </w:r>
      <w:r w:rsidR="00FC4116" w:rsidRPr="002E754D">
        <w:t xml:space="preserve">. </w:t>
      </w:r>
    </w:p>
    <w:p w:rsidR="00E372E7" w:rsidRDefault="007E1F59">
      <w:pPr>
        <w:pStyle w:val="body0"/>
      </w:pPr>
      <w:r w:rsidRPr="002E754D">
        <w:t xml:space="preserve">During the Power-on Network Discovery Procedure, if one or more AVLNs are detected, the STAs shall attempt to transmit the </w:t>
      </w:r>
      <w:r w:rsidRPr="002E754D">
        <w:rPr>
          <w:rStyle w:val="ScreenType"/>
        </w:rPr>
        <w:t>CM_UNASSOCIATED_STA.IND</w:t>
      </w:r>
      <w:r w:rsidRPr="002E754D">
        <w:t xml:space="preserve"> MME using multi-network broadcast approximately once per Unassociated STA Advertisement Interval (USAI) to provide information to other stations that may be performing the same procedure. The transmission time of each </w:t>
      </w:r>
      <w:r w:rsidRPr="002E754D">
        <w:rPr>
          <w:rStyle w:val="ScreenType"/>
          <w:rFonts w:ascii="Trebuchet MS" w:hAnsi="Trebuchet MS"/>
          <w:b w:val="0"/>
          <w:spacing w:val="0"/>
          <w:sz w:val="20"/>
        </w:rPr>
        <w:t>CM</w:t>
      </w:r>
      <w:r w:rsidRPr="002E754D">
        <w:rPr>
          <w:rStyle w:val="ScreenType"/>
        </w:rPr>
        <w:t>_UNASSOCIATED_STA.IND</w:t>
      </w:r>
      <w:r w:rsidRPr="002E754D">
        <w:t xml:space="preserve"> MME </w:t>
      </w:r>
      <w:r w:rsidR="00410C46">
        <w:t xml:space="preserve">(i.e., Unassociated Station Tranmission Time (USTT)) </w:t>
      </w:r>
      <w:r w:rsidRPr="002E754D">
        <w:t>shall be randomly ch</w:t>
      </w:r>
      <w:r w:rsidRPr="00586660">
        <w:rPr>
          <w:shd w:val="clear" w:color="auto" w:fill="FFFFFF"/>
        </w:rPr>
        <w:t>osen</w:t>
      </w:r>
      <w:r w:rsidR="00042C21" w:rsidRPr="00586660">
        <w:rPr>
          <w:shd w:val="clear" w:color="auto" w:fill="FFFFFF"/>
        </w:rPr>
        <w:t xml:space="preserve"> (refer to Section </w:t>
      </w:r>
      <w:r w:rsidR="00910BE6">
        <w:fldChar w:fldCharType="begin"/>
      </w:r>
      <w:r w:rsidR="00910BE6">
        <w:instrText xml:space="preserve"> REF _Ref141863557 \r \h  \* MERGEFORMAT </w:instrText>
      </w:r>
      <w:r w:rsidR="00910BE6">
        <w:fldChar w:fldCharType="separate"/>
      </w:r>
      <w:r w:rsidR="00DA1431" w:rsidRPr="0057398D">
        <w:rPr>
          <w:shd w:val="clear" w:color="auto" w:fill="FFFFFF"/>
        </w:rPr>
        <w:t>5.4.3.1</w:t>
      </w:r>
      <w:r w:rsidR="00910BE6">
        <w:fldChar w:fldCharType="end"/>
      </w:r>
      <w:r w:rsidR="00042C21" w:rsidRPr="00586660">
        <w:rPr>
          <w:shd w:val="clear" w:color="auto" w:fill="FFFFFF"/>
        </w:rPr>
        <w:t>)</w:t>
      </w:r>
      <w:r w:rsidRPr="00586660">
        <w:rPr>
          <w:shd w:val="clear" w:color="auto" w:fill="FFFFFF"/>
        </w:rPr>
        <w:t>. Further, the STA shall synchronize its P</w:t>
      </w:r>
      <w:r w:rsidRPr="002E754D">
        <w:t xml:space="preserve">hyClk to one of the detected AVLNs, and shall use the SNID of that AVLN in the Multi-Network Broadcast transmissions. This provides a </w:t>
      </w:r>
      <w:r w:rsidR="00AF3540" w:rsidRPr="002E754D">
        <w:t>way</w:t>
      </w:r>
      <w:r w:rsidRPr="002E754D">
        <w:t xml:space="preserve"> for other STAs that also hear the same AVLN to apply the appropriate PhyClk correction for reception.</w:t>
      </w:r>
    </w:p>
    <w:p w:rsidR="00410C46" w:rsidRDefault="007E1F59" w:rsidP="00410C46">
      <w:pPr>
        <w:pStyle w:val="body0"/>
        <w:shd w:val="clear" w:color="auto" w:fill="FFFFFF"/>
        <w:rPr>
          <w:shd w:val="clear" w:color="auto" w:fill="FFFFFF"/>
        </w:rPr>
      </w:pPr>
      <w:r w:rsidRPr="002E754D">
        <w:t xml:space="preserve">During the Power-On Network Discovery Procedure, while no AVLNs are detected, the STA shall search for Beacons and other unassociated STAs using Hybrid mode. </w:t>
      </w:r>
      <w:r w:rsidR="00B5647C" w:rsidRPr="002E754D">
        <w:t>After</w:t>
      </w:r>
      <w:r w:rsidRPr="002E754D">
        <w:t xml:space="preserve"> an AVLN is detected, the STA may adopt the HomePlug 1.0/1.1 coexistence mode of that AVLN. Optionally, the STA may continue to search in Hybrid mode (irrespective of the mode of the AVLN that it detected). This optional behavior will enable the STA to continue to detect Beacons of non-coordinating AV</w:t>
      </w:r>
      <w:r w:rsidRPr="00586660">
        <w:rPr>
          <w:shd w:val="clear" w:color="auto" w:fill="FFFFFF"/>
        </w:rPr>
        <w:t>LN</w:t>
      </w:r>
      <w:r w:rsidR="004A529D" w:rsidRPr="00586660">
        <w:rPr>
          <w:shd w:val="clear" w:color="auto" w:fill="FFFFFF"/>
        </w:rPr>
        <w:t>s</w:t>
      </w:r>
      <w:r w:rsidRPr="00586660">
        <w:rPr>
          <w:shd w:val="clear" w:color="auto" w:fill="FFFFFF"/>
        </w:rPr>
        <w:t xml:space="preserve"> (if any). It is important to note that proper execution of the CSMA/CA channel access mechanism requires the STA to </w:t>
      </w:r>
      <w:r w:rsidR="0083282E" w:rsidRPr="00586660">
        <w:rPr>
          <w:shd w:val="clear" w:color="auto" w:fill="FFFFFF"/>
        </w:rPr>
        <w:t>perform</w:t>
      </w:r>
      <w:r w:rsidRPr="00586660">
        <w:rPr>
          <w:shd w:val="clear" w:color="auto" w:fill="FFFFFF"/>
        </w:rPr>
        <w:t xml:space="preserve"> virtual carrier sense in the mode of the Shared CSMA region (i.e., AV-only or Hybrid mode) of the AVLN(s) being tracked. Thus, if the Shared CSMA region is in AV-Only mode and the STA is searching in Hybrid mode, it has to transition to AV-only mode during the AVLNs Shared CSMA region as soon as it has a pending transmission. The STA should also transition back to Hybrid mode </w:t>
      </w:r>
      <w:r w:rsidR="00A90DDF" w:rsidRPr="00586660">
        <w:rPr>
          <w:shd w:val="clear" w:color="auto" w:fill="FFFFFF"/>
        </w:rPr>
        <w:t>after</w:t>
      </w:r>
      <w:r w:rsidRPr="00586660">
        <w:rPr>
          <w:shd w:val="clear" w:color="auto" w:fill="FFFFFF"/>
        </w:rPr>
        <w:t xml:space="preserve"> the transmission is completed.</w:t>
      </w:r>
    </w:p>
    <w:p w:rsidR="00E372E7" w:rsidRDefault="007E1F59">
      <w:pPr>
        <w:pStyle w:val="body0"/>
        <w:shd w:val="clear" w:color="auto" w:fill="FFFFFF"/>
        <w:rPr>
          <w:shd w:val="clear" w:color="auto" w:fill="FFFFFF"/>
        </w:rPr>
      </w:pPr>
      <w:r w:rsidRPr="00586660">
        <w:rPr>
          <w:shd w:val="clear" w:color="auto" w:fill="FFFFFF"/>
        </w:rPr>
        <w:t xml:space="preserve">During the Power-On Network Discovery Procedure, detection of an AVLN with matching NID causes the unassociated STA to follow the procedure described in Section </w:t>
      </w:r>
      <w:r w:rsidR="00910BE6">
        <w:fldChar w:fldCharType="begin"/>
      </w:r>
      <w:r w:rsidR="00910BE6">
        <w:instrText xml:space="preserve"> REF _Ref140222253 \r \h  \* MERGEFORMAT </w:instrText>
      </w:r>
      <w:r w:rsidR="00910BE6">
        <w:fldChar w:fldCharType="separate"/>
      </w:r>
      <w:r w:rsidR="00DA1431" w:rsidRPr="0057398D">
        <w:rPr>
          <w:shd w:val="clear" w:color="auto" w:fill="FFFFFF"/>
        </w:rPr>
        <w:t>7.3.5</w:t>
      </w:r>
      <w:r w:rsidR="00910BE6">
        <w:fldChar w:fldCharType="end"/>
      </w:r>
      <w:r w:rsidR="00702C6D" w:rsidRPr="00586660">
        <w:rPr>
          <w:shd w:val="clear" w:color="auto" w:fill="FFFFFF"/>
        </w:rPr>
        <w:t xml:space="preserve"> </w:t>
      </w:r>
      <w:r w:rsidRPr="00586660">
        <w:rPr>
          <w:shd w:val="clear" w:color="auto" w:fill="FFFFFF"/>
        </w:rPr>
        <w:t>for joining the AVLN  . If the STA successfully joins the AVLNs, it shall terminate the power-on network procedure</w:t>
      </w:r>
      <w:r w:rsidR="00702C6D" w:rsidRPr="00586660">
        <w:rPr>
          <w:shd w:val="clear" w:color="auto" w:fill="FFFFFF"/>
        </w:rPr>
        <w:t xml:space="preserve"> and become a STA in the AVLN (r</w:t>
      </w:r>
      <w:r w:rsidRPr="00586660">
        <w:rPr>
          <w:shd w:val="clear" w:color="auto" w:fill="FFFFFF"/>
        </w:rPr>
        <w:t xml:space="preserve">efer to Section </w:t>
      </w:r>
      <w:r w:rsidR="00910BE6">
        <w:fldChar w:fldCharType="begin"/>
      </w:r>
      <w:r w:rsidR="00910BE6">
        <w:instrText xml:space="preserve"> REF _Ref148175101 \r \h  \* MERGEFORMAT </w:instrText>
      </w:r>
      <w:r w:rsidR="00910BE6">
        <w:fldChar w:fldCharType="separate"/>
      </w:r>
      <w:r w:rsidR="00DA1431" w:rsidRPr="0057398D">
        <w:rPr>
          <w:shd w:val="clear" w:color="auto" w:fill="FFFFFF"/>
        </w:rPr>
        <w:t>7.2.3</w:t>
      </w:r>
      <w:r w:rsidR="00910BE6">
        <w:fldChar w:fldCharType="end"/>
      </w:r>
      <w:r w:rsidR="00702C6D" w:rsidRPr="00586660">
        <w:rPr>
          <w:shd w:val="clear" w:color="auto" w:fill="FFFFFF"/>
        </w:rPr>
        <w:t>)</w:t>
      </w:r>
      <w:r w:rsidRPr="00586660">
        <w:rPr>
          <w:shd w:val="clear" w:color="auto" w:fill="FFFFFF"/>
        </w:rPr>
        <w:t>. Failure to join successfully shall cause the STA to continue with the power-on network procedure.</w:t>
      </w:r>
    </w:p>
    <w:p w:rsidR="00E372E7" w:rsidRDefault="007E1F59">
      <w:pPr>
        <w:pStyle w:val="body0"/>
        <w:shd w:val="clear" w:color="auto" w:fill="FFFFFF"/>
        <w:rPr>
          <w:shd w:val="clear" w:color="auto" w:fill="FFFFFF"/>
        </w:rPr>
      </w:pPr>
      <w:r w:rsidRPr="00586660">
        <w:rPr>
          <w:shd w:val="clear" w:color="auto" w:fill="FFFFFF"/>
        </w:rPr>
        <w:t>Upon the expiration of the BBT, the STA shall process all the received Unassocia</w:t>
      </w:r>
      <w:r w:rsidR="00A715F6" w:rsidRPr="00586660">
        <w:rPr>
          <w:shd w:val="clear" w:color="auto" w:fill="FFFFFF"/>
        </w:rPr>
        <w:t>ted STA information</w:t>
      </w:r>
      <w:r w:rsidR="004602F0" w:rsidRPr="00586660">
        <w:rPr>
          <w:shd w:val="clear" w:color="auto" w:fill="FFFFFF"/>
        </w:rPr>
        <w:t xml:space="preserve"> (if any)</w:t>
      </w:r>
      <w:r w:rsidR="00A715F6" w:rsidRPr="00586660">
        <w:rPr>
          <w:shd w:val="clear" w:color="auto" w:fill="FFFFFF"/>
        </w:rPr>
        <w:t xml:space="preserve"> as follows:</w:t>
      </w:r>
    </w:p>
    <w:p w:rsidR="00E372E7" w:rsidRDefault="007E1F59">
      <w:pPr>
        <w:pStyle w:val="Bulleted"/>
        <w:shd w:val="clear" w:color="auto" w:fill="FFFFFF"/>
        <w:rPr>
          <w:shd w:val="clear" w:color="auto" w:fill="FFFFFF"/>
        </w:rPr>
      </w:pPr>
      <w:r w:rsidRPr="00586660">
        <w:rPr>
          <w:shd w:val="clear" w:color="auto" w:fill="FFFFFF"/>
        </w:rPr>
        <w:t>If the STA detects other Unassociated STAs with a matching</w:t>
      </w:r>
      <w:r w:rsidR="00702C6D" w:rsidRPr="00586660">
        <w:rPr>
          <w:shd w:val="clear" w:color="auto" w:fill="FFFFFF"/>
        </w:rPr>
        <w:t xml:space="preserve"> NID,</w:t>
      </w:r>
      <w:r w:rsidR="009D6F04" w:rsidRPr="00586660">
        <w:rPr>
          <w:shd w:val="clear" w:color="auto" w:fill="FFFFFF"/>
        </w:rPr>
        <w:t xml:space="preserve"> it shall use the procedure described in Section </w:t>
      </w:r>
      <w:r w:rsidR="00910BE6">
        <w:fldChar w:fldCharType="begin"/>
      </w:r>
      <w:r w:rsidR="00910BE6">
        <w:instrText xml:space="preserve"> REF _Ref140218171 \r \h  \* MERGEFORMAT </w:instrText>
      </w:r>
      <w:r w:rsidR="00910BE6">
        <w:fldChar w:fldCharType="separate"/>
      </w:r>
      <w:r w:rsidR="00DA1431" w:rsidRPr="0057398D">
        <w:rPr>
          <w:shd w:val="clear" w:color="auto" w:fill="FFFFFF"/>
        </w:rPr>
        <w:t>7.4.1</w:t>
      </w:r>
      <w:r w:rsidR="00910BE6">
        <w:fldChar w:fldCharType="end"/>
      </w:r>
      <w:r w:rsidR="009D6F04" w:rsidRPr="00586660">
        <w:rPr>
          <w:shd w:val="clear" w:color="auto" w:fill="FFFFFF"/>
        </w:rPr>
        <w:t xml:space="preserve"> to determine whether it has to become the CCo and instantiate a new AVLN.</w:t>
      </w:r>
    </w:p>
    <w:p w:rsidR="00E372E7" w:rsidRDefault="007E1F59">
      <w:pPr>
        <w:pStyle w:val="Bulleted"/>
        <w:shd w:val="clear" w:color="auto" w:fill="FFFFFF"/>
      </w:pPr>
      <w:r w:rsidRPr="00586660">
        <w:rPr>
          <w:shd w:val="clear" w:color="auto" w:fill="FFFFFF"/>
        </w:rPr>
        <w:t>If the STA detects n</w:t>
      </w:r>
      <w:r w:rsidRPr="002E754D">
        <w:t>o other AVLNs and there are no Unassociated STAs with matching NID, it shall become an Unassociate</w:t>
      </w:r>
      <w:r w:rsidR="00702C6D" w:rsidRPr="002E754D">
        <w:t>d CCo (r</w:t>
      </w:r>
      <w:r w:rsidRPr="002E754D">
        <w:t xml:space="preserve">efer to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00E918FF" w:rsidRPr="002E754D">
        <w:t>)</w:t>
      </w:r>
      <w:r w:rsidRPr="002E754D">
        <w:t>,</w:t>
      </w:r>
    </w:p>
    <w:p w:rsidR="00E372E7" w:rsidRDefault="007E1F59">
      <w:pPr>
        <w:pStyle w:val="body0"/>
      </w:pPr>
      <w:r w:rsidRPr="002E754D">
        <w:t>In all other cases, the STA shall o</w:t>
      </w:r>
      <w:r w:rsidR="00E918FF" w:rsidRPr="002E754D">
        <w:t>perate as an Unassociated STA (r</w:t>
      </w:r>
      <w:r w:rsidRPr="002E754D">
        <w:t xml:space="preserve">efer to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00E918FF" w:rsidRPr="002E754D">
        <w:t>)</w:t>
      </w:r>
      <w:r w:rsidRPr="002E754D">
        <w:t>.</w:t>
      </w:r>
    </w:p>
    <w:p w:rsidR="00E372E7" w:rsidRDefault="007E1F59">
      <w:pPr>
        <w:pStyle w:val="body0"/>
      </w:pPr>
      <w:r w:rsidRPr="002E754D">
        <w:t xml:space="preserve">A STA that failed to form or join an AVLN during the Power-on procedure shall operate in Unassociated STA Mode or Unassociated CCo Mode. Both these modes are generically called Unassociated STA Mode.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Pr="002E754D">
        <w:t xml:space="preserve"> and Section </w:t>
      </w:r>
      <w:r w:rsidR="00910BE6">
        <w:fldChar w:fldCharType="begin"/>
      </w:r>
      <w:r w:rsidR="00910BE6">
        <w:instrText xml:space="preserve"> REF _Ref140222378 \r \h  \* MERGEFORMAT </w:instrText>
      </w:r>
      <w:r w:rsidR="00910BE6">
        <w:fldChar w:fldCharType="separate"/>
      </w:r>
      <w:r w:rsidR="00DA1431">
        <w:t>0</w:t>
      </w:r>
      <w:r w:rsidR="00910BE6">
        <w:fldChar w:fldCharType="end"/>
      </w:r>
      <w:r w:rsidR="00E918FF" w:rsidRPr="002E754D">
        <w:t xml:space="preserve"> </w:t>
      </w:r>
      <w:r w:rsidRPr="002E754D">
        <w:t>provide details on the Unassociated STA Mode and Unassociated CCo Mode respectively.</w:t>
      </w:r>
    </w:p>
    <w:p w:rsidR="00E372E7" w:rsidRDefault="00910BE6">
      <w:pPr>
        <w:pStyle w:val="body0"/>
      </w:pPr>
      <w:r>
        <w:fldChar w:fldCharType="begin"/>
      </w:r>
      <w:r>
        <w:instrText xml:space="preserve"> REF _Ref99981302 \h  \* MERGEFORMAT </w:instrText>
      </w:r>
      <w:r>
        <w:fldChar w:fldCharType="separate"/>
      </w:r>
      <w:r w:rsidR="00DA1431" w:rsidRPr="002E754D">
        <w:t xml:space="preserve">Figure </w:t>
      </w:r>
      <w:r w:rsidR="00DA1431">
        <w:rPr>
          <w:noProof/>
        </w:rPr>
        <w:t>7</w:t>
      </w:r>
      <w:r w:rsidR="00DA1431">
        <w:rPr>
          <w:noProof/>
        </w:rPr>
        <w:noBreakHyphen/>
        <w:t>1</w:t>
      </w:r>
      <w:r>
        <w:fldChar w:fldCharType="end"/>
      </w:r>
      <w:r w:rsidR="007E1F59" w:rsidRPr="002E754D">
        <w:t xml:space="preserve"> shows the basic functional flow for Power-on Network Discovery Procedure.</w:t>
      </w:r>
    </w:p>
    <w:p w:rsidR="00E372E7" w:rsidRDefault="001368C6">
      <w:pPr>
        <w:pStyle w:val="Figure"/>
      </w:pPr>
      <w:r w:rsidRPr="002E754D">
        <w:object w:dxaOrig="9596" w:dyaOrig="9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692" type="#_x0000_t75" style="width:389.45pt;height:402.55pt" o:ole="">
            <v:imagedata r:id="rId9" o:title="" cropleft="972f"/>
          </v:shape>
          <o:OLEObject Type="Embed" ProgID="Visio.Drawing.11" ShapeID="_x0000_i7692" DrawAspect="Content" ObjectID="_1461086955" r:id="rId10"/>
        </w:object>
      </w:r>
    </w:p>
    <w:p w:rsidR="00E372E7" w:rsidRDefault="00BF6455">
      <w:pPr>
        <w:pStyle w:val="Caption"/>
      </w:pPr>
      <w:bookmarkStart w:id="23" w:name="_Ref99981302"/>
      <w:bookmarkStart w:id="24" w:name="_Toc140330176"/>
      <w:bookmarkStart w:id="25" w:name="_Toc314918021"/>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w:t>
      </w:r>
      <w:r w:rsidR="00CE1823">
        <w:rPr>
          <w:noProof/>
        </w:rPr>
        <w:fldChar w:fldCharType="end"/>
      </w:r>
      <w:bookmarkEnd w:id="23"/>
      <w:r w:rsidRPr="002E754D">
        <w:t>: Power-on Network Discovery Procedure</w:t>
      </w:r>
      <w:bookmarkEnd w:id="24"/>
      <w:bookmarkEnd w:id="25"/>
    </w:p>
    <w:p w:rsidR="00E372E7" w:rsidRDefault="000127D6">
      <w:pPr>
        <w:pStyle w:val="Heading2"/>
      </w:pPr>
      <w:bookmarkStart w:id="26" w:name="_Ref139909533"/>
      <w:bookmarkStart w:id="27" w:name="_Toc258242477"/>
      <w:r w:rsidRPr="002E754D">
        <w:t>STA Behavior After Power-on</w:t>
      </w:r>
      <w:bookmarkEnd w:id="26"/>
      <w:bookmarkEnd w:id="27"/>
      <w:r w:rsidRPr="002E754D">
        <w:t xml:space="preserve"> </w:t>
      </w:r>
      <w:r w:rsidR="00031744" w:rsidRPr="002E754D">
        <w:fldChar w:fldCharType="begin"/>
      </w:r>
      <w:r w:rsidR="00815E45" w:rsidRPr="002E754D">
        <w:instrText xml:space="preserve"> XE "</w:instrText>
      </w:r>
      <w:r w:rsidRPr="002E754D">
        <w:instrText xml:space="preserve">STA behavior after power-on </w:instrText>
      </w:r>
      <w:r w:rsidR="00815E45" w:rsidRPr="002E754D">
        <w:instrText xml:space="preserve">" </w:instrText>
      </w:r>
      <w:r w:rsidR="00031744" w:rsidRPr="002E754D">
        <w:fldChar w:fldCharType="end"/>
      </w:r>
    </w:p>
    <w:p w:rsidR="00E372E7" w:rsidRDefault="000127D6">
      <w:pPr>
        <w:pStyle w:val="body0"/>
      </w:pPr>
      <w:r w:rsidRPr="002E754D">
        <w:t>Once the power-on procedure is completed, a STA can be an Unassociated STA, Unassociated CCo, STA of an AVLN or CCo of an AVLN. This section describes the behavior of STA in each of these modes</w:t>
      </w:r>
      <w:r w:rsidR="00201AE0" w:rsidRPr="002E754D">
        <w:t>.</w:t>
      </w:r>
    </w:p>
    <w:p w:rsidR="00E372E7" w:rsidRDefault="009B6C14">
      <w:pPr>
        <w:pStyle w:val="Heading3"/>
      </w:pPr>
      <w:bookmarkStart w:id="28" w:name="_Ref139908874"/>
      <w:bookmarkStart w:id="29" w:name="_Ref148176315"/>
      <w:bookmarkStart w:id="30" w:name="_Toc258242478"/>
      <w:r w:rsidRPr="002E754D">
        <w:t xml:space="preserve">Unassociated STA </w:t>
      </w:r>
      <w:bookmarkEnd w:id="28"/>
      <w:r w:rsidR="000127D6" w:rsidRPr="002E754D">
        <w:t>Behavior</w:t>
      </w:r>
      <w:bookmarkEnd w:id="29"/>
      <w:bookmarkEnd w:id="30"/>
      <w:r w:rsidR="00031744" w:rsidRPr="002E754D">
        <w:fldChar w:fldCharType="begin"/>
      </w:r>
      <w:r w:rsidR="00815E45" w:rsidRPr="002E754D">
        <w:instrText xml:space="preserve"> XE "Unassociated STA </w:instrText>
      </w:r>
      <w:r w:rsidR="000127D6" w:rsidRPr="002E754D">
        <w:instrText>behavior</w:instrText>
      </w:r>
      <w:r w:rsidR="00815E45" w:rsidRPr="002E754D">
        <w:instrText xml:space="preserve">" </w:instrText>
      </w:r>
      <w:r w:rsidR="00031744" w:rsidRPr="002E754D">
        <w:fldChar w:fldCharType="end"/>
      </w:r>
    </w:p>
    <w:p w:rsidR="00E372E7" w:rsidRDefault="00EB4E7A">
      <w:pPr>
        <w:pStyle w:val="body0"/>
      </w:pPr>
      <w:r w:rsidRPr="002E754D">
        <w:t xml:space="preserve">An Unassociated STA that detects other AVLNs shall continue to send </w:t>
      </w:r>
      <w:r w:rsidRPr="002E754D">
        <w:rPr>
          <w:rStyle w:val="ScreenType"/>
        </w:rPr>
        <w:t>CM_UNASSOCIATED_STA.IND</w:t>
      </w:r>
      <w:r w:rsidRPr="002E754D">
        <w:t xml:space="preserve"> MME using multi-network broadcast approximately once per MaxDiscoverPeriod to provide information to other stations. The transmission time of each </w:t>
      </w:r>
      <w:r w:rsidRPr="002E754D">
        <w:rPr>
          <w:rStyle w:val="ScreenType"/>
        </w:rPr>
        <w:t>CM_UNASSOCIATED_STA.IND</w:t>
      </w:r>
      <w:r w:rsidRPr="002E754D">
        <w:t xml:space="preserve"> MME shall be randomly chosen. Further, the STA shall synchronize its PhyClk to one of the detected AVLNs, and shall use the SNID of that AVLN in the Multi-Network Broadcast transmissions. This provides a </w:t>
      </w:r>
      <w:r w:rsidR="00A90DDF" w:rsidRPr="002E754D">
        <w:t>way</w:t>
      </w:r>
      <w:r w:rsidRPr="002E754D">
        <w:t xml:space="preserve"> for other STAs that also hear the same AVLN to apply the appropriate PhyClk correction for reception. </w:t>
      </w:r>
    </w:p>
    <w:p w:rsidR="00E372E7" w:rsidRDefault="00EB4E7A">
      <w:pPr>
        <w:pStyle w:val="body0"/>
      </w:pPr>
      <w:r w:rsidRPr="002E754D">
        <w:t xml:space="preserve">Detection of an AVLN with matching NID causes the unassociated STA to follow the procedure described in Section </w:t>
      </w:r>
      <w:r w:rsidR="00910BE6">
        <w:fldChar w:fldCharType="begin"/>
      </w:r>
      <w:r w:rsidR="00910BE6">
        <w:instrText xml:space="preserve"> REF _Ref140222253 \r \h  \* MERGEFORMAT </w:instrText>
      </w:r>
      <w:r w:rsidR="00910BE6">
        <w:fldChar w:fldCharType="separate"/>
      </w:r>
      <w:r w:rsidR="00DA1431">
        <w:t>7.3.5</w:t>
      </w:r>
      <w:r w:rsidR="00910BE6">
        <w:fldChar w:fldCharType="end"/>
      </w:r>
      <w:r w:rsidRPr="002E754D">
        <w:t xml:space="preserve"> for joining the AVLN. If the STA successfully joins the AVLN, it shall become a STA in the AVLN. Failure to join successfully shall cause the STA to continue </w:t>
      </w:r>
      <w:r w:rsidRPr="00586660">
        <w:rPr>
          <w:shd w:val="clear" w:color="auto" w:fill="FFFFFF"/>
        </w:rPr>
        <w:t>operat</w:t>
      </w:r>
      <w:r w:rsidR="009D6F04" w:rsidRPr="00586660">
        <w:rPr>
          <w:shd w:val="clear" w:color="auto" w:fill="FFFFFF"/>
        </w:rPr>
        <w:t>ing</w:t>
      </w:r>
      <w:r w:rsidRPr="002E754D">
        <w:t xml:space="preserve"> as an Unassociated STA.</w:t>
      </w:r>
    </w:p>
    <w:p w:rsidR="00E372E7" w:rsidRDefault="00EB4E7A">
      <w:pPr>
        <w:pStyle w:val="body0"/>
      </w:pPr>
      <w:r w:rsidRPr="002E754D">
        <w:t>If an Unassociated STA determines that there are no AVLNs to track (i.e., AVLN(s) that it is tracking no longer exist), it shall become an Unassociated CCo.</w:t>
      </w:r>
    </w:p>
    <w:p w:rsidR="00E372E7" w:rsidRDefault="00C5021A">
      <w:pPr>
        <w:pStyle w:val="body0"/>
      </w:pPr>
      <w:r w:rsidRPr="002E754D">
        <w:t>D</w:t>
      </w:r>
      <w:r w:rsidR="00EB4E7A" w:rsidRPr="002E754D">
        <w:t xml:space="preserve">etection of a </w:t>
      </w:r>
      <w:r w:rsidR="00EB4E7A" w:rsidRPr="002E754D">
        <w:rPr>
          <w:rStyle w:val="ScreenType"/>
        </w:rPr>
        <w:t>CM_UNASSOCIATED_STA.IND</w:t>
      </w:r>
      <w:r w:rsidR="00EB4E7A" w:rsidRPr="002E754D">
        <w:t xml:space="preserve"> MME with matching NID causes the STA to follow the procedure described in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EB4E7A" w:rsidRPr="002E754D">
        <w:t>.</w:t>
      </w:r>
      <w:r w:rsidR="0078235B" w:rsidRPr="002E754D">
        <w:t xml:space="preserve"> </w:t>
      </w:r>
    </w:p>
    <w:p w:rsidR="00E372E7" w:rsidRDefault="00DE4BE9">
      <w:pPr>
        <w:pStyle w:val="body0"/>
      </w:pPr>
      <w:r>
        <w:t xml:space="preserve">Figure 7-2 </w:t>
      </w:r>
      <w:r w:rsidR="00986065" w:rsidRPr="002E754D">
        <w:t>shows the basic functional flow for Unassociated STA behavior.</w:t>
      </w:r>
    </w:p>
    <w:p w:rsidR="00E372E7" w:rsidRDefault="001368C6">
      <w:pPr>
        <w:pStyle w:val="Figure"/>
      </w:pPr>
      <w:r w:rsidRPr="002E754D">
        <w:object w:dxaOrig="9755" w:dyaOrig="8336">
          <v:shape id="_x0000_i7693" type="#_x0000_t75" style="width:353.1pt;height:304.9pt" o:ole="">
            <v:imagedata r:id="rId11" o:title="" cropleft="924f"/>
          </v:shape>
          <o:OLEObject Type="Embed" ProgID="Visio.Drawing.11" ShapeID="_x0000_i7693" DrawAspect="Content" ObjectID="_1461086956" r:id="rId12"/>
        </w:object>
      </w:r>
    </w:p>
    <w:p w:rsidR="00DD583C" w:rsidRDefault="00DD583C" w:rsidP="00DD583C">
      <w:pPr>
        <w:pStyle w:val="Caption"/>
      </w:pPr>
      <w:bookmarkStart w:id="31" w:name="_Toc314918022"/>
      <w:bookmarkStart w:id="32" w:name="_Ref140222378"/>
      <w:r>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w:t>
      </w:r>
      <w:r w:rsidR="00CE1823">
        <w:rPr>
          <w:noProof/>
        </w:rPr>
        <w:fldChar w:fldCharType="end"/>
      </w:r>
      <w:r>
        <w:t>:</w:t>
      </w:r>
      <w:r w:rsidRPr="00DD583C">
        <w:t xml:space="preserve"> </w:t>
      </w:r>
      <w:r w:rsidRPr="002E754D">
        <w:t>Unassociated STA Behavior</w:t>
      </w:r>
      <w:bookmarkEnd w:id="31"/>
    </w:p>
    <w:p w:rsidR="00E372E7" w:rsidRDefault="009B6C14">
      <w:pPr>
        <w:pStyle w:val="Heading3"/>
      </w:pPr>
      <w:bookmarkStart w:id="33" w:name="_Toc258242479"/>
      <w:r w:rsidRPr="002E754D">
        <w:t xml:space="preserve">Unassociated </w:t>
      </w:r>
      <w:r w:rsidR="00B93415" w:rsidRPr="002E754D">
        <w:t>CCo</w:t>
      </w:r>
      <w:r w:rsidRPr="002E754D">
        <w:t xml:space="preserve"> </w:t>
      </w:r>
      <w:r w:rsidR="007700D2" w:rsidRPr="002E754D">
        <w:t>Behavior</w:t>
      </w:r>
      <w:bookmarkEnd w:id="32"/>
      <w:bookmarkEnd w:id="33"/>
      <w:r w:rsidR="00031744" w:rsidRPr="002E754D">
        <w:fldChar w:fldCharType="begin"/>
      </w:r>
      <w:r w:rsidR="00815E45" w:rsidRPr="002E754D">
        <w:instrText xml:space="preserve"> XE "Unassociated </w:instrText>
      </w:r>
      <w:r w:rsidR="00B93415" w:rsidRPr="002E754D">
        <w:instrText>CCo</w:instrText>
      </w:r>
      <w:r w:rsidR="00815E45" w:rsidRPr="002E754D">
        <w:instrText xml:space="preserve"> </w:instrText>
      </w:r>
      <w:r w:rsidR="007700D2" w:rsidRPr="002E754D">
        <w:instrText xml:space="preserve">behavior </w:instrText>
      </w:r>
      <w:r w:rsidR="00815E45" w:rsidRPr="002E754D">
        <w:instrText xml:space="preserve">" </w:instrText>
      </w:r>
      <w:r w:rsidR="00031744" w:rsidRPr="002E754D">
        <w:fldChar w:fldCharType="end"/>
      </w:r>
    </w:p>
    <w:p w:rsidR="00E372E7" w:rsidRDefault="00736716">
      <w:pPr>
        <w:pStyle w:val="body0"/>
      </w:pPr>
      <w:r w:rsidRPr="002E754D">
        <w:t xml:space="preserve">The </w:t>
      </w:r>
      <w:r w:rsidR="00F53780" w:rsidRPr="002E754D">
        <w:t xml:space="preserve">mode of operation </w:t>
      </w:r>
      <w:r w:rsidRPr="002E754D">
        <w:t xml:space="preserve">of an Uncoordinated CCo </w:t>
      </w:r>
      <w:r w:rsidR="00F53780" w:rsidRPr="002E754D">
        <w:t xml:space="preserve">with respect to HomePlug 1.0/1.1 coexistence shall be based on the detection status of HomePlug 1.0/1.1 delimiters (refer to Section </w:t>
      </w:r>
      <w:r w:rsidR="00910BE6">
        <w:fldChar w:fldCharType="begin"/>
      </w:r>
      <w:r w:rsidR="00910BE6">
        <w:instrText xml:space="preserve"> REF _Ref95019929 \r \h  \* MERGEFORMAT </w:instrText>
      </w:r>
      <w:r w:rsidR="00910BE6">
        <w:fldChar w:fldCharType="separate"/>
      </w:r>
      <w:r w:rsidR="00DA1431">
        <w:t>9.3</w:t>
      </w:r>
      <w:r w:rsidR="00910BE6">
        <w:fldChar w:fldCharType="end"/>
      </w:r>
      <w:r w:rsidR="00F53780" w:rsidRPr="002E754D">
        <w:t xml:space="preserve">). </w:t>
      </w:r>
      <w:r w:rsidRPr="002E754D">
        <w:t xml:space="preserve">The neighbor network mode of operation of an Unassociated CCo shall be </w:t>
      </w:r>
      <w:r w:rsidR="009D6F04" w:rsidRPr="00586660">
        <w:rPr>
          <w:shd w:val="clear" w:color="auto" w:fill="FFFFFF"/>
        </w:rPr>
        <w:t>either CSMA-Only mode or Uncoordinated mode</w:t>
      </w:r>
      <w:r w:rsidR="00B42932" w:rsidRPr="00586660">
        <w:rPr>
          <w:shd w:val="clear" w:color="auto" w:fill="FFFFFF"/>
        </w:rPr>
        <w:t>,</w:t>
      </w:r>
      <w:r w:rsidR="009D6F04" w:rsidRPr="00586660">
        <w:rPr>
          <w:shd w:val="clear" w:color="auto" w:fill="FFFFFF"/>
        </w:rPr>
        <w:t xml:space="preserve"> </w:t>
      </w:r>
      <w:r w:rsidRPr="002E754D">
        <w:t xml:space="preserve">as described in Section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 xml:space="preserve">. </w:t>
      </w:r>
      <w:r w:rsidR="00F53780" w:rsidRPr="002E754D">
        <w:t>Unassociated CCo</w:t>
      </w:r>
      <w:r w:rsidR="00020F96" w:rsidRPr="002E754D">
        <w:t>s</w:t>
      </w:r>
      <w:r w:rsidR="00F53780" w:rsidRPr="002E754D">
        <w:t xml:space="preserve"> shall periodically send Discover Beacons as required by the Discover Process (refer to Section </w:t>
      </w:r>
      <w:r w:rsidR="00910BE6">
        <w:fldChar w:fldCharType="begin"/>
      </w:r>
      <w:r w:rsidR="00910BE6">
        <w:instrText xml:space="preserve"> REF _Ref148175483 \r \h  \* MERGEFORMAT </w:instrText>
      </w:r>
      <w:r w:rsidR="00910BE6">
        <w:fldChar w:fldCharType="separate"/>
      </w:r>
      <w:r w:rsidR="00DA1431">
        <w:t>7.6</w:t>
      </w:r>
      <w:r w:rsidR="00910BE6">
        <w:fldChar w:fldCharType="end"/>
      </w:r>
      <w:r w:rsidR="00F53780" w:rsidRPr="002E754D">
        <w:t>)</w:t>
      </w:r>
      <w:r w:rsidR="00FC4116" w:rsidRPr="002E754D">
        <w:t xml:space="preserve">. </w:t>
      </w:r>
      <w:r w:rsidR="00F53780" w:rsidRPr="002E754D">
        <w:t xml:space="preserve">An Unassociated CCo shall not transmit the </w:t>
      </w:r>
      <w:r w:rsidR="00F53780" w:rsidRPr="002E754D">
        <w:rPr>
          <w:rStyle w:val="ScreenType"/>
        </w:rPr>
        <w:t>CM_UNASSOCIATED_STA.IND</w:t>
      </w:r>
      <w:r w:rsidR="00F53780" w:rsidRPr="002E754D">
        <w:t xml:space="preserve"> MME. </w:t>
      </w:r>
    </w:p>
    <w:p w:rsidR="00E372E7" w:rsidRDefault="00F53780">
      <w:pPr>
        <w:pStyle w:val="body0"/>
      </w:pPr>
      <w:r w:rsidRPr="002E754D">
        <w:t>Detection of an AVLN shall cause the Unassociated CCo to start operating as an Unassociated STA.</w:t>
      </w:r>
    </w:p>
    <w:p w:rsidR="00E372E7" w:rsidRDefault="00F53780">
      <w:pPr>
        <w:pStyle w:val="body0"/>
      </w:pPr>
      <w:r w:rsidRPr="002E754D">
        <w:t xml:space="preserve">Reception of valid </w:t>
      </w:r>
      <w:r w:rsidRPr="002E754D">
        <w:rPr>
          <w:rStyle w:val="ScreenType"/>
        </w:rPr>
        <w:t>CC_ASSOC.REQ</w:t>
      </w:r>
      <w:r w:rsidRPr="002E754D">
        <w:t xml:space="preserve"> shall cause the Unassociated CCo to become a CCo.</w:t>
      </w:r>
    </w:p>
    <w:p w:rsidR="00E372E7" w:rsidRDefault="00910BE6">
      <w:pPr>
        <w:pStyle w:val="body0"/>
      </w:pPr>
      <w:r>
        <w:fldChar w:fldCharType="begin"/>
      </w:r>
      <w:r>
        <w:instrText xml:space="preserve"> REF _Ref148172369 \h  \* MERGEFORMAT </w:instrText>
      </w:r>
      <w:r>
        <w:fldChar w:fldCharType="separate"/>
      </w:r>
      <w:r w:rsidR="00DA1431" w:rsidRPr="002E754D">
        <w:t xml:space="preserve">Figure </w:t>
      </w:r>
      <w:r w:rsidR="00DA1431">
        <w:rPr>
          <w:noProof/>
        </w:rPr>
        <w:t>7</w:t>
      </w:r>
      <w:r w:rsidR="00DA1431">
        <w:rPr>
          <w:noProof/>
        </w:rPr>
        <w:noBreakHyphen/>
        <w:t>3</w:t>
      </w:r>
      <w:r>
        <w:fldChar w:fldCharType="end"/>
      </w:r>
      <w:r w:rsidR="007700D2" w:rsidRPr="002E754D">
        <w:t xml:space="preserve"> shows the basic functional flow for Unassociated CCo behavior.</w:t>
      </w:r>
    </w:p>
    <w:p w:rsidR="00E372E7" w:rsidRDefault="007700D2">
      <w:pPr>
        <w:pStyle w:val="Figure"/>
      </w:pPr>
      <w:r w:rsidRPr="002E754D">
        <w:object w:dxaOrig="5635" w:dyaOrig="3475">
          <v:shape id="_x0000_i7694" type="#_x0000_t75" style="width:281.75pt;height:174.05pt" o:ole="">
            <v:imagedata r:id="rId13" o:title=""/>
          </v:shape>
          <o:OLEObject Type="Embed" ProgID="Visio.Drawing.11" ShapeID="_x0000_i7694" DrawAspect="Content" ObjectID="_1461086957" r:id="rId14"/>
        </w:object>
      </w:r>
    </w:p>
    <w:p w:rsidR="00E372E7" w:rsidRDefault="007700D2">
      <w:pPr>
        <w:pStyle w:val="Caption"/>
      </w:pPr>
      <w:bookmarkStart w:id="34" w:name="_Ref148172369"/>
      <w:bookmarkStart w:id="35" w:name="_Toc314918023"/>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3</w:t>
      </w:r>
      <w:r w:rsidR="00CE1823">
        <w:rPr>
          <w:noProof/>
        </w:rPr>
        <w:fldChar w:fldCharType="end"/>
      </w:r>
      <w:bookmarkEnd w:id="34"/>
      <w:r w:rsidRPr="002E754D">
        <w:t>: Unassociated CCo Behavior</w:t>
      </w:r>
      <w:bookmarkEnd w:id="35"/>
    </w:p>
    <w:p w:rsidR="00E372E7" w:rsidRDefault="007700D2">
      <w:pPr>
        <w:pStyle w:val="Heading3"/>
      </w:pPr>
      <w:bookmarkStart w:id="36" w:name="_Ref148175101"/>
      <w:bookmarkStart w:id="37" w:name="_Toc258242480"/>
      <w:r w:rsidRPr="002E754D">
        <w:t xml:space="preserve">Behavior as a STA in </w:t>
      </w:r>
      <w:r w:rsidR="00E81D95" w:rsidRPr="002E754D">
        <w:t xml:space="preserve">an </w:t>
      </w:r>
      <w:r w:rsidRPr="002E754D">
        <w:t>AVLN</w:t>
      </w:r>
      <w:bookmarkEnd w:id="36"/>
      <w:bookmarkEnd w:id="37"/>
      <w:r w:rsidR="00031744" w:rsidRPr="002E754D">
        <w:fldChar w:fldCharType="begin"/>
      </w:r>
      <w:r w:rsidR="00815E45" w:rsidRPr="002E754D">
        <w:instrText xml:space="preserve"> XE "</w:instrText>
      </w:r>
      <w:r w:rsidRPr="002E754D">
        <w:instrText>Behavior as a STA in an AVLN</w:instrText>
      </w:r>
      <w:r w:rsidR="00815E45" w:rsidRPr="002E754D">
        <w:instrText xml:space="preserve">" </w:instrText>
      </w:r>
      <w:r w:rsidR="00031744" w:rsidRPr="002E754D">
        <w:fldChar w:fldCharType="end"/>
      </w:r>
    </w:p>
    <w:p w:rsidR="00E372E7" w:rsidRDefault="007700D2">
      <w:pPr>
        <w:pStyle w:val="body0"/>
      </w:pPr>
      <w:r w:rsidRPr="002E754D">
        <w:t>Upon joining</w:t>
      </w:r>
      <w:r w:rsidR="00337679" w:rsidRPr="002E754D">
        <w:t xml:space="preserve"> the AVLN, if the STA is a user-appointed CCo (r</w:t>
      </w:r>
      <w:r w:rsidRPr="002E754D">
        <w:t xml:space="preserve">efer to Section </w:t>
      </w:r>
      <w:r w:rsidR="00910BE6">
        <w:fldChar w:fldCharType="begin"/>
      </w:r>
      <w:r w:rsidR="00910BE6">
        <w:instrText xml:space="preserve"> REF _Ref140225633 \r \h  \* MERGEFORMAT </w:instrText>
      </w:r>
      <w:r w:rsidR="00910BE6">
        <w:fldChar w:fldCharType="separate"/>
      </w:r>
      <w:r w:rsidR="00DA1431">
        <w:t>7.4.2</w:t>
      </w:r>
      <w:r w:rsidR="00910BE6">
        <w:fldChar w:fldCharType="end"/>
      </w:r>
      <w:r w:rsidRPr="002E754D">
        <w:t>) and the existin</w:t>
      </w:r>
      <w:r w:rsidR="00337679" w:rsidRPr="002E754D">
        <w:t>g CCo of the AVLN is not a user-</w:t>
      </w:r>
      <w:r w:rsidRPr="002E754D">
        <w:t>appointed CC</w:t>
      </w:r>
      <w:r w:rsidRPr="00586660">
        <w:rPr>
          <w:shd w:val="clear" w:color="auto" w:fill="FFFFFF"/>
        </w:rPr>
        <w:t xml:space="preserve">o, </w:t>
      </w:r>
      <w:r w:rsidR="00882F9D" w:rsidRPr="00586660">
        <w:rPr>
          <w:shd w:val="clear" w:color="auto" w:fill="FFFFFF"/>
        </w:rPr>
        <w:t>the STA</w:t>
      </w:r>
      <w:r w:rsidRPr="00586660">
        <w:rPr>
          <w:shd w:val="clear" w:color="auto" w:fill="FFFFFF"/>
        </w:rPr>
        <w:t xml:space="preserve"> sends</w:t>
      </w:r>
      <w:r w:rsidR="00882F9D" w:rsidRPr="00586660">
        <w:rPr>
          <w:shd w:val="clear" w:color="auto" w:fill="FFFFFF"/>
        </w:rPr>
        <w:t xml:space="preserve"> a</w:t>
      </w:r>
      <w:r w:rsidRPr="00586660">
        <w:rPr>
          <w:shd w:val="clear" w:color="auto" w:fill="FFFFFF"/>
        </w:rPr>
        <w:t xml:space="preserve"> </w:t>
      </w:r>
      <w:r w:rsidRPr="002E754D">
        <w:rPr>
          <w:rStyle w:val="ScreenType"/>
        </w:rPr>
        <w:t>CC_CCO_APPOINT.REQ</w:t>
      </w:r>
      <w:r w:rsidRPr="002E754D">
        <w:t xml:space="preserve"> </w:t>
      </w:r>
      <w:r w:rsidRPr="00586660">
        <w:rPr>
          <w:shd w:val="clear" w:color="auto" w:fill="FFFFFF"/>
        </w:rPr>
        <w:t xml:space="preserve">to </w:t>
      </w:r>
      <w:r w:rsidR="00882F9D" w:rsidRPr="00586660">
        <w:rPr>
          <w:shd w:val="clear" w:color="auto" w:fill="FFFFFF"/>
        </w:rPr>
        <w:t>the existing CCo t</w:t>
      </w:r>
      <w:r w:rsidR="00882F9D" w:rsidRPr="002E754D">
        <w:t xml:space="preserve">o </w:t>
      </w:r>
      <w:r w:rsidRPr="002E754D">
        <w:t>hand over the CCo functionality. Successful handover of the CCo functionality will cause th</w:t>
      </w:r>
      <w:r w:rsidR="00973D9D" w:rsidRPr="002E754D">
        <w:t>e STA to become a CCo.</w:t>
      </w:r>
    </w:p>
    <w:p w:rsidR="00E372E7" w:rsidRDefault="007700D2">
      <w:pPr>
        <w:pStyle w:val="body0"/>
      </w:pPr>
      <w:r w:rsidRPr="002E754D">
        <w:t xml:space="preserve">A CCo-capable STA may also become a CCo as a result of CCo </w:t>
      </w:r>
      <w:r w:rsidR="00337679" w:rsidRPr="002E754D">
        <w:t>selection procedure execution (r</w:t>
      </w:r>
      <w:r w:rsidRPr="002E754D">
        <w:t xml:space="preserve">efer to Section </w:t>
      </w:r>
      <w:r w:rsidR="00910BE6">
        <w:fldChar w:fldCharType="begin"/>
      </w:r>
      <w:r w:rsidR="00910BE6">
        <w:instrText xml:space="preserve"> REF _Ref95017701 \r \h  \* MERGEFORMAT </w:instrText>
      </w:r>
      <w:r w:rsidR="00910BE6">
        <w:fldChar w:fldCharType="separate"/>
      </w:r>
      <w:r w:rsidR="00DA1431">
        <w:t>7.4</w:t>
      </w:r>
      <w:r w:rsidR="00910BE6">
        <w:fldChar w:fldCharType="end"/>
      </w:r>
      <w:r w:rsidRPr="002E754D">
        <w:t>) or subsequent to CCo failure, if the STA is a backup CCo (</w:t>
      </w:r>
      <w:r w:rsidR="00337679" w:rsidRPr="002E754D">
        <w:t>r</w:t>
      </w:r>
      <w:r w:rsidRPr="002E754D">
        <w:t xml:space="preserve">efer to Section </w:t>
      </w:r>
      <w:r w:rsidR="00910BE6">
        <w:fldChar w:fldCharType="begin"/>
      </w:r>
      <w:r w:rsidR="00910BE6">
        <w:instrText xml:space="preserve"> REF _Ref142367126 \r \h  \* MERGEFORMAT </w:instrText>
      </w:r>
      <w:r w:rsidR="00910BE6">
        <w:fldChar w:fldCharType="separate"/>
      </w:r>
      <w:r w:rsidR="00DA1431">
        <w:t>7.9.2</w:t>
      </w:r>
      <w:r w:rsidR="00910BE6">
        <w:fldChar w:fldCharType="end"/>
      </w:r>
      <w:r w:rsidRPr="002E754D">
        <w:t>).</w:t>
      </w:r>
    </w:p>
    <w:p w:rsidR="00E372E7" w:rsidRDefault="007700D2">
      <w:pPr>
        <w:pStyle w:val="body0"/>
      </w:pPr>
      <w:r w:rsidRPr="002E754D">
        <w:t>If a STA in the AVLN fails to detect the Central or Proxy Beacons of the AVLN that it is part of for MaxNoBeacon and it is not the backup CCo, it should restart the Power-on procedure.</w:t>
      </w:r>
    </w:p>
    <w:p w:rsidR="00E372E7" w:rsidRDefault="007700D2">
      <w:pPr>
        <w:pStyle w:val="body0"/>
      </w:pPr>
      <w:r w:rsidRPr="002E754D">
        <w:t>If a STA in the AVLN is requested to leave the AVLN, it shall become an Unassociated STA.</w:t>
      </w:r>
    </w:p>
    <w:p w:rsidR="00E372E7" w:rsidRDefault="00910BE6">
      <w:pPr>
        <w:pStyle w:val="body0"/>
      </w:pPr>
      <w:r>
        <w:fldChar w:fldCharType="begin"/>
      </w:r>
      <w:r>
        <w:instrText xml:space="preserve"> REF _Ref148231037 \h  \* MERGEFORMAT </w:instrText>
      </w:r>
      <w:r>
        <w:fldChar w:fldCharType="separate"/>
      </w:r>
      <w:r w:rsidR="00DA1431" w:rsidRPr="0057398D">
        <w:t xml:space="preserve">Figure </w:t>
      </w:r>
      <w:r w:rsidR="00DA1431" w:rsidRPr="0057398D">
        <w:rPr>
          <w:noProof/>
        </w:rPr>
        <w:t>7</w:t>
      </w:r>
      <w:r w:rsidR="00DA1431" w:rsidRPr="0057398D">
        <w:rPr>
          <w:noProof/>
        </w:rPr>
        <w:noBreakHyphen/>
        <w:t>4</w:t>
      </w:r>
      <w:r>
        <w:fldChar w:fldCharType="end"/>
      </w:r>
      <w:r w:rsidR="00337679" w:rsidRPr="002E754D">
        <w:t xml:space="preserve"> shows the basic functional flow for the behavior as a STA in an AVLN.</w:t>
      </w:r>
    </w:p>
    <w:p w:rsidR="00E372E7" w:rsidRDefault="00882F9D">
      <w:pPr>
        <w:pStyle w:val="Figure"/>
      </w:pPr>
      <w:r w:rsidRPr="002E754D">
        <w:object w:dxaOrig="9055" w:dyaOrig="3565">
          <v:shape id="_x0000_i7695" type="#_x0000_t75" style="width:318.05pt;height:124.6pt" o:ole="">
            <v:imagedata r:id="rId15" o:title=""/>
          </v:shape>
          <o:OLEObject Type="Embed" ProgID="Visio.Drawing.11" ShapeID="_x0000_i7695" DrawAspect="Content" ObjectID="_1461086958" r:id="rId16"/>
        </w:object>
      </w:r>
    </w:p>
    <w:p w:rsidR="00E372E7" w:rsidRDefault="00EE6F1D">
      <w:pPr>
        <w:pStyle w:val="Caption"/>
        <w:shd w:val="clear" w:color="auto" w:fill="FFFFFF"/>
        <w:rPr>
          <w:shd w:val="clear" w:color="auto" w:fill="FFFFFF"/>
        </w:rPr>
      </w:pPr>
      <w:bookmarkStart w:id="38" w:name="_Ref148231037"/>
      <w:bookmarkStart w:id="39" w:name="_Toc314918024"/>
      <w:r w:rsidRPr="00586660">
        <w:rPr>
          <w:shd w:val="clear" w:color="auto" w:fill="FFFFFF"/>
        </w:rPr>
        <w:t xml:space="preserve">Figure </w:t>
      </w:r>
      <w:r w:rsidR="00031744">
        <w:rPr>
          <w:shd w:val="clear" w:color="auto" w:fill="FFFFFF"/>
        </w:rPr>
        <w:fldChar w:fldCharType="begin"/>
      </w:r>
      <w:r w:rsidR="006C0094">
        <w:rPr>
          <w:shd w:val="clear" w:color="auto" w:fill="FFFFFF"/>
        </w:rPr>
        <w:instrText xml:space="preserve"> STYLEREF 1 \s </w:instrText>
      </w:r>
      <w:r w:rsidR="00031744">
        <w:rPr>
          <w:shd w:val="clear" w:color="auto" w:fill="FFFFFF"/>
        </w:rPr>
        <w:fldChar w:fldCharType="separate"/>
      </w:r>
      <w:r w:rsidR="00DA1431">
        <w:rPr>
          <w:noProof/>
          <w:shd w:val="clear" w:color="auto" w:fill="FFFFFF"/>
        </w:rPr>
        <w:t>7</w:t>
      </w:r>
      <w:r w:rsidR="00031744">
        <w:rPr>
          <w:shd w:val="clear" w:color="auto" w:fill="FFFFFF"/>
        </w:rPr>
        <w:fldChar w:fldCharType="end"/>
      </w:r>
      <w:r w:rsidR="006C0094">
        <w:rPr>
          <w:shd w:val="clear" w:color="auto" w:fill="FFFFFF"/>
        </w:rPr>
        <w:noBreakHyphen/>
      </w:r>
      <w:r w:rsidR="00031744">
        <w:rPr>
          <w:shd w:val="clear" w:color="auto" w:fill="FFFFFF"/>
        </w:rPr>
        <w:fldChar w:fldCharType="begin"/>
      </w:r>
      <w:r w:rsidR="006C0094">
        <w:rPr>
          <w:shd w:val="clear" w:color="auto" w:fill="FFFFFF"/>
        </w:rPr>
        <w:instrText xml:space="preserve"> SEQ Figure \* ARABIC \s 1 </w:instrText>
      </w:r>
      <w:r w:rsidR="00031744">
        <w:rPr>
          <w:shd w:val="clear" w:color="auto" w:fill="FFFFFF"/>
        </w:rPr>
        <w:fldChar w:fldCharType="separate"/>
      </w:r>
      <w:r w:rsidR="00DA1431">
        <w:rPr>
          <w:noProof/>
          <w:shd w:val="clear" w:color="auto" w:fill="FFFFFF"/>
        </w:rPr>
        <w:t>4</w:t>
      </w:r>
      <w:r w:rsidR="00031744">
        <w:rPr>
          <w:shd w:val="clear" w:color="auto" w:fill="FFFFFF"/>
        </w:rPr>
        <w:fldChar w:fldCharType="end"/>
      </w:r>
      <w:bookmarkEnd w:id="38"/>
      <w:r w:rsidRPr="00586660">
        <w:rPr>
          <w:shd w:val="clear" w:color="auto" w:fill="FFFFFF"/>
        </w:rPr>
        <w:t xml:space="preserve">: </w:t>
      </w:r>
      <w:r w:rsidR="00337679" w:rsidRPr="00586660">
        <w:rPr>
          <w:shd w:val="clear" w:color="auto" w:fill="FFFFFF"/>
        </w:rPr>
        <w:t>Behavior as a STA in an AVLN</w:t>
      </w:r>
      <w:bookmarkEnd w:id="39"/>
    </w:p>
    <w:p w:rsidR="00E372E7" w:rsidRDefault="0099332F">
      <w:pPr>
        <w:pStyle w:val="Heading4"/>
        <w:numPr>
          <w:ilvl w:val="3"/>
          <w:numId w:val="76"/>
        </w:numPr>
      </w:pPr>
      <w:r>
        <w:t xml:space="preserve">   </w:t>
      </w:r>
      <w:bookmarkStart w:id="40" w:name="_Toc258242481"/>
      <w:r>
        <w:t xml:space="preserve">Identifying HomePlug </w:t>
      </w:r>
      <w:r w:rsidR="005D260C">
        <w:t>GREEN</w:t>
      </w:r>
      <w:r>
        <w:t xml:space="preserve"> PHY Stations</w:t>
      </w:r>
      <w:bookmarkEnd w:id="40"/>
    </w:p>
    <w:p w:rsidR="00E372E7" w:rsidRDefault="007F70AE">
      <w:pPr>
        <w:pStyle w:val="Body"/>
      </w:pPr>
      <w:r>
        <w:t xml:space="preserve">A </w:t>
      </w:r>
      <w:r w:rsidR="0099332F">
        <w:t xml:space="preserve">HomePlug </w:t>
      </w:r>
      <w:r w:rsidR="005D260C">
        <w:t>GREEN</w:t>
      </w:r>
      <w:r w:rsidR="0099332F">
        <w:t xml:space="preserve"> PHY Station </w:t>
      </w:r>
      <w:r w:rsidR="00293793">
        <w:t xml:space="preserve">or </w:t>
      </w:r>
      <w:r>
        <w:t xml:space="preserve">a </w:t>
      </w:r>
      <w:r w:rsidR="00293793">
        <w:t xml:space="preserve">HomePlug AV station </w:t>
      </w:r>
      <w:r>
        <w:t xml:space="preserve">(with a version </w:t>
      </w:r>
      <w:r w:rsidR="00090F3B">
        <w:t>greater than 1.1</w:t>
      </w:r>
      <w:r>
        <w:t>)</w:t>
      </w:r>
      <w:r w:rsidR="00293793">
        <w:t xml:space="preserve"> </w:t>
      </w:r>
      <w:r w:rsidR="0099332F">
        <w:t xml:space="preserve">shall advertise </w:t>
      </w:r>
      <w:r w:rsidR="003C376F">
        <w:t xml:space="preserve">its </w:t>
      </w:r>
      <w:r w:rsidR="005D260C">
        <w:t>GREEN</w:t>
      </w:r>
      <w:r w:rsidR="0099332F">
        <w:t xml:space="preserve"> PHY Station type </w:t>
      </w:r>
      <w:r w:rsidR="00293793">
        <w:t xml:space="preserve">and capabilities </w:t>
      </w:r>
      <w:r w:rsidR="0099332F">
        <w:t>(</w:t>
      </w:r>
      <w:r w:rsidR="005D260C">
        <w:t>e.g.,</w:t>
      </w:r>
      <w:r w:rsidR="0099332F">
        <w:t xml:space="preserve"> </w:t>
      </w:r>
      <w:r w:rsidR="00C95822">
        <w:t xml:space="preserve">the station </w:t>
      </w:r>
      <w:r w:rsidR="00293793">
        <w:t xml:space="preserve">is HomePlug </w:t>
      </w:r>
      <w:r w:rsidR="005D260C">
        <w:t>GREEN</w:t>
      </w:r>
      <w:r w:rsidR="00293793">
        <w:t xml:space="preserve"> PHY ver 1.0 </w:t>
      </w:r>
      <w:r w:rsidR="00C95822">
        <w:t>c</w:t>
      </w:r>
      <w:r w:rsidR="00293793">
        <w:t>apable</w:t>
      </w:r>
      <w:r w:rsidR="0099332F">
        <w:t xml:space="preserve">) to the CCo after the association and authentication process.   </w:t>
      </w:r>
      <w:r w:rsidR="00293793">
        <w:t xml:space="preserve">This advertisement is done using </w:t>
      </w:r>
      <w:r w:rsidR="00293793">
        <w:rPr>
          <w:rStyle w:val="ScreenTypeLarge"/>
        </w:rPr>
        <w:t>CM_STA_IDENTIFY.IND</w:t>
      </w:r>
      <w:r w:rsidR="00293793">
        <w:t xml:space="preserve"> MME. The format of the </w:t>
      </w:r>
      <w:r w:rsidR="00293793">
        <w:rPr>
          <w:rStyle w:val="ScreenTypeLarge"/>
        </w:rPr>
        <w:t>CM_STA_IDENTIFY.IND</w:t>
      </w:r>
      <w:r w:rsidR="00293793">
        <w:t xml:space="preserve"> MME is described in Section 11.5.39. The CCo acknowledges the receipt of this MME using a </w:t>
      </w:r>
      <w:r w:rsidR="00293793" w:rsidRPr="00846478">
        <w:rPr>
          <w:rStyle w:val="ScreenType"/>
        </w:rPr>
        <w:t>CM_STA_IDENTIFY.RSP</w:t>
      </w:r>
      <w:r w:rsidR="00293793">
        <w:t xml:space="preserve"> MME.  </w:t>
      </w:r>
      <w:r w:rsidR="003C376F">
        <w:t xml:space="preserve">A </w:t>
      </w:r>
      <w:r w:rsidR="0099332F">
        <w:t xml:space="preserve">HomePlug </w:t>
      </w:r>
      <w:r w:rsidR="005D260C">
        <w:t>GREEN</w:t>
      </w:r>
      <w:r w:rsidR="0099332F">
        <w:t xml:space="preserve"> PHY Station shall also advertise </w:t>
      </w:r>
      <w:r w:rsidR="003C376F">
        <w:t xml:space="preserve">its </w:t>
      </w:r>
      <w:r w:rsidR="00293793">
        <w:t xml:space="preserve">HomePlug AV version number and/or </w:t>
      </w:r>
      <w:r w:rsidR="005D260C">
        <w:t>GREEN</w:t>
      </w:r>
      <w:r w:rsidR="0099332F">
        <w:t xml:space="preserve"> PHY station type</w:t>
      </w:r>
      <w:r w:rsidR="00293793">
        <w:t xml:space="preserve"> and capabilities</w:t>
      </w:r>
      <w:r w:rsidR="0099332F">
        <w:t xml:space="preserve"> to the other stations in the network using the discover beacons.  </w:t>
      </w:r>
      <w:r w:rsidR="003C376F">
        <w:t xml:space="preserve">A </w:t>
      </w:r>
      <w:r w:rsidR="00293793">
        <w:t xml:space="preserve">HomePlug </w:t>
      </w:r>
      <w:r w:rsidR="007B2AF9">
        <w:t>GREEN</w:t>
      </w:r>
      <w:r w:rsidR="00293793">
        <w:t xml:space="preserve"> PHY Station shall use the </w:t>
      </w:r>
      <w:r w:rsidR="007B2AF9">
        <w:t>GREEN</w:t>
      </w:r>
      <w:r w:rsidR="00293793">
        <w:t xml:space="preserve"> PHY Capability and HPAV version fields of Discovered Info BENTRY wherein </w:t>
      </w:r>
      <w:r w:rsidR="003C376F">
        <w:t xml:space="preserve">it </w:t>
      </w:r>
      <w:r w:rsidR="00293793">
        <w:t>indicate</w:t>
      </w:r>
      <w:r w:rsidR="003C376F">
        <w:t>s</w:t>
      </w:r>
      <w:r w:rsidR="00293793">
        <w:t xml:space="preserve"> </w:t>
      </w:r>
      <w:r w:rsidR="003C376F">
        <w:t xml:space="preserve">its </w:t>
      </w:r>
      <w:r w:rsidR="00293793">
        <w:t xml:space="preserve">device type.   Refer to Table 4-79 for more details. Alternately, any HomePlug </w:t>
      </w:r>
      <w:r w:rsidR="007B2AF9">
        <w:t>GREEN</w:t>
      </w:r>
      <w:r w:rsidR="00293793">
        <w:t xml:space="preserve"> PHY Station or a future version of HomePlug AV station may request the Station Identification information using a </w:t>
      </w:r>
      <w:r w:rsidR="00293793" w:rsidRPr="00846478">
        <w:rPr>
          <w:rStyle w:val="ScreenType"/>
        </w:rPr>
        <w:t>CM_STA_IDENTIFY.REQ</w:t>
      </w:r>
      <w:r w:rsidR="00293793">
        <w:t xml:space="preserve"> MME.  A HomePlug </w:t>
      </w:r>
      <w:r w:rsidR="007B2AF9">
        <w:t>GREEN</w:t>
      </w:r>
      <w:r w:rsidR="00293793">
        <w:t xml:space="preserve"> PHY Station or a future version of HomePlug AV station responds to this request using a </w:t>
      </w:r>
      <w:r w:rsidR="00293793" w:rsidRPr="00846478">
        <w:rPr>
          <w:rStyle w:val="ScreenType"/>
        </w:rPr>
        <w:t>CM_STA_IDENTIFY.CNF</w:t>
      </w:r>
      <w:r w:rsidR="00293793">
        <w:t xml:space="preserve"> MME.  The format of the </w:t>
      </w:r>
      <w:r w:rsidR="00293793" w:rsidRPr="00846478">
        <w:rPr>
          <w:rStyle w:val="ScreenType"/>
        </w:rPr>
        <w:t>CM_STA_IDENTIFY.CNF</w:t>
      </w:r>
      <w:r w:rsidR="00293793">
        <w:t xml:space="preserve"> MME is as described in Section 11.5.38.</w:t>
      </w:r>
      <w:r w:rsidR="0099332F">
        <w:t xml:space="preserve">  </w:t>
      </w:r>
    </w:p>
    <w:p w:rsidR="00E372E7" w:rsidRDefault="005C3A0B" w:rsidP="00B164EB">
      <w:pPr>
        <w:pStyle w:val="Heading3"/>
        <w:tabs>
          <w:tab w:val="clear" w:pos="1008"/>
          <w:tab w:val="num" w:pos="990"/>
        </w:tabs>
        <w:ind w:left="360" w:hanging="360"/>
      </w:pPr>
      <w:bookmarkStart w:id="41" w:name="_Ref148175133"/>
      <w:bookmarkStart w:id="42" w:name="_Toc258242482"/>
      <w:r w:rsidRPr="002E754D">
        <w:t>Behavior as a CCo in an AVLN</w:t>
      </w:r>
      <w:bookmarkEnd w:id="41"/>
      <w:bookmarkEnd w:id="42"/>
      <w:r w:rsidR="00031744" w:rsidRPr="002E754D">
        <w:fldChar w:fldCharType="begin"/>
      </w:r>
      <w:r w:rsidRPr="002E754D">
        <w:instrText xml:space="preserve"> XE "Behavior as a CCo in an AVLN" </w:instrText>
      </w:r>
      <w:r w:rsidR="00031744" w:rsidRPr="002E754D">
        <w:fldChar w:fldCharType="end"/>
      </w:r>
    </w:p>
    <w:p w:rsidR="00E372E7" w:rsidRDefault="005C3A0B">
      <w:pPr>
        <w:pStyle w:val="body0"/>
      </w:pPr>
      <w:r w:rsidRPr="002E754D">
        <w:t>Once a STA becomes a CCo, if it determines that there are no STAs that have successfully joined the AVLN, it shall start a Join Wait Timer. Join Wait Timer is the duration of time for which the STA will act like a CCo if no other STA has successfully joined the AVLN. It is recommended that Join Wait Timer be set to at least MaxDiscoverPeriod to provide sufficient time for STAs to join the AVLN. If a STA joins the AVLN before the expiration of Join Wait Timer, the timer shall be cleared. Expiration of a Join Wait Timer shall cause the CCo to operate as an Unassociated CCo if there are no other AVLNs present</w:t>
      </w:r>
      <w:r w:rsidR="004D05F3" w:rsidRPr="002E754D">
        <w:t>;</w:t>
      </w:r>
      <w:r w:rsidRPr="002E754D">
        <w:t xml:space="preserve"> otherwise</w:t>
      </w:r>
      <w:r w:rsidR="004D05F3" w:rsidRPr="002E754D">
        <w:t>,</w:t>
      </w:r>
      <w:r w:rsidRPr="002E754D">
        <w:t xml:space="preserve"> it shall start operating as an Unassociated STA.</w:t>
      </w:r>
    </w:p>
    <w:p w:rsidR="00E372E7" w:rsidRDefault="005C3A0B">
      <w:pPr>
        <w:pStyle w:val="body0"/>
      </w:pPr>
      <w:r w:rsidRPr="002E754D">
        <w:t>Handing over of the CCo functionality to another STA in the AVLN shall cause the CCo to become a STA in the AVLN.</w:t>
      </w:r>
    </w:p>
    <w:p w:rsidR="00E372E7" w:rsidRDefault="005C3A0B">
      <w:pPr>
        <w:pStyle w:val="body0"/>
      </w:pPr>
      <w:bookmarkStart w:id="43" w:name="OLE_LINK1"/>
      <w:r w:rsidRPr="002E754D">
        <w:t xml:space="preserve">If all the STAs associated with the AVLN leave the AVLN and there are </w:t>
      </w:r>
      <w:bookmarkEnd w:id="43"/>
      <w:r w:rsidRPr="002E754D">
        <w:t>no other AVLNs detected, the CCo shall operate as an Unassociated CCo. If all the STAs associated with the AVLN leave the AVLN and there is at least one other AVLN detected, the CCo shall become an Unassociated STA.</w:t>
      </w:r>
    </w:p>
    <w:p w:rsidR="00E372E7" w:rsidRDefault="00910BE6">
      <w:pPr>
        <w:pStyle w:val="body0"/>
      </w:pPr>
      <w:r>
        <w:fldChar w:fldCharType="begin"/>
      </w:r>
      <w:r>
        <w:instrText xml:space="preserve"> REF _Ref148231038 \h  \* MERGEFORMAT </w:instrText>
      </w:r>
      <w:r>
        <w:fldChar w:fldCharType="separate"/>
      </w:r>
      <w:r w:rsidR="00DA1431" w:rsidRPr="002E754D">
        <w:t xml:space="preserve">Figure </w:t>
      </w:r>
      <w:r w:rsidR="00DA1431">
        <w:rPr>
          <w:noProof/>
        </w:rPr>
        <w:t>7</w:t>
      </w:r>
      <w:r w:rsidR="00DA1431">
        <w:rPr>
          <w:noProof/>
        </w:rPr>
        <w:noBreakHyphen/>
        <w:t>5</w:t>
      </w:r>
      <w:r>
        <w:fldChar w:fldCharType="end"/>
      </w:r>
      <w:r w:rsidR="005C3A0B" w:rsidRPr="002E754D">
        <w:t xml:space="preserve"> shows the basic functional flow for the behavior as a CCo in an AVLN.</w:t>
      </w:r>
    </w:p>
    <w:p w:rsidR="00E372E7" w:rsidRDefault="00CC4849">
      <w:pPr>
        <w:pStyle w:val="Figure"/>
      </w:pPr>
      <w:r w:rsidRPr="002E754D">
        <w:object w:dxaOrig="8617" w:dyaOrig="6445">
          <v:shape id="_x0000_i7696" type="#_x0000_t75" style="width:422pt;height:322.45pt" o:ole="">
            <v:imagedata r:id="rId17" o:title="" cropleft="1256f"/>
          </v:shape>
          <o:OLEObject Type="Embed" ProgID="Visio.Drawing.11" ShapeID="_x0000_i7696" DrawAspect="Content" ObjectID="_1461086959" r:id="rId18"/>
        </w:object>
      </w:r>
    </w:p>
    <w:p w:rsidR="00E372E7" w:rsidRDefault="00EE6F1D">
      <w:pPr>
        <w:pStyle w:val="Caption"/>
      </w:pPr>
      <w:bookmarkStart w:id="44" w:name="_Ref148231038"/>
      <w:bookmarkStart w:id="45" w:name="_Toc314918025"/>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5</w:t>
      </w:r>
      <w:r w:rsidR="00CE1823">
        <w:rPr>
          <w:noProof/>
        </w:rPr>
        <w:fldChar w:fldCharType="end"/>
      </w:r>
      <w:bookmarkEnd w:id="44"/>
      <w:r w:rsidRPr="002E754D">
        <w:t>:</w:t>
      </w:r>
      <w:r w:rsidR="00510BBC" w:rsidRPr="002E754D">
        <w:t xml:space="preserve"> Behavior as a CCo in an AVLN</w:t>
      </w:r>
      <w:bookmarkEnd w:id="45"/>
    </w:p>
    <w:p w:rsidR="00E372E7" w:rsidRDefault="003E277E">
      <w:pPr>
        <w:pStyle w:val="Heading3"/>
      </w:pPr>
      <w:bookmarkStart w:id="46" w:name="_Toc258242483"/>
      <w:r w:rsidRPr="002E754D">
        <w:t>Deciding AV-Only or Hybrid Mode</w:t>
      </w:r>
      <w:bookmarkEnd w:id="46"/>
    </w:p>
    <w:p w:rsidR="00E372E7" w:rsidRDefault="003E277E">
      <w:pPr>
        <w:pStyle w:val="body0"/>
      </w:pPr>
      <w:r w:rsidRPr="002E754D">
        <w:t xml:space="preserve">If a STA joins an AVLN, it shall adopt the mode of that AVLN (although it shall inform the CCo of the traffic it has detected, which may change the mode later – </w:t>
      </w:r>
      <w:r w:rsidR="00292828" w:rsidRPr="002E754D">
        <w:t>refer to</w:t>
      </w:r>
      <w:r w:rsidRPr="002E754D">
        <w:t xml:space="preserve"> Section </w:t>
      </w:r>
      <w:r w:rsidR="00910BE6">
        <w:fldChar w:fldCharType="begin"/>
      </w:r>
      <w:r w:rsidR="00910BE6">
        <w:instrText xml:space="preserve"> REF _Ref109471920 \r \h  \* MERGEFORMAT </w:instrText>
      </w:r>
      <w:r w:rsidR="00910BE6">
        <w:fldChar w:fldCharType="separate"/>
      </w:r>
      <w:r w:rsidR="00DA1431">
        <w:t>9.3.1</w:t>
      </w:r>
      <w:r w:rsidR="00910BE6">
        <w:fldChar w:fldCharType="end"/>
      </w:r>
      <w:r w:rsidRPr="002E754D">
        <w:t xml:space="preserve"> and Section </w:t>
      </w:r>
      <w:r w:rsidR="00910BE6">
        <w:fldChar w:fldCharType="begin"/>
      </w:r>
      <w:r w:rsidR="00910BE6">
        <w:instrText xml:space="preserve"> REF _Ref111489785 \r \h  \* MERGEFORMAT </w:instrText>
      </w:r>
      <w:r w:rsidR="00910BE6">
        <w:fldChar w:fldCharType="separate"/>
      </w:r>
      <w:r w:rsidR="00DA1431">
        <w:t>9.3.2</w:t>
      </w:r>
      <w:r w:rsidR="00910BE6">
        <w:fldChar w:fldCharType="end"/>
      </w:r>
      <w:r w:rsidRPr="002E754D">
        <w:t>)</w:t>
      </w:r>
      <w:r w:rsidR="00FC4116" w:rsidRPr="002E754D">
        <w:t xml:space="preserve">. </w:t>
      </w:r>
      <w:r w:rsidRPr="002E754D">
        <w:t xml:space="preserve">When forming an AVLN (either as an Unassociated CCo or as the CCo of an AVLN with other STAs), the STA that becomes the CCo must determine the mode of the AVLN (refer to Section </w:t>
      </w:r>
      <w:r w:rsidR="00910BE6">
        <w:fldChar w:fldCharType="begin"/>
      </w:r>
      <w:r w:rsidR="00910BE6">
        <w:instrText xml:space="preserve"> REF _Ref111489785 \r \h  \* MERGEFORMAT </w:instrText>
      </w:r>
      <w:r w:rsidR="00910BE6">
        <w:fldChar w:fldCharType="separate"/>
      </w:r>
      <w:r w:rsidR="00DA1431">
        <w:t>9.3.2</w:t>
      </w:r>
      <w:r w:rsidR="00910BE6">
        <w:fldChar w:fldCharType="end"/>
      </w:r>
      <w:r w:rsidRPr="002E754D">
        <w:t xml:space="preserve">). </w:t>
      </w:r>
    </w:p>
    <w:p w:rsidR="00E372E7" w:rsidRDefault="003E277E">
      <w:pPr>
        <w:pStyle w:val="body0"/>
      </w:pPr>
      <w:r w:rsidRPr="002E754D">
        <w:t>All STAs shall search for HomePlug 1.0.1 and HomePlug 1.1 transmissions during the power-on procedure. This information is used to determine the coexistence mode of the AVLN when the STA becomes a CCo and instantiates a new AVLN. During Power-on, detection of HP1_FC_Thresh valid HomePlug 1.0.1 or HomePlug 1.1</w:t>
      </w:r>
      <w:r w:rsidRPr="00586660">
        <w:rPr>
          <w:shd w:val="clear" w:color="auto" w:fill="FFFFFF"/>
        </w:rPr>
        <w:t xml:space="preserve"> transmission</w:t>
      </w:r>
      <w:r w:rsidR="00B025C7" w:rsidRPr="00586660">
        <w:rPr>
          <w:shd w:val="clear" w:color="auto" w:fill="FFFFFF"/>
        </w:rPr>
        <w:t>s</w:t>
      </w:r>
      <w:r w:rsidRPr="00586660">
        <w:rPr>
          <w:shd w:val="clear" w:color="auto" w:fill="FFFFFF"/>
        </w:rPr>
        <w:t xml:space="preserve"> over an interval of </w:t>
      </w:r>
      <w:r w:rsidR="00882F9D" w:rsidRPr="00586660">
        <w:rPr>
          <w:shd w:val="clear" w:color="auto" w:fill="FFFFFF"/>
        </w:rPr>
        <w:t>HP1_FC_Thresh_Interval</w:t>
      </w:r>
      <w:r w:rsidRPr="00586660">
        <w:rPr>
          <w:shd w:val="clear" w:color="auto" w:fill="FFFFFF"/>
        </w:rPr>
        <w:t xml:space="preserve"> </w:t>
      </w:r>
      <w:r w:rsidRPr="002E754D">
        <w:t>or less shall constitute detection of HomePlug 1.0.1 or HomePlug 1.1 activity, respectively.</w:t>
      </w:r>
    </w:p>
    <w:p w:rsidR="00E372E7" w:rsidRDefault="00E372E7">
      <w:pPr>
        <w:pStyle w:val="body0"/>
      </w:pPr>
    </w:p>
    <w:p w:rsidR="00E372E7" w:rsidRDefault="005E3427" w:rsidP="00B164EB">
      <w:pPr>
        <w:pStyle w:val="Heading2"/>
        <w:tabs>
          <w:tab w:val="num" w:pos="810"/>
        </w:tabs>
        <w:spacing w:before="240" w:after="0" w:line="240" w:lineRule="auto"/>
        <w:ind w:left="360" w:hanging="360"/>
      </w:pPr>
      <w:bookmarkStart w:id="47" w:name="_Ref101689014"/>
      <w:bookmarkStart w:id="48" w:name="_Toc258242484"/>
      <w:r w:rsidRPr="002E754D">
        <w:t>Forming or Joining an AVLN</w:t>
      </w:r>
      <w:bookmarkEnd w:id="47"/>
      <w:bookmarkEnd w:id="48"/>
      <w:r w:rsidRPr="002E754D">
        <w:t xml:space="preserve"> </w:t>
      </w:r>
      <w:r w:rsidR="00031744" w:rsidRPr="002E754D">
        <w:fldChar w:fldCharType="begin"/>
      </w:r>
      <w:r w:rsidR="00BF6455" w:rsidRPr="002E754D">
        <w:instrText xml:space="preserve"> XE "</w:instrText>
      </w:r>
      <w:r w:rsidRPr="002E754D">
        <w:instrText xml:space="preserve">Forming an AVLN </w:instrText>
      </w:r>
      <w:r w:rsidR="00BF6455" w:rsidRPr="002E754D">
        <w:instrText xml:space="preserve">" </w:instrText>
      </w:r>
      <w:r w:rsidR="00031744" w:rsidRPr="002E754D">
        <w:fldChar w:fldCharType="end"/>
      </w:r>
      <w:r w:rsidR="00031744" w:rsidRPr="002E754D">
        <w:fldChar w:fldCharType="begin"/>
      </w:r>
      <w:r w:rsidRPr="002E754D">
        <w:instrText xml:space="preserve"> XE "Joining an AVLN " </w:instrText>
      </w:r>
      <w:r w:rsidR="00031744" w:rsidRPr="002E754D">
        <w:fldChar w:fldCharType="end"/>
      </w:r>
      <w:r w:rsidR="00031744" w:rsidRPr="002E754D">
        <w:fldChar w:fldCharType="begin"/>
      </w:r>
      <w:r w:rsidR="00CD616F" w:rsidRPr="002E754D">
        <w:instrText xml:space="preserve"> XE "AVLN:joining or forming" </w:instrText>
      </w:r>
      <w:r w:rsidR="00031744" w:rsidRPr="002E754D">
        <w:fldChar w:fldCharType="end"/>
      </w:r>
    </w:p>
    <w:p w:rsidR="00E372E7" w:rsidRDefault="00094F44" w:rsidP="00B164EB">
      <w:pPr>
        <w:pStyle w:val="Heading3"/>
        <w:tabs>
          <w:tab w:val="num" w:pos="900"/>
        </w:tabs>
        <w:ind w:left="360" w:hanging="360"/>
      </w:pPr>
      <w:bookmarkStart w:id="49" w:name="_Ref140378135"/>
      <w:bookmarkStart w:id="50" w:name="_Ref140380930"/>
      <w:bookmarkStart w:id="51" w:name="_Toc258242485"/>
      <w:r w:rsidRPr="002E754D">
        <w:t>AVLN Overview</w:t>
      </w:r>
      <w:bookmarkEnd w:id="49"/>
      <w:bookmarkEnd w:id="50"/>
      <w:bookmarkEnd w:id="51"/>
      <w:r w:rsidR="00031744" w:rsidRPr="002E754D">
        <w:fldChar w:fldCharType="begin"/>
      </w:r>
      <w:r w:rsidR="00CD616F" w:rsidRPr="002E754D">
        <w:instrText xml:space="preserve"> XE "AVLN:overview" </w:instrText>
      </w:r>
      <w:r w:rsidR="00031744" w:rsidRPr="002E754D">
        <w:fldChar w:fldCharType="end"/>
      </w:r>
    </w:p>
    <w:p w:rsidR="00E372E7" w:rsidRDefault="00094F44">
      <w:pPr>
        <w:pStyle w:val="body0"/>
      </w:pPr>
      <w:r w:rsidRPr="002E754D">
        <w:t xml:space="preserve">An AVLN is formed by STAs that possess a common </w:t>
      </w:r>
      <w:r w:rsidR="00A61AD3" w:rsidRPr="002E754D">
        <w:t xml:space="preserve">NID and CCo. STAs in an AVLN will typically possess a common </w:t>
      </w:r>
      <w:r w:rsidRPr="002E754D">
        <w:t>NMK and Security Level (SL)</w:t>
      </w:r>
      <w:r w:rsidR="00A61AD3" w:rsidRPr="002E754D">
        <w:t>, but a CCo may divide an AVLN into sub-AVLNs, each with its own NMK. All NMKs that are associated with the same NID shall have the same SL</w:t>
      </w:r>
      <w:r w:rsidR="00376D6A" w:rsidRPr="002E754D">
        <w:t xml:space="preserve">, which is provided in the </w:t>
      </w:r>
      <w:r w:rsidR="00376D6A" w:rsidRPr="002E754D">
        <w:rPr>
          <w:b/>
          <w:sz w:val="18"/>
          <w:szCs w:val="18"/>
        </w:rPr>
        <w:t>CM_SET_KEY.REQ</w:t>
      </w:r>
      <w:r w:rsidR="00376D6A" w:rsidRPr="002E754D">
        <w:t xml:space="preserve"> MME or in the </w:t>
      </w:r>
      <w:r w:rsidR="00376D6A" w:rsidRPr="002E754D">
        <w:rPr>
          <w:b/>
          <w:sz w:val="18"/>
          <w:szCs w:val="18"/>
        </w:rPr>
        <w:t>APCM_SET_KEY.REQ</w:t>
      </w:r>
      <w:r w:rsidR="00376D6A" w:rsidRPr="002E754D">
        <w:t xml:space="preserve"> primitive</w:t>
      </w:r>
      <w:r w:rsidR="007A47F9" w:rsidRPr="002E754D">
        <w:t xml:space="preserve">. </w:t>
      </w:r>
      <w:r w:rsidRPr="002E754D">
        <w:t xml:space="preserve">When no AVLN exists and a STA discovers one or more other stations with the same NMK and SL, the STAs shall form an AVLN if at least one is </w:t>
      </w:r>
      <w:r w:rsidR="00492D41" w:rsidRPr="002E754D">
        <w:t>CCo-capable</w:t>
      </w:r>
      <w:r w:rsidRPr="002E754D">
        <w:t>. If a STA discovers an existing AVLN with the NMK and SL it posses</w:t>
      </w:r>
      <w:r w:rsidR="000B7DE8" w:rsidRPr="002E754D">
        <w:t>ses</w:t>
      </w:r>
      <w:r w:rsidRPr="002E754D">
        <w:t>, it shall join the existing AVLN</w:t>
      </w:r>
      <w:r w:rsidR="007A47F9" w:rsidRPr="002E754D">
        <w:t xml:space="preserve">. </w:t>
      </w:r>
      <w:r w:rsidRPr="002E754D">
        <w:t>An AVLN is formed or joined using Association and Authentication.</w:t>
      </w:r>
    </w:p>
    <w:p w:rsidR="00E372E7" w:rsidRDefault="00094F44">
      <w:pPr>
        <w:pStyle w:val="body0"/>
      </w:pPr>
      <w:r w:rsidRPr="002E754D">
        <w:t>To join (participate in) an AVLN, a STA must have:</w:t>
      </w:r>
    </w:p>
    <w:p w:rsidR="00E372E7" w:rsidRDefault="00094F44">
      <w:pPr>
        <w:pStyle w:val="Bulleted"/>
      </w:pPr>
      <w:r w:rsidRPr="002E754D">
        <w:t xml:space="preserve">A valid NMK and Security Level (NMK-SL, obtained by Authorization — a.k.a. NMK Provisioning,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0A21BF" w:rsidRPr="002E754D">
        <w:t>).</w:t>
      </w:r>
    </w:p>
    <w:p w:rsidR="00E372E7" w:rsidRDefault="00094F44">
      <w:pPr>
        <w:pStyle w:val="Bulleted"/>
      </w:pPr>
      <w:r w:rsidRPr="002E754D">
        <w:t>A unique TEI (obtained by Association</w:t>
      </w:r>
      <w:r w:rsidR="00390C71" w:rsidRPr="002E754D">
        <w:t>,</w:t>
      </w:r>
      <w:r w:rsidRPr="002E754D">
        <w:t xml:space="preserve"> as described in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Pr="002E754D">
        <w:t>).</w:t>
      </w:r>
    </w:p>
    <w:p w:rsidR="00E372E7" w:rsidRDefault="00094F44">
      <w:pPr>
        <w:pStyle w:val="Bulleted"/>
      </w:pPr>
      <w:r w:rsidRPr="002E754D">
        <w:t xml:space="preserve">The current NEK (obtained by Authentication, as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w:t>
      </w:r>
    </w:p>
    <w:p w:rsidR="00E372E7" w:rsidRDefault="00A13848">
      <w:pPr>
        <w:pStyle w:val="body0"/>
      </w:pPr>
      <w:r w:rsidRPr="002E754D">
        <w:t>Usually, t</w:t>
      </w:r>
      <w:r w:rsidR="00094F44" w:rsidRPr="002E754D">
        <w:t xml:space="preserve">he NMK-SL </w:t>
      </w:r>
      <w:r w:rsidR="000A21BF" w:rsidRPr="002E754D">
        <w:t>and NID are</w:t>
      </w:r>
      <w:r w:rsidR="00094F44" w:rsidRPr="002E754D">
        <w:t xml:space="preserve"> stored in non-volatile memory.</w:t>
      </w:r>
    </w:p>
    <w:p w:rsidR="00E372E7" w:rsidRDefault="00892CA2">
      <w:pPr>
        <w:pStyle w:val="Heading4"/>
      </w:pPr>
      <w:bookmarkStart w:id="52" w:name="_Toc258242486"/>
      <w:r w:rsidRPr="002E754D">
        <w:t>Network Identification</w:t>
      </w:r>
      <w:bookmarkEnd w:id="52"/>
      <w:r w:rsidR="00031744" w:rsidRPr="002E754D">
        <w:fldChar w:fldCharType="begin"/>
      </w:r>
      <w:r w:rsidRPr="002E754D">
        <w:instrText xml:space="preserve"> XE "Network identification</w:instrText>
      </w:r>
      <w:r w:rsidR="004F0258" w:rsidRPr="002E754D">
        <w:instrText xml:space="preserve"> for AVLN</w:instrText>
      </w:r>
      <w:r w:rsidRPr="002E754D">
        <w:instrText xml:space="preserve">" </w:instrText>
      </w:r>
      <w:r w:rsidR="00031744" w:rsidRPr="002E754D">
        <w:fldChar w:fldCharType="end"/>
      </w:r>
      <w:r w:rsidR="00031744" w:rsidRPr="002E754D">
        <w:fldChar w:fldCharType="begin"/>
      </w:r>
      <w:r w:rsidR="004F0258" w:rsidRPr="002E754D">
        <w:instrText xml:space="preserve"> XE "AVLN:network identifier" </w:instrText>
      </w:r>
      <w:r w:rsidR="00031744" w:rsidRPr="002E754D">
        <w:fldChar w:fldCharType="end"/>
      </w:r>
    </w:p>
    <w:p w:rsidR="00E372E7" w:rsidRDefault="00892CA2">
      <w:pPr>
        <w:pStyle w:val="body0"/>
      </w:pPr>
      <w:r w:rsidRPr="002E754D">
        <w:t xml:space="preserve">Each AVLN has a Network Identifier (NID) that is </w:t>
      </w:r>
      <w:r w:rsidR="000F1A83" w:rsidRPr="002E754D">
        <w:t xml:space="preserve">provided with or </w:t>
      </w:r>
      <w:r w:rsidRPr="002E754D">
        <w:t xml:space="preserve">generated from the NMK-SL and is used to help a STA identify another STA or AVLN with the same NMK-SL.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BD0FF6" w:rsidRPr="002E754D">
        <w:t xml:space="preserve"> </w:t>
      </w:r>
      <w:r w:rsidRPr="002E754D">
        <w:t>de</w:t>
      </w:r>
      <w:r w:rsidR="00BD0FF6" w:rsidRPr="002E754D">
        <w:t>scribes</w:t>
      </w:r>
      <w:r w:rsidRPr="002E754D">
        <w:t xml:space="preserve"> how the NID is generated.</w:t>
      </w:r>
    </w:p>
    <w:p w:rsidR="00E372E7" w:rsidRDefault="00892CA2">
      <w:pPr>
        <w:pStyle w:val="body0"/>
      </w:pPr>
      <w:r w:rsidRPr="002E754D">
        <w:t xml:space="preserve">It is possible, </w:t>
      </w:r>
      <w:r w:rsidR="00BD0FF6" w:rsidRPr="002E754D">
        <w:t>though</w:t>
      </w:r>
      <w:r w:rsidRPr="002E754D">
        <w:t xml:space="preserve"> highly unlikely, for different NMKs to hash to the same NID value. </w:t>
      </w:r>
      <w:r w:rsidR="00390C71" w:rsidRPr="002E754D">
        <w:t>Consequently,</w:t>
      </w:r>
      <w:r w:rsidRPr="002E754D">
        <w:t xml:space="preserve"> the NID is not guaranteed to be unique and is not guaranteed to identify a STA or AVLN with the same NMK. Neighboring AVLNs could have different NMKs</w:t>
      </w:r>
      <w:r w:rsidR="00390C71" w:rsidRPr="002E754D">
        <w:t>,</w:t>
      </w:r>
      <w:r w:rsidRPr="002E754D">
        <w:t xml:space="preserve"> but the same NID. STAs shall attempt to join each STA or AVLNs that possess the NID that is </w:t>
      </w:r>
      <w:r w:rsidR="008246C0" w:rsidRPr="002E754D">
        <w:t>associated</w:t>
      </w:r>
      <w:r w:rsidR="00132DE1" w:rsidRPr="002E754D">
        <w:t xml:space="preserve"> with or </w:t>
      </w:r>
      <w:r w:rsidRPr="002E754D">
        <w:t>generated from the NMK the STA possess. Networks with the same NID are uniquely identified by the SNID and NID pair.</w:t>
      </w:r>
    </w:p>
    <w:p w:rsidR="00E372E7" w:rsidRDefault="00D356B7">
      <w:pPr>
        <w:pStyle w:val="body0"/>
      </w:pPr>
      <w:r w:rsidRPr="002E754D">
        <w:t>It is also permitted for the CCo to use the same NID for multiple NMKs, forming a sub-AVLN with each NMK. As the NIDs are the same, a STA with an (NID,</w:t>
      </w:r>
      <w:r w:rsidR="00255A32" w:rsidRPr="00586660">
        <w:rPr>
          <w:shd w:val="clear" w:color="auto" w:fill="FFFFFF"/>
        </w:rPr>
        <w:t>N</w:t>
      </w:r>
      <w:r w:rsidRPr="00586660">
        <w:rPr>
          <w:shd w:val="clear" w:color="auto" w:fill="FFFFFF"/>
        </w:rPr>
        <w:t>MK</w:t>
      </w:r>
      <w:r w:rsidRPr="002E754D">
        <w:t>) pair whose NID matches the NID of an AVLN sh</w:t>
      </w:r>
      <w:r w:rsidR="00D90868" w:rsidRPr="002E754D">
        <w:t xml:space="preserve">all attempt to join that AVLN. </w:t>
      </w:r>
      <w:r w:rsidRPr="002E754D">
        <w:t>The CCo must disambiguate the NMK depending upon its knowledge of the STA’s MAC address.</w:t>
      </w:r>
    </w:p>
    <w:p w:rsidR="00E372E7" w:rsidRDefault="00390C71">
      <w:pPr>
        <w:pStyle w:val="Heading4"/>
      </w:pPr>
      <w:bookmarkStart w:id="53" w:name="_Ref140380018"/>
      <w:bookmarkStart w:id="54" w:name="_Ref140381224"/>
      <w:bookmarkStart w:id="55" w:name="_Toc258242487"/>
      <w:r w:rsidRPr="002E754D">
        <w:t>Human-Friendly Station and AVLN Names</w:t>
      </w:r>
      <w:bookmarkEnd w:id="53"/>
      <w:bookmarkEnd w:id="54"/>
      <w:bookmarkEnd w:id="55"/>
      <w:r w:rsidR="00031744" w:rsidRPr="002E754D">
        <w:fldChar w:fldCharType="begin"/>
      </w:r>
      <w:r w:rsidR="00E70D7E" w:rsidRPr="002E754D">
        <w:instrText xml:space="preserve"> XE "Human-friendly station and AVLN names" </w:instrText>
      </w:r>
      <w:r w:rsidR="00031744" w:rsidRPr="002E754D">
        <w:fldChar w:fldCharType="end"/>
      </w:r>
      <w:r w:rsidR="00031744" w:rsidRPr="002E754D">
        <w:fldChar w:fldCharType="begin"/>
      </w:r>
      <w:r w:rsidR="004F0258" w:rsidRPr="002E754D">
        <w:instrText xml:space="preserve"> XE "AVLN:names" </w:instrText>
      </w:r>
      <w:r w:rsidR="00031744" w:rsidRPr="002E754D">
        <w:fldChar w:fldCharType="end"/>
      </w:r>
    </w:p>
    <w:p w:rsidR="00E372E7" w:rsidRDefault="00390C71">
      <w:pPr>
        <w:pStyle w:val="body0"/>
      </w:pPr>
      <w:r w:rsidRPr="002E754D">
        <w:t>STA manufacturers shall provide default “Human Friendly” Identifiers (HFIDs) to the STAs. An HFID shall be a string of up to 64 ASCII characters chosen from the range ASCII[32] to ASCII[127]. The HFIDs shall be stored in non-volatile memory. The HFID shall be null-terminated (ASCII[00]). If the HFID is a full 64 characters in length, an implicit null character s</w:t>
      </w:r>
      <w:r w:rsidR="003E7046" w:rsidRPr="002E754D">
        <w:t>hall be</w:t>
      </w:r>
      <w:r w:rsidRPr="002E754D">
        <w:t xml:space="preserve"> interpreted in the “65</w:t>
      </w:r>
      <w:r w:rsidRPr="002E754D">
        <w:rPr>
          <w:vertAlign w:val="superscript"/>
        </w:rPr>
        <w:t>th</w:t>
      </w:r>
      <w:r w:rsidRPr="002E754D">
        <w:t xml:space="preserve"> character position.”</w:t>
      </w:r>
    </w:p>
    <w:p w:rsidR="00E372E7" w:rsidRDefault="00390C71">
      <w:pPr>
        <w:pStyle w:val="body0"/>
      </w:pPr>
      <w:r w:rsidRPr="002E754D">
        <w:t xml:space="preserve">User Interface (UI) software should provide functionality to enable the user to enter/modify user-entered “human friendly” names for each </w:t>
      </w:r>
      <w:r w:rsidR="00F54A96" w:rsidRPr="002E754D">
        <w:t>STA</w:t>
      </w:r>
      <w:r w:rsidRPr="002E754D">
        <w:t xml:space="preserve"> actively joined to the AVLN and for the AVLN itself. These user-entered HFIDs are distinct from the manufacturer-set HFID for the STA, which is permanent</w:t>
      </w:r>
      <w:r w:rsidR="007A47F9" w:rsidRPr="002E754D">
        <w:t xml:space="preserve">. </w:t>
      </w:r>
      <w:r w:rsidRPr="002E754D">
        <w:t xml:space="preserve">The UI may provide a </w:t>
      </w:r>
      <w:r w:rsidR="00286EFD" w:rsidRPr="002E754D">
        <w:t>way</w:t>
      </w:r>
      <w:r w:rsidRPr="002E754D">
        <w:t xml:space="preserve"> for the user to cause the HFID to be sent or replaced with the null string when it is sent in the clear</w:t>
      </w:r>
      <w:r w:rsidR="00F54A96" w:rsidRPr="002E754D">
        <w:t xml:space="preserve">. </w:t>
      </w:r>
      <w:r w:rsidRPr="002E754D">
        <w:t>Authenticated stations may refuse to provide the HFID to STAs outside the AVLN (i.e.</w:t>
      </w:r>
      <w:r w:rsidR="00F54A96" w:rsidRPr="002E754D">
        <w:t>,</w:t>
      </w:r>
      <w:r w:rsidRPr="002E754D">
        <w:t xml:space="preserve"> always encrypt MMEs containing the HFID with the NEK). </w:t>
      </w:r>
    </w:p>
    <w:p w:rsidR="00E372E7" w:rsidRDefault="00390C71">
      <w:pPr>
        <w:pStyle w:val="body0"/>
      </w:pPr>
      <w:r w:rsidRPr="002E754D">
        <w:t xml:space="preserve">The HFID of an AVLN is obtained by sending a </w:t>
      </w:r>
      <w:r w:rsidRPr="002E754D">
        <w:rPr>
          <w:rStyle w:val="ScreenTypeLarge"/>
        </w:rPr>
        <w:t xml:space="preserve">CC_WHO_RU.REQ </w:t>
      </w:r>
      <w:r w:rsidRPr="002E754D">
        <w:t xml:space="preserve">MME and receiving the associated </w:t>
      </w:r>
      <w:r w:rsidRPr="002E754D">
        <w:rPr>
          <w:rStyle w:val="ScreenTypeLarge"/>
        </w:rPr>
        <w:t xml:space="preserve">CC_WHO_RU.CNF </w:t>
      </w:r>
      <w:r w:rsidR="00F54A96" w:rsidRPr="002E754D">
        <w:t xml:space="preserve">reply. </w:t>
      </w:r>
      <w:r w:rsidRPr="002E754D">
        <w:t xml:space="preserve">These may be sent and received unencrypted. The HFID of a STA is obtained by sending a </w:t>
      </w:r>
      <w:r w:rsidRPr="002E754D">
        <w:rPr>
          <w:rStyle w:val="ScreenType"/>
        </w:rPr>
        <w:t>CM_ HFID.REQ</w:t>
      </w:r>
      <w:r w:rsidRPr="002E754D">
        <w:t xml:space="preserve"> MME and receiving the associated </w:t>
      </w:r>
      <w:r w:rsidRPr="002E754D">
        <w:rPr>
          <w:rStyle w:val="ScreenType"/>
        </w:rPr>
        <w:t>CM_ HFID.REQ</w:t>
      </w:r>
      <w:r w:rsidRPr="002E754D">
        <w:t xml:space="preserve"> reply. These are ordinarily sent and received encrypted with the NEK.</w:t>
      </w:r>
    </w:p>
    <w:p w:rsidR="00E372E7" w:rsidRDefault="00390C71">
      <w:pPr>
        <w:pStyle w:val="Heading4"/>
      </w:pPr>
      <w:bookmarkStart w:id="56" w:name="_Ref110925586"/>
      <w:bookmarkStart w:id="57" w:name="_Toc258242488"/>
      <w:r w:rsidRPr="002E754D">
        <w:t>Get Full AVLN Information</w:t>
      </w:r>
      <w:bookmarkEnd w:id="56"/>
      <w:bookmarkEnd w:id="57"/>
      <w:r w:rsidR="00031744" w:rsidRPr="002E754D">
        <w:fldChar w:fldCharType="begin"/>
      </w:r>
      <w:r w:rsidR="00E70D7E" w:rsidRPr="002E754D">
        <w:instrText xml:space="preserve"> XE "Get full AVLN information" </w:instrText>
      </w:r>
      <w:r w:rsidR="00031744" w:rsidRPr="002E754D">
        <w:fldChar w:fldCharType="end"/>
      </w:r>
      <w:r w:rsidR="00031744" w:rsidRPr="002E754D">
        <w:fldChar w:fldCharType="begin"/>
      </w:r>
      <w:r w:rsidR="004F0258" w:rsidRPr="002E754D">
        <w:instrText xml:space="preserve"> XE "AVLN:getting more information about" </w:instrText>
      </w:r>
      <w:r w:rsidR="00031744" w:rsidRPr="002E754D">
        <w:fldChar w:fldCharType="end"/>
      </w:r>
    </w:p>
    <w:p w:rsidR="00E372E7" w:rsidRDefault="00390C71">
      <w:pPr>
        <w:pStyle w:val="body0"/>
      </w:pPr>
      <w:r w:rsidRPr="002E754D">
        <w:t xml:space="preserve">The NID is contained in each Beacon transmitted by the CCo. Ordinarily, this will be sufficient, but there will be circumstances when the STA needs additional information about the AVLN (e.g., to identify the AVLN to the user it will need to get the HFID of the AVLN). The Message Sequence Chart (MSC) shown in </w:t>
      </w:r>
      <w:r w:rsidR="00910BE6">
        <w:fldChar w:fldCharType="begin"/>
      </w:r>
      <w:r w:rsidR="00910BE6">
        <w:instrText xml:space="preserve"> REF _Ref140151086 \h  \* MERGEFORMAT </w:instrText>
      </w:r>
      <w:r w:rsidR="00910BE6">
        <w:fldChar w:fldCharType="separate"/>
      </w:r>
      <w:r w:rsidR="00DA1431" w:rsidRPr="002E754D">
        <w:t xml:space="preserve">Figure </w:t>
      </w:r>
      <w:r w:rsidR="00DA1431">
        <w:rPr>
          <w:noProof/>
        </w:rPr>
        <w:t>7</w:t>
      </w:r>
      <w:r w:rsidR="00DA1431">
        <w:rPr>
          <w:noProof/>
        </w:rPr>
        <w:noBreakHyphen/>
        <w:t>6</w:t>
      </w:r>
      <w:r w:rsidR="00910BE6">
        <w:fldChar w:fldCharType="end"/>
      </w:r>
      <w:r w:rsidR="00F54A96" w:rsidRPr="002E754D">
        <w:t xml:space="preserve"> </w:t>
      </w:r>
      <w:r w:rsidRPr="002E754D">
        <w:t>allows the new STA to get full AVLN information prior to obtaining a TEI. If the STA already has a TEI, that value shall be used within the messages.</w:t>
      </w:r>
    </w:p>
    <w:p w:rsidR="00E372E7" w:rsidRDefault="00C54B30">
      <w:pPr>
        <w:pStyle w:val="Figure"/>
      </w:pPr>
      <w:r>
        <w:rPr>
          <w:noProof/>
        </w:rPr>
        <w:drawing>
          <wp:inline distT="0" distB="0" distL="0" distR="0" wp14:anchorId="33ECCA93" wp14:editId="1E243515">
            <wp:extent cx="3572510" cy="3136900"/>
            <wp:effectExtent l="19050" t="0" r="8890" b="0"/>
            <wp:docPr id="210" name="Picture 210" descr="Fig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igure 7-6"/>
                    <pic:cNvPicPr>
                      <a:picLocks noChangeAspect="1" noChangeArrowheads="1"/>
                    </pic:cNvPicPr>
                  </pic:nvPicPr>
                  <pic:blipFill>
                    <a:blip r:embed="rId19" cstate="print"/>
                    <a:srcRect/>
                    <a:stretch>
                      <a:fillRect/>
                    </a:stretch>
                  </pic:blipFill>
                  <pic:spPr bwMode="auto">
                    <a:xfrm>
                      <a:off x="0" y="0"/>
                      <a:ext cx="3572510" cy="3136900"/>
                    </a:xfrm>
                    <a:prstGeom prst="rect">
                      <a:avLst/>
                    </a:prstGeom>
                    <a:noFill/>
                    <a:ln w="9525">
                      <a:noFill/>
                      <a:miter lim="800000"/>
                      <a:headEnd/>
                      <a:tailEnd/>
                    </a:ln>
                  </pic:spPr>
                </pic:pic>
              </a:graphicData>
            </a:graphic>
          </wp:inline>
        </w:drawing>
      </w:r>
    </w:p>
    <w:p w:rsidR="00E372E7" w:rsidRDefault="00F54A96">
      <w:pPr>
        <w:pStyle w:val="Caption"/>
      </w:pPr>
      <w:bookmarkStart w:id="58" w:name="_Ref140151086"/>
      <w:bookmarkStart w:id="59" w:name="_Toc140330177"/>
      <w:bookmarkStart w:id="60" w:name="_Toc314918026"/>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6</w:t>
      </w:r>
      <w:r w:rsidR="00CE1823">
        <w:rPr>
          <w:noProof/>
        </w:rPr>
        <w:fldChar w:fldCharType="end"/>
      </w:r>
      <w:bookmarkEnd w:id="58"/>
      <w:r w:rsidR="007A47F9" w:rsidRPr="002E754D">
        <w:t xml:space="preserve">. </w:t>
      </w:r>
      <w:r w:rsidRPr="002E754D">
        <w:t>Getting Full AVLN Information</w:t>
      </w:r>
      <w:bookmarkEnd w:id="59"/>
      <w:bookmarkEnd w:id="60"/>
    </w:p>
    <w:p w:rsidR="00E372E7" w:rsidRDefault="0052020C">
      <w:pPr>
        <w:pStyle w:val="Heading4"/>
      </w:pPr>
      <w:bookmarkStart w:id="61" w:name="_Ref140152047"/>
      <w:bookmarkStart w:id="62" w:name="_Toc258242489"/>
      <w:r w:rsidRPr="002E754D">
        <w:t>Get Full STA Information</w:t>
      </w:r>
      <w:bookmarkEnd w:id="61"/>
      <w:bookmarkEnd w:id="62"/>
      <w:r w:rsidR="00031744" w:rsidRPr="002E754D">
        <w:fldChar w:fldCharType="begin"/>
      </w:r>
      <w:r w:rsidR="00E70D7E" w:rsidRPr="002E754D">
        <w:instrText xml:space="preserve"> XE "Get full STA information" </w:instrText>
      </w:r>
      <w:r w:rsidR="00031744" w:rsidRPr="002E754D">
        <w:fldChar w:fldCharType="end"/>
      </w:r>
      <w:r w:rsidR="00031744" w:rsidRPr="002E754D">
        <w:fldChar w:fldCharType="begin"/>
      </w:r>
      <w:r w:rsidR="004F0258" w:rsidRPr="002E754D">
        <w:instrText xml:space="preserve"> XE "</w:instrText>
      </w:r>
      <w:r w:rsidR="00C6015E" w:rsidRPr="002E754D">
        <w:instrText>S</w:instrText>
      </w:r>
      <w:r w:rsidR="00913448" w:rsidRPr="002E754D">
        <w:instrText>tations</w:instrText>
      </w:r>
      <w:r w:rsidR="004F0258" w:rsidRPr="002E754D">
        <w:instrText xml:space="preserve">:getting full </w:instrText>
      </w:r>
      <w:r w:rsidR="00913448" w:rsidRPr="002E754D">
        <w:instrText xml:space="preserve">STA </w:instrText>
      </w:r>
      <w:r w:rsidR="004F0258" w:rsidRPr="002E754D">
        <w:instrText xml:space="preserve">information" </w:instrText>
      </w:r>
      <w:r w:rsidR="00031744" w:rsidRPr="002E754D">
        <w:fldChar w:fldCharType="end"/>
      </w:r>
    </w:p>
    <w:p w:rsidR="00E372E7" w:rsidRDefault="00E269FF">
      <w:pPr>
        <w:pStyle w:val="body0"/>
      </w:pPr>
      <w:r w:rsidRPr="002E754D">
        <w:t xml:space="preserve">The SNID and TEI are contained in each MPDU transmitted by a STA. Ordinarily, this will be sufficient, but there will be circumstances when a user needs additional information about the STA (e.g., </w:t>
      </w:r>
      <w:r w:rsidR="008D2B0A" w:rsidRPr="002E754D">
        <w:t>the HFID of the STA is useful to identify the STA to the user</w:t>
      </w:r>
      <w:r w:rsidRPr="002E754D">
        <w:t xml:space="preserve">). </w:t>
      </w:r>
    </w:p>
    <w:p w:rsidR="00E372E7" w:rsidRDefault="00E269FF">
      <w:pPr>
        <w:pStyle w:val="body0"/>
      </w:pPr>
      <w:r w:rsidRPr="002E754D">
        <w:t xml:space="preserve">The </w:t>
      </w:r>
      <w:r w:rsidRPr="002E754D">
        <w:rPr>
          <w:rStyle w:val="ScreenType"/>
        </w:rPr>
        <w:t>CM_GET_HFID.REQ</w:t>
      </w:r>
      <w:r w:rsidRPr="002E754D">
        <w:t xml:space="preserve"> MME may be used to get the HFIDs of the STA (manufacturer-set HFID or use</w:t>
      </w:r>
      <w:r w:rsidR="0090020E" w:rsidRPr="002E754D">
        <w:t>r</w:t>
      </w:r>
      <w:r w:rsidRPr="002E754D">
        <w:t xml:space="preserve">-set </w:t>
      </w:r>
      <w:r w:rsidR="00A50A98" w:rsidRPr="002E754D">
        <w:t>HFID</w:t>
      </w:r>
      <w:r w:rsidRPr="002E754D">
        <w:t xml:space="preserve">) or the </w:t>
      </w:r>
      <w:r w:rsidR="00A50A98" w:rsidRPr="002E754D">
        <w:t>HFID</w:t>
      </w:r>
      <w:r w:rsidRPr="002E754D">
        <w:t xml:space="preserve"> of the Network. A STA that belongs to an AVLN may elect not to provide the actual HFIDs if the request is not encrypted with the NEK, but to replace them with the null string. A STA whos</w:t>
      </w:r>
      <w:r w:rsidR="00EB2B1C" w:rsidRPr="002E754D">
        <w:t>e</w:t>
      </w:r>
      <w:r w:rsidRPr="002E754D">
        <w:t xml:space="preserve"> NMK has never been used by it to join or to form an AVLN should respond with its actual HFID in the clear when requested to do so. </w:t>
      </w:r>
    </w:p>
    <w:p w:rsidR="00E372E7" w:rsidRDefault="00E269FF">
      <w:pPr>
        <w:pStyle w:val="body0"/>
      </w:pPr>
      <w:r w:rsidRPr="002E754D">
        <w:t xml:space="preserve">The </w:t>
      </w:r>
      <w:r w:rsidRPr="002E754D">
        <w:rPr>
          <w:rStyle w:val="ScreenType"/>
        </w:rPr>
        <w:t>CM_STA_CAP.REQ</w:t>
      </w:r>
      <w:r w:rsidRPr="002E754D">
        <w:t xml:space="preserve"> MME may be used to get detailed information about the STA including optional features the STA supports, the HomePlug AV version, the OUI and the product manufacturer’s version number.</w:t>
      </w:r>
    </w:p>
    <w:p w:rsidR="00E372E7" w:rsidRDefault="0052020C" w:rsidP="00B164EB">
      <w:pPr>
        <w:pStyle w:val="Heading3"/>
        <w:tabs>
          <w:tab w:val="clear" w:pos="1008"/>
          <w:tab w:val="num" w:pos="990"/>
        </w:tabs>
        <w:ind w:left="360" w:hanging="360"/>
      </w:pPr>
      <w:bookmarkStart w:id="63" w:name="_Ref140223625"/>
      <w:bookmarkStart w:id="64" w:name="_Toc258242490"/>
      <w:r w:rsidRPr="002E754D">
        <w:t>Association</w:t>
      </w:r>
      <w:bookmarkEnd w:id="63"/>
      <w:bookmarkEnd w:id="64"/>
      <w:r w:rsidR="00031744" w:rsidRPr="002E754D">
        <w:fldChar w:fldCharType="begin"/>
      </w:r>
      <w:r w:rsidR="00E70D7E" w:rsidRPr="002E754D">
        <w:instrText xml:space="preserve"> XE "Association" </w:instrText>
      </w:r>
      <w:r w:rsidR="00031744" w:rsidRPr="002E754D">
        <w:fldChar w:fldCharType="end"/>
      </w:r>
    </w:p>
    <w:p w:rsidR="00E372E7" w:rsidRDefault="0052020C">
      <w:pPr>
        <w:pStyle w:val="body0"/>
      </w:pPr>
      <w:r w:rsidRPr="002E754D">
        <w:t xml:space="preserve">Association is a process by which a STA obtains a valid TEI from the CCo of the AVLN with which it wants to associate. </w:t>
      </w:r>
      <w:r w:rsidR="00A372BD" w:rsidRPr="002E754D">
        <w:t>Disassociation</w:t>
      </w:r>
      <w:r w:rsidRPr="002E754D">
        <w:t xml:space="preserve"> is a process by which a STA should stop using a valid TEI for an AVLN with which it was once associated</w:t>
      </w:r>
      <w:r w:rsidR="008D2B0A" w:rsidRPr="002E754D">
        <w:t>. Upon disassociation,</w:t>
      </w:r>
      <w:r w:rsidRPr="002E754D">
        <w:t xml:space="preserve"> the TEI becomes invalid until reassigned.</w:t>
      </w:r>
    </w:p>
    <w:p w:rsidR="00E372E7" w:rsidRDefault="0052020C">
      <w:pPr>
        <w:pStyle w:val="body0"/>
      </w:pPr>
      <w:r w:rsidRPr="002E754D">
        <w:t>There is a single method of Association</w:t>
      </w:r>
      <w:r w:rsidR="008D2B0A" w:rsidRPr="002E754D">
        <w:t>,</w:t>
      </w:r>
      <w:r w:rsidRPr="002E754D">
        <w:t xml:space="preserve"> but </w:t>
      </w:r>
      <w:r w:rsidR="008D2B0A" w:rsidRPr="002E754D">
        <w:t xml:space="preserve">there are </w:t>
      </w:r>
      <w:r w:rsidRPr="002E754D">
        <w:t>several methods of Disassociation.</w:t>
      </w:r>
    </w:p>
    <w:p w:rsidR="00E372E7" w:rsidRDefault="0052020C">
      <w:pPr>
        <w:pStyle w:val="body0"/>
      </w:pPr>
      <w:r w:rsidRPr="002E754D">
        <w:t xml:space="preserve">When a STA initially wants to communicate with an AVLN, it shall perform Association as shown in </w:t>
      </w:r>
      <w:r w:rsidR="00910BE6">
        <w:fldChar w:fldCharType="begin"/>
      </w:r>
      <w:r w:rsidR="00910BE6">
        <w:instrText xml:space="preserve"> REF _Ref140151347 \h  \* MERGEFORMAT </w:instrText>
      </w:r>
      <w:r w:rsidR="00910BE6">
        <w:fldChar w:fldCharType="separate"/>
      </w:r>
      <w:r w:rsidR="00DA1431" w:rsidRPr="002E754D">
        <w:t xml:space="preserve">Figure </w:t>
      </w:r>
      <w:r w:rsidR="00DA1431">
        <w:rPr>
          <w:noProof/>
        </w:rPr>
        <w:t>7</w:t>
      </w:r>
      <w:r w:rsidR="00DA1431">
        <w:rPr>
          <w:noProof/>
        </w:rPr>
        <w:noBreakHyphen/>
        <w:t>7</w:t>
      </w:r>
      <w:r w:rsidR="00910BE6">
        <w:fldChar w:fldCharType="end"/>
      </w:r>
      <w:r w:rsidRPr="002E754D">
        <w:t>.</w:t>
      </w:r>
    </w:p>
    <w:p w:rsidR="00E372E7" w:rsidRDefault="00C54B30">
      <w:pPr>
        <w:pStyle w:val="Figure"/>
      </w:pPr>
      <w:r>
        <w:rPr>
          <w:noProof/>
        </w:rPr>
        <w:drawing>
          <wp:inline distT="0" distB="0" distL="0" distR="0" wp14:anchorId="6E152BA3" wp14:editId="3D37F138">
            <wp:extent cx="4923155" cy="3509010"/>
            <wp:effectExtent l="19050" t="0" r="0" b="0"/>
            <wp:docPr id="211" name="Picture 211" descr="Fig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igure 7-7"/>
                    <pic:cNvPicPr>
                      <a:picLocks noChangeAspect="1" noChangeArrowheads="1"/>
                    </pic:cNvPicPr>
                  </pic:nvPicPr>
                  <pic:blipFill>
                    <a:blip r:embed="rId20" cstate="print"/>
                    <a:srcRect/>
                    <a:stretch>
                      <a:fillRect/>
                    </a:stretch>
                  </pic:blipFill>
                  <pic:spPr bwMode="auto">
                    <a:xfrm>
                      <a:off x="0" y="0"/>
                      <a:ext cx="4923155" cy="3509010"/>
                    </a:xfrm>
                    <a:prstGeom prst="rect">
                      <a:avLst/>
                    </a:prstGeom>
                    <a:noFill/>
                    <a:ln w="9525">
                      <a:noFill/>
                      <a:miter lim="800000"/>
                      <a:headEnd/>
                      <a:tailEnd/>
                    </a:ln>
                  </pic:spPr>
                </pic:pic>
              </a:graphicData>
            </a:graphic>
          </wp:inline>
        </w:drawing>
      </w:r>
    </w:p>
    <w:p w:rsidR="00E372E7" w:rsidRDefault="00B517BA">
      <w:pPr>
        <w:pStyle w:val="Caption"/>
      </w:pPr>
      <w:bookmarkStart w:id="65" w:name="_Ref140151347"/>
      <w:bookmarkStart w:id="66" w:name="_Toc140330178"/>
      <w:bookmarkStart w:id="67" w:name="_Toc314918027"/>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7</w:t>
      </w:r>
      <w:r w:rsidR="00CE1823">
        <w:rPr>
          <w:noProof/>
        </w:rPr>
        <w:fldChar w:fldCharType="end"/>
      </w:r>
      <w:bookmarkEnd w:id="65"/>
      <w:r w:rsidR="007A47F9" w:rsidRPr="002E754D">
        <w:t xml:space="preserve">. </w:t>
      </w:r>
      <w:r w:rsidRPr="002E754D">
        <w:t>STA Association</w:t>
      </w:r>
      <w:bookmarkEnd w:id="66"/>
      <w:bookmarkEnd w:id="67"/>
    </w:p>
    <w:p w:rsidR="00E372E7" w:rsidRDefault="00E00330">
      <w:pPr>
        <w:pStyle w:val="body0"/>
        <w:rPr>
          <w:shd w:val="clear" w:color="auto" w:fill="FFCC99"/>
        </w:rPr>
      </w:pPr>
      <w:r w:rsidRPr="002E754D">
        <w:t>When two Unassociated STAs try to form an AVLN</w:t>
      </w:r>
      <w:r w:rsidR="00EF63F2" w:rsidRPr="00586660">
        <w:rPr>
          <w:shd w:val="clear" w:color="auto" w:fill="FFFFFF"/>
        </w:rPr>
        <w:t>,</w:t>
      </w:r>
      <w:r w:rsidRPr="002E754D">
        <w:t xml:space="preserve"> a STA that determines that another STA is better suited to become the AVLN’s CCo and that the two STAs should form an AVLN (by matching NIDs or SC-Join states) shall wait for the other STA to establish the AVLN and start transmission of Central Beacons. A STA that decides it should become the CCo based on CCo capabilities, matching NIDs, or SC-Join/Add states shall start transmitting Central Beacons and wait for a </w:t>
      </w:r>
      <w:r w:rsidRPr="002E754D">
        <w:rPr>
          <w:rStyle w:val="ScreenTypeLarge"/>
        </w:rPr>
        <w:t>CC_ASSOC.REQ</w:t>
      </w:r>
      <w:r w:rsidRPr="002E754D">
        <w:t xml:space="preserve"> MME from the other STA</w:t>
      </w:r>
      <w:r w:rsidR="00EF63F2" w:rsidRPr="00586660">
        <w:rPr>
          <w:shd w:val="clear" w:color="auto" w:fill="FFFFFF"/>
        </w:rPr>
        <w:t xml:space="preserve">, as described in Section </w:t>
      </w:r>
      <w:r w:rsidR="00910BE6">
        <w:fldChar w:fldCharType="begin"/>
      </w:r>
      <w:r w:rsidR="00910BE6">
        <w:instrText xml:space="preserve"> REF _Ref95017590 \r \h  \* MERGEFORMAT </w:instrText>
      </w:r>
      <w:r w:rsidR="00910BE6">
        <w:fldChar w:fldCharType="separate"/>
      </w:r>
      <w:r w:rsidR="00DA1431" w:rsidRPr="0057398D">
        <w:rPr>
          <w:shd w:val="clear" w:color="auto" w:fill="FFFFFF"/>
        </w:rPr>
        <w:t>7.1</w:t>
      </w:r>
      <w:r w:rsidR="00910BE6">
        <w:fldChar w:fldCharType="end"/>
      </w:r>
      <w:r w:rsidR="00EF63F2" w:rsidRPr="00586660">
        <w:rPr>
          <w:shd w:val="clear" w:color="auto" w:fill="FFFFFF"/>
        </w:rPr>
        <w:t>.</w:t>
      </w:r>
    </w:p>
    <w:p w:rsidR="00E372E7" w:rsidRDefault="00734957">
      <w:pPr>
        <w:pStyle w:val="body0"/>
      </w:pPr>
      <w:r w:rsidRPr="002E754D">
        <w:t xml:space="preserve">When a STA joins an AVLN, the CCo shall provide the complete TEI Map to that STA and update all other STAs in the AVLN with the new TEI Map information using the </w:t>
      </w:r>
      <w:r w:rsidRPr="002E754D">
        <w:rPr>
          <w:rStyle w:val="ScreenTypeLarge"/>
        </w:rPr>
        <w:t>CC_SET_TEI_MAP.IND</w:t>
      </w:r>
      <w:r w:rsidRPr="002E754D">
        <w:t xml:space="preserve"> MME.</w:t>
      </w:r>
    </w:p>
    <w:p w:rsidR="00E372E7" w:rsidRDefault="00734957">
      <w:pPr>
        <w:pStyle w:val="Heading4"/>
        <w:keepLines/>
      </w:pPr>
      <w:bookmarkStart w:id="68" w:name="_Ref140381108"/>
      <w:bookmarkStart w:id="69" w:name="_Toc258242491"/>
      <w:r w:rsidRPr="002E754D">
        <w:t>TEI Assignment and Renewal</w:t>
      </w:r>
      <w:bookmarkEnd w:id="68"/>
      <w:bookmarkEnd w:id="69"/>
      <w:r w:rsidR="00031744" w:rsidRPr="002E754D">
        <w:fldChar w:fldCharType="begin"/>
      </w:r>
      <w:r w:rsidR="00E70D7E" w:rsidRPr="002E754D">
        <w:instrText xml:space="preserve"> XE "TEIs:assignment and renewal" </w:instrText>
      </w:r>
      <w:r w:rsidR="00031744" w:rsidRPr="002E754D">
        <w:fldChar w:fldCharType="end"/>
      </w:r>
    </w:p>
    <w:p w:rsidR="00E372E7" w:rsidRDefault="00734957">
      <w:pPr>
        <w:pStyle w:val="body0"/>
        <w:keepNext/>
        <w:keepLines/>
      </w:pPr>
      <w:r w:rsidRPr="002E754D">
        <w:t>The CCo assigns a Terminal Equipment Identifier (TEI) to each STA when it successfully associates with the AVLN. The TEI shall be 8 bits long and shall be unique within the AVLN.</w:t>
      </w:r>
    </w:p>
    <w:p w:rsidR="00E372E7" w:rsidRDefault="00910BE6">
      <w:pPr>
        <w:pStyle w:val="body0"/>
        <w:keepNext/>
        <w:keepLines/>
      </w:pPr>
      <w:r>
        <w:fldChar w:fldCharType="begin"/>
      </w:r>
      <w:r>
        <w:instrText xml:space="preserve"> REF _Ref108776531 \h  \* MERGEFORMAT </w:instrText>
      </w:r>
      <w:r>
        <w:fldChar w:fldCharType="separate"/>
      </w:r>
      <w:r w:rsidR="00DA1431" w:rsidRPr="002E754D">
        <w:t xml:space="preserve">Table </w:t>
      </w:r>
      <w:r w:rsidR="00DA1431">
        <w:rPr>
          <w:noProof/>
        </w:rPr>
        <w:t>7</w:t>
      </w:r>
      <w:r w:rsidR="00DA1431">
        <w:rPr>
          <w:noProof/>
        </w:rPr>
        <w:noBreakHyphen/>
        <w:t>1</w:t>
      </w:r>
      <w:r>
        <w:fldChar w:fldCharType="end"/>
      </w:r>
      <w:r w:rsidR="00734957" w:rsidRPr="002E754D">
        <w:t xml:space="preserve"> shows the possible values of the 8-bit TEI. </w:t>
      </w:r>
      <w:r w:rsidR="00BC7945" w:rsidRPr="002E754D">
        <w:t xml:space="preserve">Note </w:t>
      </w:r>
      <w:r w:rsidR="00734957" w:rsidRPr="002E754D">
        <w:t xml:space="preserve">the TEI value of </w:t>
      </w:r>
      <w:r w:rsidR="00734957" w:rsidRPr="002E754D">
        <w:rPr>
          <w:rStyle w:val="ScreenTypeLarge"/>
        </w:rPr>
        <w:t>0x00</w:t>
      </w:r>
      <w:r w:rsidR="00734957" w:rsidRPr="002E754D">
        <w:t xml:space="preserve">, which may be used by a new STA or by a CCo that wants to communicate with another CCo. The new STA shall recognize that the </w:t>
      </w:r>
      <w:r w:rsidR="00734957" w:rsidRPr="002E754D">
        <w:rPr>
          <w:rStyle w:val="ScreenTypeLarge"/>
        </w:rPr>
        <w:t>CC_ASSOC.CNF</w:t>
      </w:r>
      <w:r w:rsidR="00734957" w:rsidRPr="002E754D">
        <w:t xml:space="preserve"> MME (sent with the broadcast TEI) is for it by verifying that the ODA in the MME is its MAC address.</w:t>
      </w:r>
    </w:p>
    <w:p w:rsidR="00E372E7" w:rsidRDefault="009D709E">
      <w:pPr>
        <w:pStyle w:val="TableTitle"/>
        <w:rPr>
          <w:snapToGrid w:val="0"/>
        </w:rPr>
      </w:pPr>
      <w:bookmarkStart w:id="70" w:name="_Ref93478045"/>
      <w:bookmarkStart w:id="71" w:name="_Ref108776531"/>
      <w:bookmarkStart w:id="72" w:name="_Ref109490984"/>
      <w:bookmarkStart w:id="73" w:name="_Toc140330179"/>
      <w:bookmarkStart w:id="74" w:name="_Toc256456849"/>
      <w:bookmarkStart w:id="75" w:name="_Toc256460820"/>
      <w:bookmarkStart w:id="76" w:name="_Toc256461316"/>
      <w:bookmarkStart w:id="77" w:name="_Toc314918219"/>
      <w:r w:rsidRPr="002E754D">
        <w:t>Table</w:t>
      </w:r>
      <w:r w:rsidR="00734957"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70"/>
      <w:bookmarkEnd w:id="71"/>
      <w:r w:rsidR="00734957" w:rsidRPr="002E754D">
        <w:t>: TEI Values</w:t>
      </w:r>
      <w:bookmarkEnd w:id="72"/>
      <w:bookmarkEnd w:id="73"/>
      <w:bookmarkEnd w:id="74"/>
      <w:bookmarkEnd w:id="75"/>
      <w:bookmarkEnd w:id="76"/>
      <w:bookmarkEnd w:id="7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2"/>
        <w:gridCol w:w="6348"/>
      </w:tblGrid>
      <w:tr w:rsidR="00734957" w:rsidRPr="002E754D">
        <w:tc>
          <w:tcPr>
            <w:tcW w:w="2052" w:type="dxa"/>
            <w:shd w:val="clear" w:color="auto" w:fill="E6E6E6"/>
          </w:tcPr>
          <w:p w:rsidR="00E372E7" w:rsidRDefault="00734957">
            <w:pPr>
              <w:pStyle w:val="CellHeading"/>
              <w:rPr>
                <w:snapToGrid w:val="0"/>
              </w:rPr>
            </w:pPr>
            <w:r w:rsidRPr="002E754D">
              <w:rPr>
                <w:snapToGrid w:val="0"/>
              </w:rPr>
              <w:t>TEI Value</w:t>
            </w:r>
          </w:p>
        </w:tc>
        <w:tc>
          <w:tcPr>
            <w:tcW w:w="6348" w:type="dxa"/>
            <w:shd w:val="clear" w:color="auto" w:fill="E6E6E6"/>
          </w:tcPr>
          <w:p w:rsidR="00E372E7" w:rsidRDefault="00734957">
            <w:pPr>
              <w:pStyle w:val="CellHeading"/>
              <w:rPr>
                <w:snapToGrid w:val="0"/>
              </w:rPr>
            </w:pPr>
            <w:r w:rsidRPr="002E754D">
              <w:rPr>
                <w:snapToGrid w:val="0"/>
              </w:rPr>
              <w:t>Interpretation</w:t>
            </w:r>
          </w:p>
        </w:tc>
      </w:tr>
      <w:tr w:rsidR="00734957" w:rsidRPr="002E754D">
        <w:tc>
          <w:tcPr>
            <w:tcW w:w="2052" w:type="dxa"/>
          </w:tcPr>
          <w:p w:rsidR="00734957" w:rsidRPr="002E754D" w:rsidRDefault="00734957" w:rsidP="00C55207">
            <w:pPr>
              <w:pStyle w:val="CellBody"/>
              <w:jc w:val="center"/>
              <w:rPr>
                <w:snapToGrid w:val="0"/>
              </w:rPr>
            </w:pPr>
            <w:r w:rsidRPr="002E754D">
              <w:t>0x00</w:t>
            </w:r>
          </w:p>
        </w:tc>
        <w:tc>
          <w:tcPr>
            <w:tcW w:w="6348" w:type="dxa"/>
          </w:tcPr>
          <w:p w:rsidR="00734957" w:rsidRPr="002E754D" w:rsidRDefault="00734957" w:rsidP="00C55207">
            <w:pPr>
              <w:pStyle w:val="CellBody"/>
              <w:rPr>
                <w:snapToGrid w:val="0"/>
              </w:rPr>
            </w:pPr>
            <w:r w:rsidRPr="002E754D">
              <w:rPr>
                <w:snapToGrid w:val="0"/>
              </w:rPr>
              <w:t xml:space="preserve">TEI not yet assigned. This value may be used by a CCo to communicate with another CCo or by a new STA that has not yet associated with the AVLN. </w:t>
            </w:r>
          </w:p>
        </w:tc>
      </w:tr>
      <w:tr w:rsidR="00734957" w:rsidRPr="002E754D">
        <w:tc>
          <w:tcPr>
            <w:tcW w:w="2052" w:type="dxa"/>
            <w:shd w:val="clear" w:color="auto" w:fill="F3F3F3"/>
          </w:tcPr>
          <w:p w:rsidR="00734957" w:rsidRPr="002E754D" w:rsidRDefault="00734957" w:rsidP="00C55207">
            <w:pPr>
              <w:pStyle w:val="CellBody"/>
              <w:jc w:val="center"/>
              <w:rPr>
                <w:snapToGrid w:val="0"/>
              </w:rPr>
            </w:pPr>
            <w:r w:rsidRPr="002E754D">
              <w:t>0x01 - 0xFE</w:t>
            </w:r>
          </w:p>
        </w:tc>
        <w:tc>
          <w:tcPr>
            <w:tcW w:w="6348" w:type="dxa"/>
            <w:shd w:val="clear" w:color="auto" w:fill="F3F3F3"/>
          </w:tcPr>
          <w:p w:rsidR="00734957" w:rsidRPr="002E754D" w:rsidRDefault="00734957" w:rsidP="00C55207">
            <w:pPr>
              <w:pStyle w:val="CellBody"/>
              <w:rPr>
                <w:snapToGrid w:val="0"/>
              </w:rPr>
            </w:pPr>
            <w:r w:rsidRPr="002E754D">
              <w:rPr>
                <w:snapToGrid w:val="0"/>
              </w:rPr>
              <w:t>Identifies a STA within the AVLN.</w:t>
            </w:r>
          </w:p>
        </w:tc>
      </w:tr>
      <w:tr w:rsidR="00734957" w:rsidRPr="002E754D">
        <w:tc>
          <w:tcPr>
            <w:tcW w:w="2052" w:type="dxa"/>
          </w:tcPr>
          <w:p w:rsidR="00734957" w:rsidRPr="002E754D" w:rsidRDefault="00734957" w:rsidP="00C55207">
            <w:pPr>
              <w:pStyle w:val="CellBody"/>
              <w:jc w:val="center"/>
              <w:rPr>
                <w:snapToGrid w:val="0"/>
              </w:rPr>
            </w:pPr>
            <w:r w:rsidRPr="002E754D">
              <w:t>0xFF</w:t>
            </w:r>
          </w:p>
        </w:tc>
        <w:tc>
          <w:tcPr>
            <w:tcW w:w="6348" w:type="dxa"/>
          </w:tcPr>
          <w:p w:rsidR="00734957" w:rsidRPr="002E754D" w:rsidRDefault="00734957" w:rsidP="00C55207">
            <w:pPr>
              <w:pStyle w:val="CellBody"/>
              <w:rPr>
                <w:snapToGrid w:val="0"/>
              </w:rPr>
            </w:pPr>
            <w:r w:rsidRPr="002E754D">
              <w:rPr>
                <w:snapToGrid w:val="0"/>
              </w:rPr>
              <w:t xml:space="preserve">Broadcast TEI (All STAs shall treat message as addressed to them). This value </w:t>
            </w:r>
            <w:r w:rsidR="005B0A2A" w:rsidRPr="002E754D">
              <w:rPr>
                <w:snapToGrid w:val="0"/>
              </w:rPr>
              <w:t>shall</w:t>
            </w:r>
            <w:r w:rsidRPr="002E754D">
              <w:rPr>
                <w:snapToGrid w:val="0"/>
              </w:rPr>
              <w:t xml:space="preserve"> never </w:t>
            </w:r>
            <w:r w:rsidR="005B0A2A" w:rsidRPr="002E754D">
              <w:rPr>
                <w:snapToGrid w:val="0"/>
              </w:rPr>
              <w:t xml:space="preserve">be used </w:t>
            </w:r>
            <w:r w:rsidRPr="002E754D">
              <w:rPr>
                <w:snapToGrid w:val="0"/>
              </w:rPr>
              <w:t>as an STEI.</w:t>
            </w:r>
          </w:p>
        </w:tc>
      </w:tr>
    </w:tbl>
    <w:p w:rsidR="007F68D7" w:rsidRPr="002E754D" w:rsidRDefault="007F68D7" w:rsidP="00C55207">
      <w:pPr>
        <w:pStyle w:val="body0"/>
      </w:pPr>
      <w:r w:rsidRPr="002E754D">
        <w:t xml:space="preserve">The CCo maintains the list of assigned TEIs and the corresponding mapping of MAC addresses. The CCo shall send the </w:t>
      </w:r>
      <w:r w:rsidRPr="002E754D">
        <w:rPr>
          <w:rStyle w:val="ScreenTypeLarge"/>
        </w:rPr>
        <w:t>CC_SET_TEI_MAP.IND</w:t>
      </w:r>
      <w:r w:rsidRPr="002E754D">
        <w:t xml:space="preserve"> MME (unencrypted) to the new STA to provide it with the current (TEI, MAC address) mappings of all existing STAs in the AVLN.</w:t>
      </w:r>
    </w:p>
    <w:p w:rsidR="007F68D7" w:rsidRPr="002E754D" w:rsidRDefault="007F68D7" w:rsidP="00C55207">
      <w:pPr>
        <w:pStyle w:val="body0"/>
      </w:pPr>
      <w:r w:rsidRPr="002E754D">
        <w:t xml:space="preserve">The CCo shall send the </w:t>
      </w:r>
      <w:r w:rsidRPr="002E754D">
        <w:rPr>
          <w:rStyle w:val="ScreenTypeLarge"/>
        </w:rPr>
        <w:t>CC_SET_TEI_MAP.IND</w:t>
      </w:r>
      <w:r w:rsidRPr="002E754D">
        <w:t xml:space="preserve"> MME (encrypted) to update all authenticated STAs with any changes in the mappings (e.g., a new STA has joined the AVLN).</w:t>
      </w:r>
    </w:p>
    <w:p w:rsidR="007F68D7" w:rsidRPr="002E754D" w:rsidRDefault="007F68D7" w:rsidP="00C55207">
      <w:pPr>
        <w:pStyle w:val="body0"/>
      </w:pPr>
      <w:r w:rsidRPr="002E754D">
        <w:t xml:space="preserve">After a STA is disassociated (or has been expelled), its TEI will be reclaimed by the CCo. The reclaimed TEI shall not be reused for a period of at least 5 minutes and the CCo shall send the </w:t>
      </w:r>
      <w:r w:rsidRPr="002E754D">
        <w:rPr>
          <w:rStyle w:val="ScreenTypeLarge"/>
        </w:rPr>
        <w:t>CC_SET_TEI_MAP.IND</w:t>
      </w:r>
      <w:r w:rsidRPr="002E754D">
        <w:t xml:space="preserve"> MME to update all authenticated STAS with the disassociation(s).</w:t>
      </w:r>
    </w:p>
    <w:p w:rsidR="007F68D7" w:rsidRPr="002E754D" w:rsidRDefault="007F68D7" w:rsidP="00C55207">
      <w:pPr>
        <w:pStyle w:val="body0"/>
      </w:pPr>
      <w:r w:rsidRPr="002E754D">
        <w:t xml:space="preserve">An authenticated STA may use the </w:t>
      </w:r>
      <w:r w:rsidRPr="002E754D">
        <w:rPr>
          <w:rStyle w:val="ScreenTypeLarge"/>
        </w:rPr>
        <w:t>CC_SET_TEI_MAP.REQ</w:t>
      </w:r>
      <w:r w:rsidRPr="002E754D">
        <w:t xml:space="preserve"> MME to query the CCo for a full copy of the TEI Map. The CCo shall respond to the STA with the </w:t>
      </w:r>
      <w:r w:rsidRPr="002E754D">
        <w:rPr>
          <w:rStyle w:val="ScreenTypeLarge"/>
        </w:rPr>
        <w:t>CC_SET_TEI_MAP.IND</w:t>
      </w:r>
      <w:r w:rsidRPr="002E754D">
        <w:t xml:space="preserve"> to provide the TEI map.</w:t>
      </w:r>
    </w:p>
    <w:p w:rsidR="007F68D7" w:rsidRPr="002E754D" w:rsidRDefault="007F68D7" w:rsidP="00C55207">
      <w:pPr>
        <w:pStyle w:val="Heading5"/>
      </w:pPr>
      <w:bookmarkStart w:id="78" w:name="_Ref107147814"/>
      <w:bookmarkStart w:id="79" w:name="_Ref106103352"/>
      <w:r w:rsidRPr="002E754D">
        <w:t>Disambiguated TEIs</w:t>
      </w:r>
      <w:bookmarkEnd w:id="78"/>
      <w:r w:rsidR="00031744" w:rsidRPr="002E754D">
        <w:fldChar w:fldCharType="begin"/>
      </w:r>
      <w:r w:rsidR="00E70D7E" w:rsidRPr="002E754D">
        <w:instrText xml:space="preserve"> XE "Disambiguated TEIs" </w:instrText>
      </w:r>
      <w:r w:rsidR="00031744" w:rsidRPr="002E754D">
        <w:fldChar w:fldCharType="end"/>
      </w:r>
      <w:r w:rsidR="00031744" w:rsidRPr="002E754D">
        <w:fldChar w:fldCharType="begin"/>
      </w:r>
      <w:r w:rsidR="00E70D7E" w:rsidRPr="002E754D">
        <w:instrText xml:space="preserve"> XE "TEIs:disambiguated" </w:instrText>
      </w:r>
      <w:r w:rsidR="00031744" w:rsidRPr="002E754D">
        <w:fldChar w:fldCharType="end"/>
      </w:r>
    </w:p>
    <w:p w:rsidR="007F68D7" w:rsidRPr="002E754D" w:rsidRDefault="007F68D7" w:rsidP="00C55207">
      <w:pPr>
        <w:pStyle w:val="body0"/>
      </w:pPr>
      <w:r w:rsidRPr="002E754D">
        <w:t xml:space="preserve">Although the CCo ensures that the TEIs it assigns are unique within the AVLN, the same TEI value may be assigned to a different STA in a neighbor AVLN, so it is important to disambiguate the TEI by associating it with the network where it is generated. The NID or the SNID </w:t>
      </w:r>
      <w:r w:rsidR="0041183F" w:rsidRPr="002E754D">
        <w:t>can</w:t>
      </w:r>
      <w:r w:rsidRPr="002E754D">
        <w:t xml:space="preserve"> be used for this purpose. </w:t>
      </w:r>
    </w:p>
    <w:p w:rsidR="007F68D7" w:rsidRPr="002E754D" w:rsidRDefault="007F68D7" w:rsidP="00C55207">
      <w:pPr>
        <w:pStyle w:val="Heading5"/>
      </w:pPr>
      <w:bookmarkStart w:id="80" w:name="_Ref140420507"/>
      <w:r w:rsidRPr="002E754D">
        <w:t>TEI Leases and Renewals</w:t>
      </w:r>
      <w:bookmarkEnd w:id="79"/>
      <w:bookmarkEnd w:id="80"/>
      <w:r w:rsidR="00031744" w:rsidRPr="002E754D">
        <w:fldChar w:fldCharType="begin"/>
      </w:r>
      <w:r w:rsidR="00553CEC" w:rsidRPr="002E754D">
        <w:instrText xml:space="preserve"> XE "TEIs:leases and renewals" </w:instrText>
      </w:r>
      <w:r w:rsidR="00031744" w:rsidRPr="002E754D">
        <w:fldChar w:fldCharType="end"/>
      </w:r>
    </w:p>
    <w:p w:rsidR="00E372E7" w:rsidRDefault="007F68D7">
      <w:pPr>
        <w:pStyle w:val="body0"/>
      </w:pPr>
      <w:r w:rsidRPr="002E754D">
        <w:t>When the CCo assigns or renews a TEI it shall specify a lease time. This is the length of time for which the STA may use the TEI. If the lease time expires before the TEI is renewed, the STA shall stop using the TEI and apply for another. Permi</w:t>
      </w:r>
      <w:r w:rsidR="0041183F" w:rsidRPr="002E754D">
        <w:t>tted</w:t>
      </w:r>
      <w:r w:rsidRPr="002E754D">
        <w:t xml:space="preserve"> lease values are shown in </w:t>
      </w:r>
      <w:r w:rsidR="00910BE6">
        <w:fldChar w:fldCharType="begin"/>
      </w:r>
      <w:r w:rsidR="00910BE6">
        <w:instrText xml:space="preserve"> REF _Ref106185022 \h  \* MERGEFORMAT </w:instrText>
      </w:r>
      <w:r w:rsidR="00910BE6">
        <w:fldChar w:fldCharType="separate"/>
      </w:r>
      <w:r w:rsidR="00DA1431" w:rsidRPr="002E754D">
        <w:t xml:space="preserve">Table </w:t>
      </w:r>
      <w:r w:rsidR="00DA1431">
        <w:rPr>
          <w:noProof/>
        </w:rPr>
        <w:t>7</w:t>
      </w:r>
      <w:r w:rsidR="00DA1431">
        <w:rPr>
          <w:noProof/>
        </w:rPr>
        <w:noBreakHyphen/>
        <w:t>2</w:t>
      </w:r>
      <w:r w:rsidR="00910BE6">
        <w:fldChar w:fldCharType="end"/>
      </w:r>
      <w:r w:rsidRPr="002E754D">
        <w:t>.</w:t>
      </w:r>
    </w:p>
    <w:p w:rsidR="00E372E7" w:rsidRDefault="009D709E">
      <w:pPr>
        <w:pStyle w:val="TableTitle"/>
        <w:rPr>
          <w:snapToGrid w:val="0"/>
        </w:rPr>
      </w:pPr>
      <w:bookmarkStart w:id="81" w:name="_Ref106185022"/>
      <w:bookmarkStart w:id="82" w:name="_Toc140330180"/>
      <w:bookmarkStart w:id="83" w:name="_Toc256456850"/>
      <w:bookmarkStart w:id="84" w:name="_Toc256460821"/>
      <w:bookmarkStart w:id="85" w:name="_Toc256461317"/>
      <w:bookmarkStart w:id="86" w:name="_Toc314918220"/>
      <w:r w:rsidRPr="002E754D">
        <w:t>Table</w:t>
      </w:r>
      <w:r w:rsidR="007F68D7"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81"/>
      <w:r w:rsidR="007F68D7" w:rsidRPr="002E754D">
        <w:t>: Lease Values</w:t>
      </w:r>
      <w:bookmarkEnd w:id="82"/>
      <w:bookmarkEnd w:id="83"/>
      <w:bookmarkEnd w:id="84"/>
      <w:bookmarkEnd w:id="85"/>
      <w:bookmarkEnd w:id="8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6644"/>
      </w:tblGrid>
      <w:tr w:rsidR="007F68D7" w:rsidRPr="002E754D">
        <w:tc>
          <w:tcPr>
            <w:tcW w:w="1756" w:type="dxa"/>
            <w:shd w:val="clear" w:color="auto" w:fill="E6E6E6"/>
          </w:tcPr>
          <w:p w:rsidR="00E372E7" w:rsidRDefault="007F68D7">
            <w:pPr>
              <w:pStyle w:val="CellHeading"/>
              <w:rPr>
                <w:snapToGrid w:val="0"/>
              </w:rPr>
            </w:pPr>
            <w:r w:rsidRPr="002E754D">
              <w:rPr>
                <w:snapToGrid w:val="0"/>
              </w:rPr>
              <w:t>Lease Value</w:t>
            </w:r>
          </w:p>
        </w:tc>
        <w:tc>
          <w:tcPr>
            <w:tcW w:w="6644" w:type="dxa"/>
            <w:shd w:val="clear" w:color="auto" w:fill="E6E6E6"/>
          </w:tcPr>
          <w:p w:rsidR="00E372E7" w:rsidRDefault="007F68D7">
            <w:pPr>
              <w:pStyle w:val="CellHeading"/>
              <w:rPr>
                <w:snapToGrid w:val="0"/>
              </w:rPr>
            </w:pPr>
            <w:r w:rsidRPr="002E754D">
              <w:rPr>
                <w:snapToGrid w:val="0"/>
              </w:rPr>
              <w:t>Interpretation</w:t>
            </w:r>
          </w:p>
        </w:tc>
      </w:tr>
      <w:tr w:rsidR="007F68D7" w:rsidRPr="002E754D">
        <w:tc>
          <w:tcPr>
            <w:tcW w:w="1756" w:type="dxa"/>
          </w:tcPr>
          <w:p w:rsidR="007F68D7" w:rsidRPr="002E754D" w:rsidRDefault="007F68D7" w:rsidP="00C55207">
            <w:pPr>
              <w:pStyle w:val="CellBody"/>
              <w:jc w:val="center"/>
              <w:rPr>
                <w:snapToGrid w:val="0"/>
              </w:rPr>
            </w:pPr>
            <w:r w:rsidRPr="002E754D">
              <w:t>0x0000</w:t>
            </w:r>
          </w:p>
        </w:tc>
        <w:tc>
          <w:tcPr>
            <w:tcW w:w="6644" w:type="dxa"/>
          </w:tcPr>
          <w:p w:rsidR="007F68D7" w:rsidRPr="002E754D" w:rsidRDefault="007F68D7" w:rsidP="00C55207">
            <w:pPr>
              <w:pStyle w:val="CellBody"/>
              <w:rPr>
                <w:snapToGrid w:val="0"/>
              </w:rPr>
            </w:pPr>
            <w:r w:rsidRPr="002E754D">
              <w:rPr>
                <w:snapToGrid w:val="0"/>
              </w:rPr>
              <w:t>Reserved</w:t>
            </w:r>
          </w:p>
        </w:tc>
      </w:tr>
      <w:tr w:rsidR="007F68D7" w:rsidRPr="002E754D">
        <w:tc>
          <w:tcPr>
            <w:tcW w:w="1756" w:type="dxa"/>
            <w:shd w:val="clear" w:color="auto" w:fill="F3F3F3"/>
          </w:tcPr>
          <w:p w:rsidR="007F68D7" w:rsidRPr="002E754D" w:rsidRDefault="007F68D7" w:rsidP="00C55207">
            <w:pPr>
              <w:pStyle w:val="CellBody"/>
              <w:jc w:val="center"/>
              <w:rPr>
                <w:snapToGrid w:val="0"/>
              </w:rPr>
            </w:pPr>
            <w:r w:rsidRPr="002E754D">
              <w:t>0x0001 - 0xFFFF</w:t>
            </w:r>
          </w:p>
        </w:tc>
        <w:tc>
          <w:tcPr>
            <w:tcW w:w="6644" w:type="dxa"/>
            <w:shd w:val="clear" w:color="auto" w:fill="F3F3F3"/>
          </w:tcPr>
          <w:p w:rsidR="007F68D7" w:rsidRPr="002E754D" w:rsidRDefault="007F68D7" w:rsidP="00C55207">
            <w:pPr>
              <w:pStyle w:val="CellBody"/>
              <w:rPr>
                <w:snapToGrid w:val="0"/>
              </w:rPr>
            </w:pPr>
            <w:r w:rsidRPr="002E754D">
              <w:rPr>
                <w:snapToGrid w:val="0"/>
              </w:rPr>
              <w:t>Lease time in minutes (maximum value exceeds 45 days)</w:t>
            </w:r>
          </w:p>
          <w:p w:rsidR="007F68D7" w:rsidRPr="002E754D" w:rsidRDefault="007F68D7" w:rsidP="00C55207">
            <w:pPr>
              <w:pStyle w:val="CellBody"/>
              <w:rPr>
                <w:snapToGrid w:val="0"/>
              </w:rPr>
            </w:pPr>
            <w:r w:rsidRPr="002E754D">
              <w:rPr>
                <w:snapToGrid w:val="0"/>
              </w:rPr>
              <w:t>0x000F = 15 minutes is default lease time for STAs that are associated but not authenticated.</w:t>
            </w:r>
          </w:p>
          <w:p w:rsidR="007F68D7" w:rsidRPr="002E754D" w:rsidRDefault="007F68D7" w:rsidP="00C55207">
            <w:pPr>
              <w:pStyle w:val="CellBody"/>
              <w:rPr>
                <w:snapToGrid w:val="0"/>
              </w:rPr>
            </w:pPr>
            <w:r w:rsidRPr="002E754D">
              <w:rPr>
                <w:snapToGrid w:val="0"/>
              </w:rPr>
              <w:t>0x0B40 = 48 hours is default lease time for an authenticated STA.</w:t>
            </w:r>
          </w:p>
        </w:tc>
      </w:tr>
    </w:tbl>
    <w:p w:rsidR="007F68D7" w:rsidRPr="002E754D" w:rsidRDefault="007F68D7" w:rsidP="00C55207">
      <w:pPr>
        <w:pStyle w:val="body0"/>
      </w:pPr>
      <w:r w:rsidRPr="002E754D">
        <w:t xml:space="preserve">Lease time is measured from the time the CCo generated the corresponding </w:t>
      </w:r>
      <w:r w:rsidRPr="002E754D">
        <w:rPr>
          <w:rStyle w:val="ScreenType"/>
        </w:rPr>
        <w:t>CC_ASSOC.CNF</w:t>
      </w:r>
      <w:r w:rsidRPr="002E754D">
        <w:t xml:space="preserve">. </w:t>
      </w:r>
      <w:r w:rsidR="00273D90" w:rsidRPr="002E754D">
        <w:t>V</w:t>
      </w:r>
      <w:r w:rsidRPr="002E754D">
        <w:t xml:space="preserve">ariable amount of delay can be incurred from the time the CCo generated the </w:t>
      </w:r>
      <w:r w:rsidRPr="002E754D">
        <w:rPr>
          <w:rStyle w:val="ScreenType"/>
        </w:rPr>
        <w:t>CC_ASSOC.CNF</w:t>
      </w:r>
      <w:r w:rsidRPr="002E754D">
        <w:t xml:space="preserve"> and the STA receives and processes the message. Implementations should </w:t>
      </w:r>
      <w:r w:rsidR="00E66749" w:rsidRPr="002E754D">
        <w:t>consider this when d</w:t>
      </w:r>
      <w:r w:rsidRPr="002E754D">
        <w:t xml:space="preserve">etermining the expiry time of the TEI lease and the time at which the STA starts renewing its TEI lease. Before the lease time has expired, a STA shall go through the association process again to renew its TEI. It is recommended that the STA starts its TEI renewal process at least 5 seconds before the expiration of its lease time. The ReqType field in the </w:t>
      </w:r>
      <w:r w:rsidRPr="002E754D">
        <w:rPr>
          <w:rStyle w:val="ScreenTypeLarge"/>
        </w:rPr>
        <w:t>CC_ASSOC.REQ</w:t>
      </w:r>
      <w:r w:rsidRPr="002E754D">
        <w:t xml:space="preserve"> message shall be set to indicate that it is a renewal request. If the CCo accepts the renewal request, the same TEI shall be assigned to the STA. If the STA fails to renew its TEI before it expires, the CCo shall </w:t>
      </w:r>
      <w:r w:rsidR="000932EB" w:rsidRPr="002E754D">
        <w:t>s</w:t>
      </w:r>
      <w:r w:rsidRPr="002E754D">
        <w:t xml:space="preserve"> the STA from the AVLN.</w:t>
      </w:r>
    </w:p>
    <w:p w:rsidR="00B517BA" w:rsidRPr="002E754D" w:rsidRDefault="007F68D7" w:rsidP="00C55207">
      <w:pPr>
        <w:pStyle w:val="body0"/>
      </w:pPr>
      <w:r w:rsidRPr="002E754D">
        <w:t xml:space="preserve">A renewal </w:t>
      </w:r>
      <w:r w:rsidRPr="002E754D">
        <w:rPr>
          <w:rStyle w:val="ScreenTypeLarge"/>
        </w:rPr>
        <w:t>CC_ASSOC.REQ</w:t>
      </w:r>
      <w:r w:rsidRPr="002E754D">
        <w:t xml:space="preserve"> message may also be sent by an existing STA to a PSTA to indicate that the existing STA can no longer decode the (Central) Beacons reliably. The PSTA shall forward the </w:t>
      </w:r>
      <w:r w:rsidRPr="002E754D">
        <w:rPr>
          <w:rStyle w:val="ScreenTypeLarge"/>
        </w:rPr>
        <w:t>CC_ASSOC.REQ</w:t>
      </w:r>
      <w:r w:rsidRPr="002E754D">
        <w:t xml:space="preserve"> message to the CCo. The CCo shall accept the renewal request, create a Proxy Network, and assign the same TEI to the existing STA.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00D03009" w:rsidRPr="002E754D">
        <w:t>.</w:t>
      </w:r>
    </w:p>
    <w:p w:rsidR="00A72BD0" w:rsidRPr="002E754D" w:rsidRDefault="00A72BD0" w:rsidP="00C55207">
      <w:pPr>
        <w:pStyle w:val="Heading5"/>
      </w:pPr>
      <w:r w:rsidRPr="002E754D">
        <w:t>When to Stop Using a TEI</w:t>
      </w:r>
      <w:r w:rsidR="00031744" w:rsidRPr="002E754D">
        <w:fldChar w:fldCharType="begin"/>
      </w:r>
      <w:r w:rsidR="0006383A" w:rsidRPr="002E754D">
        <w:instrText xml:space="preserve"> XE "When to stop using a TEI" </w:instrText>
      </w:r>
      <w:r w:rsidR="00031744" w:rsidRPr="002E754D">
        <w:fldChar w:fldCharType="end"/>
      </w:r>
      <w:r w:rsidR="00031744" w:rsidRPr="002E754D">
        <w:fldChar w:fldCharType="begin"/>
      </w:r>
      <w:r w:rsidR="0006383A" w:rsidRPr="002E754D">
        <w:instrText xml:space="preserve"> XE "TEIs:when to stop using" </w:instrText>
      </w:r>
      <w:r w:rsidR="00031744" w:rsidRPr="002E754D">
        <w:fldChar w:fldCharType="end"/>
      </w:r>
    </w:p>
    <w:p w:rsidR="00A72BD0" w:rsidRPr="002E754D" w:rsidRDefault="00A72BD0" w:rsidP="00C55207">
      <w:pPr>
        <w:pStyle w:val="body0"/>
      </w:pPr>
      <w:r w:rsidRPr="002E754D">
        <w:t>A STA shall stop using a TEI if any one of the following events occurs:</w:t>
      </w:r>
    </w:p>
    <w:p w:rsidR="00A72BD0" w:rsidRPr="002E754D" w:rsidRDefault="00A72BD0" w:rsidP="00C55207">
      <w:pPr>
        <w:pStyle w:val="Bulleted"/>
      </w:pPr>
      <w:r w:rsidRPr="002E754D">
        <w:t>The TEI’s lease time expires before the STA has successfully renewed the lease.</w:t>
      </w:r>
    </w:p>
    <w:p w:rsidR="00A72BD0" w:rsidRPr="002E754D" w:rsidRDefault="00A72BD0" w:rsidP="00C55207">
      <w:pPr>
        <w:pStyle w:val="Bulleted"/>
      </w:pPr>
      <w:r w:rsidRPr="002E754D">
        <w:t>The STA disassociates from the AVLN (refer to Section</w:t>
      </w:r>
      <w:r w:rsidR="00E93D76" w:rsidRPr="002E754D">
        <w:t xml:space="preserve">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00942DF3" w:rsidRPr="002E754D">
        <w:t>)</w:t>
      </w:r>
      <w:r w:rsidRPr="002E754D">
        <w:t>.</w:t>
      </w:r>
    </w:p>
    <w:p w:rsidR="00E372E7" w:rsidRDefault="00A72BD0">
      <w:pPr>
        <w:pStyle w:val="Bulleted"/>
      </w:pPr>
      <w:r w:rsidRPr="002E754D">
        <w:t xml:space="preserve">The AVLN’s CCo asks the STA to leave the AVLN (refer to Section </w:t>
      </w:r>
      <w:r w:rsidR="00910BE6">
        <w:fldChar w:fldCharType="begin"/>
      </w:r>
      <w:r w:rsidR="00910BE6">
        <w:instrText xml:space="preserve"> REF _Ref140224806 \r \h  \* MERGEFORMAT </w:instrText>
      </w:r>
      <w:r w:rsidR="00910BE6">
        <w:fldChar w:fldCharType="separate"/>
      </w:r>
      <w:r w:rsidR="00DA1431">
        <w:t>7.3.6</w:t>
      </w:r>
      <w:r w:rsidR="00910BE6">
        <w:fldChar w:fldCharType="end"/>
      </w:r>
      <w:r w:rsidR="00942DF3" w:rsidRPr="002E754D">
        <w:t>)</w:t>
      </w:r>
      <w:r w:rsidRPr="002E754D">
        <w:t>.</w:t>
      </w:r>
    </w:p>
    <w:p w:rsidR="00E372E7" w:rsidRDefault="00A72BD0">
      <w:pPr>
        <w:pStyle w:val="Heading5"/>
      </w:pPr>
      <w:r w:rsidRPr="002E754D">
        <w:t>Updating STAs with the TEI MAP</w:t>
      </w:r>
      <w:r w:rsidR="00031744" w:rsidRPr="002E754D">
        <w:fldChar w:fldCharType="begin"/>
      </w:r>
      <w:r w:rsidR="0006383A" w:rsidRPr="002E754D">
        <w:instrText xml:space="preserve"> XE "Updating STAs with the TEI MAP" </w:instrText>
      </w:r>
      <w:r w:rsidR="00031744" w:rsidRPr="002E754D">
        <w:fldChar w:fldCharType="end"/>
      </w:r>
      <w:r w:rsidR="00031744" w:rsidRPr="002E754D">
        <w:fldChar w:fldCharType="begin"/>
      </w:r>
      <w:r w:rsidR="00913448" w:rsidRPr="002E754D">
        <w:instrText xml:space="preserve"> XE "Stations:updating with the TEI Map" </w:instrText>
      </w:r>
      <w:r w:rsidR="00031744" w:rsidRPr="002E754D">
        <w:fldChar w:fldCharType="end"/>
      </w:r>
    </w:p>
    <w:p w:rsidR="00E372E7" w:rsidRDefault="00A72BD0">
      <w:pPr>
        <w:pStyle w:val="body0"/>
      </w:pPr>
      <w:r w:rsidRPr="002E754D">
        <w:t>When there is a change in the TEI Map, such as w</w:t>
      </w:r>
      <w:r w:rsidR="00D67EE5" w:rsidRPr="002E754D">
        <w:t>h</w:t>
      </w:r>
      <w:r w:rsidRPr="002E754D">
        <w:t xml:space="preserve">en a STA associates, authenticates, or leaves the AVLN, the CCo shall send a </w:t>
      </w:r>
      <w:r w:rsidRPr="002E754D">
        <w:rPr>
          <w:rStyle w:val="ScreenTypeLarge"/>
        </w:rPr>
        <w:t>CC_SET_TEI_MAP.IND</w:t>
      </w:r>
      <w:r w:rsidRPr="002E754D">
        <w:t xml:space="preserve"> message to all STAs in the AVLN.</w:t>
      </w:r>
    </w:p>
    <w:p w:rsidR="00E372E7" w:rsidRDefault="00A72BD0">
      <w:pPr>
        <w:pStyle w:val="body0"/>
      </w:pPr>
      <w:r w:rsidRPr="002E754D">
        <w:t xml:space="preserve">A STA </w:t>
      </w:r>
      <w:r w:rsidR="005F574A" w:rsidRPr="002E754D">
        <w:t>can</w:t>
      </w:r>
      <w:r w:rsidRPr="002E754D">
        <w:t xml:space="preserve"> request the current TEI Map from the CCo using the </w:t>
      </w:r>
      <w:r w:rsidRPr="002E754D">
        <w:rPr>
          <w:rStyle w:val="ScreenTypeLarge"/>
        </w:rPr>
        <w:t>CC_SET_TEI_MAP.REQ</w:t>
      </w:r>
      <w:r w:rsidRPr="002E754D">
        <w:t xml:space="preserve"> message.</w:t>
      </w:r>
    </w:p>
    <w:p w:rsidR="00E372E7" w:rsidRDefault="00B8173D" w:rsidP="00B164EB">
      <w:pPr>
        <w:pStyle w:val="Heading3"/>
        <w:tabs>
          <w:tab w:val="clear" w:pos="1008"/>
          <w:tab w:val="num" w:pos="990"/>
        </w:tabs>
        <w:ind w:left="360" w:hanging="360"/>
      </w:pPr>
      <w:bookmarkStart w:id="87" w:name="_Ref140223643"/>
      <w:bookmarkStart w:id="88" w:name="_Toc258242492"/>
      <w:r w:rsidRPr="002E754D">
        <w:t>Method for Authentication</w:t>
      </w:r>
      <w:bookmarkEnd w:id="87"/>
      <w:bookmarkEnd w:id="88"/>
      <w:r w:rsidR="00031744" w:rsidRPr="002E754D">
        <w:fldChar w:fldCharType="begin"/>
      </w:r>
      <w:r w:rsidR="002C7344" w:rsidRPr="002E754D">
        <w:instrText xml:space="preserve"> XE "Method for authentication" </w:instrText>
      </w:r>
      <w:r w:rsidR="00031744" w:rsidRPr="002E754D">
        <w:fldChar w:fldCharType="end"/>
      </w:r>
      <w:r w:rsidR="00031744" w:rsidRPr="002E754D">
        <w:fldChar w:fldCharType="begin"/>
      </w:r>
      <w:r w:rsidR="002C7344" w:rsidRPr="002E754D">
        <w:instrText xml:space="preserve"> XE "Authentication:method" </w:instrText>
      </w:r>
      <w:r w:rsidR="00031744" w:rsidRPr="002E754D">
        <w:fldChar w:fldCharType="end"/>
      </w:r>
      <w:r w:rsidR="00031744" w:rsidRPr="002E754D">
        <w:fldChar w:fldCharType="begin"/>
      </w:r>
      <w:r w:rsidR="002C7344" w:rsidRPr="002E754D">
        <w:instrText xml:space="preserve"> XE "Authentication:method" </w:instrText>
      </w:r>
      <w:r w:rsidR="00031744" w:rsidRPr="002E754D">
        <w:fldChar w:fldCharType="end"/>
      </w:r>
    </w:p>
    <w:p w:rsidR="00E372E7" w:rsidRDefault="00B8173D">
      <w:pPr>
        <w:pStyle w:val="body0"/>
      </w:pPr>
      <w:r w:rsidRPr="002E754D">
        <w:t>Once a STA has associated and has a valid NMK, it shall use this NMK to join the AVLN. If the CCo verifies the STA’s NMK, it will give the STA an NEK.</w:t>
      </w:r>
      <w:r w:rsidR="007A47F9" w:rsidRPr="002E754D">
        <w:t xml:space="preserve"> </w:t>
      </w:r>
      <w:r w:rsidRPr="002E754D">
        <w:t>Once a STA is authenticated</w:t>
      </w:r>
      <w:r w:rsidR="002B6E6D" w:rsidRPr="002E754D">
        <w:t xml:space="preserve"> successfully</w:t>
      </w:r>
      <w:r w:rsidRPr="002E754D">
        <w:t>, the CCo shall maintain the STA’s authentication status as long as the STA’s association status is maintained. Thus, a STA is not required to re-authenticate subsequent to TEI renewal.</w:t>
      </w:r>
    </w:p>
    <w:p w:rsidR="00E372E7" w:rsidRDefault="00B8173D">
      <w:pPr>
        <w:pStyle w:val="body0"/>
      </w:pPr>
      <w:r w:rsidRPr="002E754D">
        <w:t xml:space="preserve">There is one </w:t>
      </w:r>
      <w:r w:rsidR="00927E85" w:rsidRPr="002E754D">
        <w:t>method</w:t>
      </w:r>
      <w:r w:rsidRPr="002E754D">
        <w:t xml:space="preserve"> for Authentication; it is used by all STAs. The joining STA shall send a </w:t>
      </w:r>
      <w:r w:rsidRPr="002E754D">
        <w:rPr>
          <w:rStyle w:val="ScreenTypeLarge"/>
        </w:rPr>
        <w:t>CM_GET_KEY.REQ</w:t>
      </w:r>
      <w:r w:rsidRPr="002E754D">
        <w:t xml:space="preserve"> containing KeyType = NEK, the STA’s TEI and MAC address. It shall also contain a freshly generated nonce. The message shall be placed in an Encrypted Payload of a </w:t>
      </w:r>
      <w:r w:rsidR="00907B96" w:rsidRPr="002E754D">
        <w:rPr>
          <w:rStyle w:val="ScreenTypeLarge"/>
        </w:rPr>
        <w:t>CM_ENCRYPTED_PAYLOAD.IND</w:t>
      </w:r>
      <w:r w:rsidRPr="002E754D">
        <w:t xml:space="preserve"> MME encrypted by the NMK</w:t>
      </w:r>
      <w:r w:rsidR="004D3F5B" w:rsidRPr="002E754D">
        <w:t xml:space="preserve">, with </w:t>
      </w:r>
      <w:r w:rsidR="00C82710" w:rsidRPr="002E754D">
        <w:t>PID=</w:t>
      </w:r>
      <w:r w:rsidR="004D3F5B" w:rsidRPr="002E754D">
        <w:rPr>
          <w:rStyle w:val="ScreenTypeLarge"/>
        </w:rPr>
        <w:t>0x00</w:t>
      </w:r>
      <w:r w:rsidR="004D3F5B" w:rsidRPr="002E754D">
        <w:t xml:space="preserve"> and PMN=</w:t>
      </w:r>
      <w:r w:rsidR="004D3F5B" w:rsidRPr="002E754D">
        <w:rPr>
          <w:rStyle w:val="ScreenTypeLarge"/>
        </w:rPr>
        <w:t>0x01</w:t>
      </w:r>
      <w:r w:rsidR="004D3F5B" w:rsidRPr="002E754D">
        <w:t>.</w:t>
      </w:r>
    </w:p>
    <w:p w:rsidR="00E372E7" w:rsidRDefault="00B8173D">
      <w:pPr>
        <w:pStyle w:val="body0"/>
      </w:pPr>
      <w:r w:rsidRPr="002E754D">
        <w:t xml:space="preserve">If the CCo confirms that the correct NMK was used to encrypt the message, it shall send a </w:t>
      </w:r>
      <w:r w:rsidRPr="002E754D">
        <w:rPr>
          <w:rStyle w:val="ScreenTypeLarge"/>
        </w:rPr>
        <w:t>CM_GET_KEY.CNF</w:t>
      </w:r>
      <w:r w:rsidRPr="002E754D">
        <w:t xml:space="preserve"> message (in a </w:t>
      </w:r>
      <w:r w:rsidR="00907B96" w:rsidRPr="002E754D">
        <w:rPr>
          <w:rStyle w:val="ScreenTypeLarge"/>
        </w:rPr>
        <w:t>CM_ENCRYPTED_PAYLOAD.IND</w:t>
      </w:r>
      <w:r w:rsidRPr="002E754D">
        <w:t xml:space="preserve"> with the payload encrypted with the NMK) to the STA. This message shall contain the NEK and EKS along with the nonce sent in the request and shall be placed in an Encrypted Payload encrypted using the NMK. The procedure is shown in </w:t>
      </w:r>
      <w:r w:rsidR="00910BE6">
        <w:fldChar w:fldCharType="begin"/>
      </w:r>
      <w:r w:rsidR="00910BE6">
        <w:instrText xml:space="preserve"> REF _Ref140152933 \h  \* MERGEFORMAT </w:instrText>
      </w:r>
      <w:r w:rsidR="00910BE6">
        <w:fldChar w:fldCharType="separate"/>
      </w:r>
      <w:r w:rsidR="00DA1431" w:rsidRPr="002E754D">
        <w:t xml:space="preserve">Figure </w:t>
      </w:r>
      <w:r w:rsidR="00DA1431">
        <w:rPr>
          <w:noProof/>
        </w:rPr>
        <w:t>7</w:t>
      </w:r>
      <w:r w:rsidR="00DA1431">
        <w:rPr>
          <w:noProof/>
        </w:rPr>
        <w:noBreakHyphen/>
        <w:t>8</w:t>
      </w:r>
      <w:r w:rsidR="00910BE6">
        <w:fldChar w:fldCharType="end"/>
      </w:r>
      <w:r w:rsidRPr="002E754D">
        <w:t>.</w:t>
      </w:r>
    </w:p>
    <w:p w:rsidR="00E372E7" w:rsidRDefault="00B8173D">
      <w:pPr>
        <w:pStyle w:val="body0"/>
      </w:pPr>
      <w:r w:rsidRPr="002E754D">
        <w:t xml:space="preserve">If the CCo </w:t>
      </w:r>
      <w:r w:rsidR="00F1067F" w:rsidRPr="002E754D">
        <w:t xml:space="preserve">cannot </w:t>
      </w:r>
      <w:r w:rsidRPr="002E754D">
        <w:t xml:space="preserve">decrypt the request encrypted by that NMK (indicated by </w:t>
      </w:r>
      <w:r w:rsidRPr="002E754D">
        <w:rPr>
          <w:rStyle w:val="ScreenTypeLarge"/>
        </w:rPr>
        <w:t>CM_ENCRYPTED_PAYLOAD.RSP</w:t>
      </w:r>
      <w:r w:rsidRPr="002E754D">
        <w:t xml:space="preserve"> with Result = Failure), the new STA shall flag the NMK as invalid on this AVLN (NID and SNID) and either restart the process of obtaining a (valid) NMK on this AVLN or </w:t>
      </w:r>
      <w:r w:rsidR="00EB3960" w:rsidRPr="002E754D">
        <w:t>try</w:t>
      </w:r>
      <w:r w:rsidRPr="002E754D">
        <w:t xml:space="preserve"> to join a different AVLN (same NID but different SNID).</w:t>
      </w:r>
    </w:p>
    <w:p w:rsidR="00E372E7" w:rsidRDefault="00BE0879">
      <w:pPr>
        <w:pStyle w:val="body0"/>
      </w:pPr>
      <w:r w:rsidRPr="002E754D">
        <w:t>The new STA c</w:t>
      </w:r>
      <w:r w:rsidR="00B8173D" w:rsidRPr="002E754D">
        <w:t>a</w:t>
      </w:r>
      <w:r w:rsidRPr="002E754D">
        <w:t>n</w:t>
      </w:r>
      <w:r w:rsidR="00B8173D" w:rsidRPr="002E754D">
        <w:t xml:space="preserve"> begin using the NEK as soon as it successfully receive</w:t>
      </w:r>
      <w:r w:rsidR="00DC2F91" w:rsidRPr="002E754D">
        <w:t>s</w:t>
      </w:r>
      <w:r w:rsidR="00B8173D" w:rsidRPr="002E754D">
        <w:t xml:space="preserve"> it from the CCo.</w:t>
      </w:r>
    </w:p>
    <w:p w:rsidR="00E372E7" w:rsidRDefault="00C54B30">
      <w:pPr>
        <w:pStyle w:val="Figure"/>
      </w:pPr>
      <w:r>
        <w:rPr>
          <w:noProof/>
        </w:rPr>
        <w:drawing>
          <wp:inline distT="0" distB="0" distL="0" distR="0" wp14:anchorId="262DC57D" wp14:editId="44FE2593">
            <wp:extent cx="5358765" cy="4051300"/>
            <wp:effectExtent l="19050" t="0" r="0" b="0"/>
            <wp:docPr id="212" name="Picture 212" descr="Fig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Figure 7-8"/>
                    <pic:cNvPicPr>
                      <a:picLocks noChangeAspect="1" noChangeArrowheads="1"/>
                    </pic:cNvPicPr>
                  </pic:nvPicPr>
                  <pic:blipFill>
                    <a:blip r:embed="rId21" cstate="print"/>
                    <a:srcRect b="17891"/>
                    <a:stretch>
                      <a:fillRect/>
                    </a:stretch>
                  </pic:blipFill>
                  <pic:spPr bwMode="auto">
                    <a:xfrm>
                      <a:off x="0" y="0"/>
                      <a:ext cx="5358765" cy="4051300"/>
                    </a:xfrm>
                    <a:prstGeom prst="rect">
                      <a:avLst/>
                    </a:prstGeom>
                    <a:noFill/>
                    <a:ln w="9525">
                      <a:noFill/>
                      <a:miter lim="800000"/>
                      <a:headEnd/>
                      <a:tailEnd/>
                    </a:ln>
                  </pic:spPr>
                </pic:pic>
              </a:graphicData>
            </a:graphic>
          </wp:inline>
        </w:drawing>
      </w:r>
    </w:p>
    <w:p w:rsidR="00E372E7" w:rsidRDefault="007A47F9">
      <w:pPr>
        <w:pStyle w:val="Caption"/>
      </w:pPr>
      <w:bookmarkStart w:id="89" w:name="_Ref140152933"/>
      <w:bookmarkStart w:id="90" w:name="_Toc140330184"/>
      <w:bookmarkStart w:id="91" w:name="_Toc314918028"/>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8</w:t>
      </w:r>
      <w:r w:rsidR="00CE1823">
        <w:rPr>
          <w:noProof/>
        </w:rPr>
        <w:fldChar w:fldCharType="end"/>
      </w:r>
      <w:bookmarkEnd w:id="89"/>
      <w:r w:rsidRPr="002E754D">
        <w:t>: Provision NEK for a new STA (Authentication)</w:t>
      </w:r>
      <w:bookmarkEnd w:id="90"/>
      <w:bookmarkEnd w:id="91"/>
    </w:p>
    <w:p w:rsidR="00E372E7" w:rsidRDefault="00DB796D">
      <w:pPr>
        <w:pStyle w:val="Heading3"/>
      </w:pPr>
      <w:bookmarkStart w:id="92" w:name="_Ref140228590"/>
      <w:bookmarkStart w:id="93" w:name="_Ref140228718"/>
      <w:bookmarkStart w:id="94" w:name="_Toc258242493"/>
      <w:r w:rsidRPr="002E754D">
        <w:t>Forming a New AVLN</w:t>
      </w:r>
      <w:bookmarkEnd w:id="92"/>
      <w:bookmarkEnd w:id="93"/>
      <w:bookmarkEnd w:id="94"/>
      <w:r w:rsidR="00031744" w:rsidRPr="002E754D">
        <w:fldChar w:fldCharType="begin"/>
      </w:r>
      <w:r w:rsidR="002C7344" w:rsidRPr="002E754D">
        <w:instrText xml:space="preserve"> XE "Forming a new AVLN" </w:instrText>
      </w:r>
      <w:r w:rsidR="00031744" w:rsidRPr="002E754D">
        <w:fldChar w:fldCharType="end"/>
      </w:r>
      <w:r w:rsidR="00031744" w:rsidRPr="002E754D">
        <w:fldChar w:fldCharType="begin"/>
      </w:r>
      <w:r w:rsidR="002C7344" w:rsidRPr="002E754D">
        <w:instrText xml:space="preserve"> XE "AVLN:forming a new" </w:instrText>
      </w:r>
      <w:r w:rsidR="00031744" w:rsidRPr="002E754D">
        <w:fldChar w:fldCharType="end"/>
      </w:r>
    </w:p>
    <w:p w:rsidR="00E372E7" w:rsidRDefault="003A13ED">
      <w:pPr>
        <w:pStyle w:val="body0"/>
      </w:pPr>
      <w:r w:rsidRPr="002E754D">
        <w:t xml:space="preserve">Two </w:t>
      </w:r>
      <w:r w:rsidR="009C7A1F" w:rsidRPr="002E754D">
        <w:t xml:space="preserve">Unassociated STAs </w:t>
      </w:r>
      <w:r w:rsidRPr="002E754D">
        <w:t>c</w:t>
      </w:r>
      <w:r w:rsidR="00DB796D" w:rsidRPr="002E754D">
        <w:t>a</w:t>
      </w:r>
      <w:r w:rsidRPr="002E754D">
        <w:t>n</w:t>
      </w:r>
      <w:r w:rsidR="00DB796D" w:rsidRPr="002E754D">
        <w:t xml:space="preserve"> form a new AVLN when one of four conditions </w:t>
      </w:r>
      <w:r w:rsidRPr="002E754D">
        <w:t>is</w:t>
      </w:r>
      <w:r w:rsidR="00DB796D" w:rsidRPr="002E754D">
        <w:t xml:space="preserve"> met:</w:t>
      </w:r>
    </w:p>
    <w:p w:rsidR="00E372E7" w:rsidRDefault="00DB796D">
      <w:pPr>
        <w:pStyle w:val="Bulleted"/>
      </w:pPr>
      <w:r w:rsidRPr="002E754D">
        <w:t>They have the same</w:t>
      </w:r>
      <w:r w:rsidR="00D90868" w:rsidRPr="002E754D">
        <w:t xml:space="preserve"> (NID,NMK) pair</w:t>
      </w:r>
      <w:r w:rsidRPr="002E754D">
        <w:t xml:space="preserve">, and one or both receives the other’s </w:t>
      </w:r>
      <w:r w:rsidR="0028439F" w:rsidRPr="002E754D">
        <w:rPr>
          <w:rStyle w:val="ScreenTypeLarge"/>
        </w:rPr>
        <w:t>CM_UNASSOCIATED_STA.IND</w:t>
      </w:r>
      <w:r w:rsidRPr="002E754D" w:rsidDel="00291F1C">
        <w:rPr>
          <w:bCs/>
        </w:rPr>
        <w:t xml:space="preserve"> </w:t>
      </w:r>
      <w:r w:rsidRPr="002E754D">
        <w:t>MME</w:t>
      </w:r>
      <w:r w:rsidR="00FE0793" w:rsidRPr="002E754D">
        <w:t xml:space="preserve"> (</w:t>
      </w:r>
      <w:r w:rsidR="002B3BEF" w:rsidRPr="002E754D">
        <w:t>refer to</w:t>
      </w:r>
      <w:r w:rsidR="00FE0793" w:rsidRPr="002E754D">
        <w:t xml:space="preserve">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FE0793" w:rsidRPr="002E754D">
        <w:t>)</w:t>
      </w:r>
      <w:r w:rsidRPr="002E754D">
        <w:t>.</w:t>
      </w:r>
    </w:p>
    <w:p w:rsidR="00E372E7" w:rsidRDefault="00DB796D">
      <w:pPr>
        <w:pStyle w:val="Bulleted"/>
      </w:pPr>
      <w:r w:rsidRPr="002E754D">
        <w:t>One STA sends the other STA its NMK encrypted with the other STA’s DAK</w:t>
      </w:r>
      <w:r w:rsidR="00FE0793" w:rsidRPr="002E754D">
        <w:t xml:space="preserve"> (</w:t>
      </w:r>
      <w:r w:rsidR="002B3BEF" w:rsidRPr="002E754D">
        <w:t>refer to</w:t>
      </w:r>
      <w:r w:rsidR="00FE0793" w:rsidRPr="002E754D">
        <w:t xml:space="preserve"> Section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00FE0793" w:rsidRPr="002E754D">
        <w:t>)</w:t>
      </w:r>
      <w:r w:rsidRPr="002E754D">
        <w:t>.</w:t>
      </w:r>
    </w:p>
    <w:p w:rsidR="00E372E7" w:rsidRDefault="00DB796D">
      <w:pPr>
        <w:pStyle w:val="Bulleted"/>
      </w:pPr>
      <w:r w:rsidRPr="002E754D">
        <w:t>They both have NMK-SCs</w:t>
      </w:r>
      <w:r w:rsidR="00FB3A98" w:rsidRPr="002E754D">
        <w:t>,</w:t>
      </w:r>
      <w:r w:rsidRPr="002E754D">
        <w:t xml:space="preserve"> and one’s HLE indicates that it should enter the SC-Join state and the other’s HLE indicates that it should enter the SC-Add state</w:t>
      </w:r>
      <w:r w:rsidR="00FE0793" w:rsidRPr="002E754D">
        <w:t xml:space="preserve"> (</w:t>
      </w:r>
      <w:r w:rsidR="002B3BEF" w:rsidRPr="002E754D">
        <w:t xml:space="preserve">refer to </w:t>
      </w:r>
      <w:r w:rsidR="00FE0793" w:rsidRPr="002E754D">
        <w:t xml:space="preserve">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FE0793" w:rsidRPr="002E754D">
        <w:t>)</w:t>
      </w:r>
      <w:r w:rsidRPr="002E754D">
        <w:t>.</w:t>
      </w:r>
    </w:p>
    <w:p w:rsidR="00E372E7" w:rsidRDefault="00DB796D">
      <w:pPr>
        <w:pStyle w:val="Bulleted"/>
      </w:pPr>
      <w:r w:rsidRPr="002E754D">
        <w:t>They both have NMK-SCs and the HLE of each indicates they should enter the SC-Join state</w:t>
      </w:r>
      <w:r w:rsidR="00FE0793" w:rsidRPr="002E754D">
        <w:t xml:space="preserve"> (</w:t>
      </w:r>
      <w:r w:rsidR="002B3BEF" w:rsidRPr="002E754D">
        <w:t xml:space="preserve">refer to </w:t>
      </w:r>
      <w:r w:rsidR="00FE0793" w:rsidRPr="002E754D">
        <w:t xml:space="preserve">Section </w:t>
      </w:r>
      <w:r w:rsidR="00910BE6">
        <w:fldChar w:fldCharType="begin"/>
      </w:r>
      <w:r w:rsidR="00910BE6">
        <w:instrText xml:space="preserve"> REF _Ref140296676 \r \h  \* MERGEFORMAT </w:instrText>
      </w:r>
      <w:r w:rsidR="00910BE6">
        <w:fldChar w:fldCharType="separate"/>
      </w:r>
      <w:r w:rsidR="00DA1431">
        <w:t>7.3.4.4</w:t>
      </w:r>
      <w:r w:rsidR="00910BE6">
        <w:fldChar w:fldCharType="end"/>
      </w:r>
      <w:r w:rsidR="00FE0793" w:rsidRPr="002E754D">
        <w:t>)</w:t>
      </w:r>
      <w:r w:rsidRPr="002E754D">
        <w:t>.</w:t>
      </w:r>
    </w:p>
    <w:p w:rsidR="00E372E7" w:rsidRDefault="00DF32CC">
      <w:pPr>
        <w:pStyle w:val="body0"/>
      </w:pPr>
      <w:r w:rsidRPr="002E754D">
        <w:t xml:space="preserve">In </w:t>
      </w:r>
      <w:r w:rsidR="00FE0793" w:rsidRPr="002E754D">
        <w:t>each of these</w:t>
      </w:r>
      <w:r w:rsidRPr="002E754D">
        <w:t xml:space="preserve"> cases, two </w:t>
      </w:r>
      <w:r w:rsidR="009C7A1F" w:rsidRPr="002E754D">
        <w:t xml:space="preserve">Unassociated STAs </w:t>
      </w:r>
      <w:r w:rsidRPr="002E754D">
        <w:t xml:space="preserve">exchange MMEs that includes the CCo capability of each STA, and from these MMEs each STA recognizes </w:t>
      </w:r>
      <w:r w:rsidR="00FE0793" w:rsidRPr="002E754D">
        <w:t xml:space="preserve">that </w:t>
      </w:r>
      <w:r w:rsidRPr="002E754D">
        <w:t xml:space="preserve">a new AVLN needs to be formed. </w:t>
      </w:r>
      <w:r w:rsidR="00A373F7" w:rsidRPr="002E754D">
        <w:t>O</w:t>
      </w:r>
      <w:r w:rsidRPr="002E754D">
        <w:t xml:space="preserve">ne of the STAs will become the CCo (as described in Section </w:t>
      </w:r>
      <w:r w:rsidR="00910BE6">
        <w:fldChar w:fldCharType="begin"/>
      </w:r>
      <w:r w:rsidR="00910BE6">
        <w:instrText xml:space="preserve"> REF _Ref140218615 \r \h  \* MERGEFORMAT </w:instrText>
      </w:r>
      <w:r w:rsidR="00910BE6">
        <w:fldChar w:fldCharType="separate"/>
      </w:r>
      <w:r w:rsidR="00DA1431">
        <w:t>7.4.1</w:t>
      </w:r>
      <w:r w:rsidR="00910BE6">
        <w:fldChar w:fldCharType="end"/>
      </w:r>
      <w:r w:rsidRPr="002E754D">
        <w:t xml:space="preserve">) and the other will associate with the new CCo, </w:t>
      </w:r>
      <w:r w:rsidR="00694438" w:rsidRPr="002E754D">
        <w:t xml:space="preserve">and </w:t>
      </w:r>
      <w:r w:rsidRPr="002E754D">
        <w:t xml:space="preserve">possibly perform the NMK key exchange and ultimately </w:t>
      </w:r>
      <w:r w:rsidR="00FE0793" w:rsidRPr="002E754D">
        <w:t>authenticate</w:t>
      </w:r>
      <w:r w:rsidRPr="002E754D">
        <w:t>.</w:t>
      </w:r>
    </w:p>
    <w:p w:rsidR="00E372E7" w:rsidRDefault="00096C1E">
      <w:pPr>
        <w:pStyle w:val="body0"/>
      </w:pPr>
      <w:r w:rsidRPr="00C12A8C">
        <w:rPr>
          <w:rStyle w:val="ScreenTypeLarge"/>
          <w:shd w:val="clear" w:color="auto" w:fill="FFFFFF"/>
        </w:rPr>
        <w:t>C</w:t>
      </w:r>
      <w:r w:rsidRPr="002E754D">
        <w:rPr>
          <w:rStyle w:val="ScreenTypeLarge"/>
        </w:rPr>
        <w:t>M_SET_KEY.REQ/CNF</w:t>
      </w:r>
      <w:r w:rsidRPr="002E754D">
        <w:t xml:space="preserve">, </w:t>
      </w:r>
      <w:r w:rsidRPr="002E754D">
        <w:rPr>
          <w:rStyle w:val="ScreenTypeLarge"/>
        </w:rPr>
        <w:t>CM_UNASSOCIATED_STA.IND</w:t>
      </w:r>
      <w:r w:rsidRPr="002E754D">
        <w:rPr>
          <w:rStyle w:val="ScreenTypeLarge"/>
          <w:b w:val="0"/>
        </w:rPr>
        <w:t>,</w:t>
      </w:r>
      <w:r w:rsidRPr="002E754D">
        <w:t xml:space="preserve"> and </w:t>
      </w:r>
      <w:r w:rsidRPr="002E754D">
        <w:rPr>
          <w:rStyle w:val="ScreenTypeLarge"/>
        </w:rPr>
        <w:t>CM_SC_JOIN.REQ/CNF</w:t>
      </w:r>
      <w:r w:rsidRPr="002E754D">
        <w:t xml:space="preserve"> MMEs contain CCo capability information</w:t>
      </w:r>
      <w:r w:rsidR="006E72F1" w:rsidRPr="00C12A8C">
        <w:rPr>
          <w:shd w:val="clear" w:color="auto" w:fill="FFFFFF"/>
        </w:rPr>
        <w:t>; this information</w:t>
      </w:r>
      <w:r w:rsidRPr="002E754D">
        <w:t xml:space="preserve"> allows the recipient to determine which STA should become the CCo of the new AVLN. Whichever STA has the greater CCo capability (as defined in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xml:space="preserve"> shall become the new CCo. Once the AVLN is formed, the CCo may be changed due to other factors</w:t>
      </w:r>
      <w:r w:rsidR="0099406E" w:rsidRPr="002E754D">
        <w:t>.</w:t>
      </w:r>
    </w:p>
    <w:p w:rsidR="00E372E7" w:rsidRDefault="0099406E">
      <w:pPr>
        <w:pStyle w:val="body0"/>
      </w:pPr>
      <w:r w:rsidRPr="002E754D">
        <w:t xml:space="preserve">A STA that determines that another STA should become the CCo (refer to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shall wait to try to associate with it until it starts receiving the Central Beacon from that STA or possibly another STA. Such STAs may only repeat the MMEs that the other STA must receive to prompt it to form an AVLN</w:t>
      </w:r>
      <w:r w:rsidR="00FD0367" w:rsidRPr="002E754D">
        <w:t>.</w:t>
      </w:r>
      <w:r w:rsidR="007560C3" w:rsidRPr="002E754D">
        <w:t xml:space="preserve"> </w:t>
      </w:r>
      <w:r w:rsidRPr="002E754D">
        <w:t xml:space="preserve">The other STA should reach the same conclusion and become a CCo and start issuing Central Beacons, perhaps in Coordinated Mode if a neighboring network is present. A STA that becomes a CCo shall begin transmitting the Central Beacon and shall continue to do so as long as at least one STA has successfully associated with it or </w:t>
      </w:r>
      <w:r w:rsidR="007E0C13" w:rsidRPr="00C12A8C">
        <w:rPr>
          <w:shd w:val="clear" w:color="auto" w:fill="FFFFFF"/>
        </w:rPr>
        <w:t>while</w:t>
      </w:r>
      <w:r w:rsidRPr="00C12A8C">
        <w:rPr>
          <w:shd w:val="clear" w:color="auto" w:fill="FFFFFF"/>
        </w:rPr>
        <w:t xml:space="preserve"> </w:t>
      </w:r>
      <w:r w:rsidRPr="002E754D">
        <w:t>it hears MMEs from other STAs that should associate with it.</w:t>
      </w:r>
    </w:p>
    <w:p w:rsidR="00E372E7" w:rsidRDefault="00A76CBD">
      <w:pPr>
        <w:pStyle w:val="body0"/>
      </w:pPr>
      <w:r w:rsidRPr="002E754D">
        <w:t xml:space="preserve">When the STA has </w:t>
      </w:r>
      <w:r w:rsidR="007F66B9" w:rsidRPr="002E754D">
        <w:t xml:space="preserve">or receives </w:t>
      </w:r>
      <w:r w:rsidRPr="002E754D">
        <w:t xml:space="preserve">an NMK </w:t>
      </w:r>
      <w:r w:rsidR="007F469C" w:rsidRPr="002E754D">
        <w:t>associated with</w:t>
      </w:r>
      <w:r w:rsidRPr="002E754D">
        <w:t xml:space="preserve"> a</w:t>
      </w:r>
      <w:r w:rsidR="007F66B9" w:rsidRPr="002E754D">
        <w:t>n</w:t>
      </w:r>
      <w:r w:rsidRPr="002E754D">
        <w:t xml:space="preserve"> NID</w:t>
      </w:r>
      <w:r w:rsidR="007F66B9" w:rsidRPr="002E754D">
        <w:t xml:space="preserve"> matching that of the new CCo (possibly as a result of one of the processes described above), it shall try</w:t>
      </w:r>
      <w:r w:rsidRPr="002E754D">
        <w:t xml:space="preserve"> to authenticate using the protocol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0A5D5E" w:rsidRPr="002E754D">
        <w:t>.</w:t>
      </w:r>
      <w:r w:rsidRPr="002E754D">
        <w:t xml:space="preserve"> If authentication fails, the NMKs are not the same and the protocol aborts</w:t>
      </w:r>
      <w:r w:rsidR="00474682" w:rsidRPr="002E754D">
        <w:t xml:space="preserve">. </w:t>
      </w:r>
      <w:r w:rsidRPr="002E754D">
        <w:t xml:space="preserve">In this case, </w:t>
      </w:r>
      <w:r w:rsidR="00ED3C56" w:rsidRPr="00C12A8C">
        <w:rPr>
          <w:shd w:val="clear" w:color="auto" w:fill="FFFFFF"/>
        </w:rPr>
        <w:t xml:space="preserve">if </w:t>
      </w:r>
      <w:r w:rsidRPr="002E754D">
        <w:t>the CCo has no associated STAs,</w:t>
      </w:r>
      <w:r w:rsidRPr="00C12A8C">
        <w:rPr>
          <w:shd w:val="clear" w:color="auto" w:fill="FFFFFF"/>
        </w:rPr>
        <w:t xml:space="preserve"> </w:t>
      </w:r>
      <w:r w:rsidR="00972675" w:rsidRPr="00C12A8C">
        <w:rPr>
          <w:shd w:val="clear" w:color="auto" w:fill="FFFFFF"/>
        </w:rPr>
        <w:t xml:space="preserve">it shall </w:t>
      </w:r>
      <w:r w:rsidRPr="00C12A8C">
        <w:rPr>
          <w:shd w:val="clear" w:color="auto" w:fill="FFFFFF"/>
        </w:rPr>
        <w:t xml:space="preserve">cease </w:t>
      </w:r>
      <w:r w:rsidRPr="002E754D">
        <w:t xml:space="preserve">AVLN operation and returns to being an </w:t>
      </w:r>
      <w:r w:rsidR="00E90DC5" w:rsidRPr="002E754D">
        <w:t>Unassociated STA</w:t>
      </w:r>
      <w:r w:rsidR="007F66B9" w:rsidRPr="002E754D">
        <w:t xml:space="preserve"> (unless it cannot detect any other AVLN)</w:t>
      </w:r>
      <w:r w:rsidRPr="002E754D">
        <w:t>. If authentication failed for reason other than different NMKs, the STAs should</w:t>
      </w:r>
      <w:r w:rsidR="000A5D5E" w:rsidRPr="002E754D">
        <w:t xml:space="preserve"> try again to form a new AVLN. </w:t>
      </w:r>
      <w:r w:rsidRPr="002E754D">
        <w:t>If authentication succeeds, the initial AVLN formation is complete and the STAs may go on to add more STAs to the AVLN, select a new CCo, etc.</w:t>
      </w:r>
    </w:p>
    <w:p w:rsidR="00E372E7" w:rsidRDefault="00A76CBD">
      <w:pPr>
        <w:pStyle w:val="Heading4"/>
      </w:pPr>
      <w:bookmarkStart w:id="95" w:name="_Ref140294528"/>
      <w:bookmarkStart w:id="96" w:name="_Toc258242494"/>
      <w:r w:rsidRPr="002E754D">
        <w:t>Two Unassociated STAs with Matching NIDs</w:t>
      </w:r>
      <w:bookmarkEnd w:id="95"/>
      <w:bookmarkEnd w:id="96"/>
      <w:r w:rsidR="00031744" w:rsidRPr="002E754D">
        <w:fldChar w:fldCharType="begin"/>
      </w:r>
      <w:r w:rsidR="002C7344" w:rsidRPr="002E754D">
        <w:instrText xml:space="preserve"> XE "Two </w:instrText>
      </w:r>
      <w:r w:rsidR="000428B8" w:rsidRPr="002E754D">
        <w:instrText>Unassociated STA</w:instrText>
      </w:r>
      <w:r w:rsidR="002C7344" w:rsidRPr="002E754D">
        <w:instrText>s</w:instrText>
      </w:r>
      <w:r w:rsidR="0076497D" w:rsidRPr="002E754D">
        <w:instrText>:</w:instrText>
      </w:r>
      <w:r w:rsidR="002C7344" w:rsidRPr="002E754D">
        <w:instrText xml:space="preserve">with matching NIDs" </w:instrText>
      </w:r>
      <w:r w:rsidR="00031744" w:rsidRPr="002E754D">
        <w:fldChar w:fldCharType="end"/>
      </w:r>
      <w:r w:rsidR="00031744" w:rsidRPr="002E754D">
        <w:fldChar w:fldCharType="begin"/>
      </w:r>
      <w:r w:rsidR="002C7344" w:rsidRPr="002E754D">
        <w:instrText xml:space="preserve"> XE "STAs”two unassociated with matching NIDs" </w:instrText>
      </w:r>
      <w:r w:rsidR="00031744" w:rsidRPr="002E754D">
        <w:fldChar w:fldCharType="end"/>
      </w:r>
    </w:p>
    <w:p w:rsidR="00E372E7" w:rsidRDefault="00A76CBD">
      <w:pPr>
        <w:pStyle w:val="body0"/>
      </w:pPr>
      <w:r w:rsidRPr="002E754D">
        <w:t xml:space="preserve">Two STAs with identical NMKs and identical Security Levels will also have identical </w:t>
      </w:r>
      <w:r w:rsidR="007F469C" w:rsidRPr="002E754D">
        <w:t xml:space="preserve">default </w:t>
      </w:r>
      <w:r w:rsidRPr="002E754D">
        <w:t>NIDs</w:t>
      </w:r>
      <w:r w:rsidR="00474682" w:rsidRPr="002E754D">
        <w:t xml:space="preserve">. </w:t>
      </w:r>
      <w:r w:rsidRPr="002E754D">
        <w:t>Identical NIDs do not guarantee that the NMKs are identical, but the probability against this is very small</w:t>
      </w:r>
      <w:r w:rsidR="00474682" w:rsidRPr="002E754D">
        <w:t xml:space="preserve">. </w:t>
      </w:r>
      <w:r w:rsidRPr="002E754D">
        <w:t xml:space="preserve">The NID is advertised in the </w:t>
      </w:r>
      <w:r w:rsidR="0028439F" w:rsidRPr="002E754D">
        <w:rPr>
          <w:rStyle w:val="ScreenTypeLarge"/>
        </w:rPr>
        <w:t>CM_UNASSOCIATED_STA.IND</w:t>
      </w:r>
      <w:r w:rsidRPr="002E754D" w:rsidDel="00291F1C">
        <w:rPr>
          <w:b/>
          <w:bCs/>
        </w:rPr>
        <w:t xml:space="preserve"> </w:t>
      </w:r>
      <w:r w:rsidRPr="002E754D">
        <w:t xml:space="preserve">MME, so when one STA receives the other STA’s </w:t>
      </w:r>
      <w:r w:rsidR="0028439F" w:rsidRPr="002E754D">
        <w:rPr>
          <w:rStyle w:val="ScreenTypeLarge"/>
        </w:rPr>
        <w:t>CM_UNASSOCIATED_STA.IND</w:t>
      </w:r>
      <w:r w:rsidRPr="002E754D" w:rsidDel="00291F1C">
        <w:rPr>
          <w:b/>
          <w:bCs/>
        </w:rPr>
        <w:t xml:space="preserve"> </w:t>
      </w:r>
      <w:r w:rsidRPr="002E754D">
        <w:t>MME, it will observe the matching NID</w:t>
      </w:r>
      <w:r w:rsidR="00474682" w:rsidRPr="002E754D">
        <w:t xml:space="preserve">. </w:t>
      </w:r>
    </w:p>
    <w:p w:rsidR="00E372E7" w:rsidRDefault="00A76CBD">
      <w:pPr>
        <w:pStyle w:val="body0"/>
      </w:pPr>
      <w:r w:rsidRPr="002E754D">
        <w:t xml:space="preserve">At this point, one of the STAs (or a third STA) must become a CCo as defined in Section </w:t>
      </w:r>
      <w:r w:rsidR="00910BE6">
        <w:fldChar w:fldCharType="begin"/>
      </w:r>
      <w:r w:rsidR="00910BE6">
        <w:instrText xml:space="preserve"> REF _Ref140219313 \r \h  \* MERGEFORMAT </w:instrText>
      </w:r>
      <w:r w:rsidR="00910BE6">
        <w:fldChar w:fldCharType="separate"/>
      </w:r>
      <w:r w:rsidR="00DA1431">
        <w:t>7.4.1</w:t>
      </w:r>
      <w:r w:rsidR="00910BE6">
        <w:fldChar w:fldCharType="end"/>
      </w:r>
      <w:r w:rsidR="000E0130" w:rsidRPr="002E754D">
        <w:t xml:space="preserve">. </w:t>
      </w:r>
      <w:r w:rsidRPr="002E754D">
        <w:t xml:space="preserve">The </w:t>
      </w:r>
      <w:r w:rsidR="0028439F" w:rsidRPr="002E754D">
        <w:rPr>
          <w:rStyle w:val="ScreenTypeLarge"/>
        </w:rPr>
        <w:t>CM_UNASSOCIATED_STA.IND</w:t>
      </w:r>
      <w:r w:rsidRPr="002E754D" w:rsidDel="00291F1C">
        <w:rPr>
          <w:b/>
          <w:bCs/>
        </w:rPr>
        <w:t xml:space="preserve"> </w:t>
      </w:r>
      <w:r w:rsidRPr="002E754D">
        <w:t>MME contains the CCo capability and the MAC address of the sender (as part of the generic MME format)</w:t>
      </w:r>
      <w:r w:rsidR="00474682" w:rsidRPr="002E754D">
        <w:t xml:space="preserve">. </w:t>
      </w:r>
      <w:r w:rsidRPr="002E754D">
        <w:t xml:space="preserve">The receiver can then decide whether it or </w:t>
      </w:r>
      <w:r w:rsidR="00972675" w:rsidRPr="00C12A8C">
        <w:rPr>
          <w:shd w:val="clear" w:color="auto" w:fill="FFFFFF"/>
        </w:rPr>
        <w:t>an</w:t>
      </w:r>
      <w:r w:rsidRPr="002E754D">
        <w:t>other STA should become the CCo</w:t>
      </w:r>
      <w:r w:rsidR="00474682" w:rsidRPr="002E754D">
        <w:t xml:space="preserve">. </w:t>
      </w:r>
    </w:p>
    <w:p w:rsidR="00E372E7" w:rsidRDefault="00A76CBD">
      <w:pPr>
        <w:pStyle w:val="body0"/>
      </w:pPr>
      <w:r w:rsidRPr="002E754D">
        <w:t xml:space="preserve">If the STA determines that it should become the CCo, it </w:t>
      </w:r>
      <w:r w:rsidR="007F66B9" w:rsidRPr="002E754D">
        <w:t>shall form a new AVLN and start sending Central Beacons, the</w:t>
      </w:r>
      <w:r w:rsidRPr="002E754D">
        <w:t>n wait for the other STA</w:t>
      </w:r>
      <w:r w:rsidR="00ED3C56" w:rsidRPr="00C12A8C">
        <w:rPr>
          <w:shd w:val="clear" w:color="auto" w:fill="FFFFFF"/>
        </w:rPr>
        <w:t>(s)</w:t>
      </w:r>
      <w:r w:rsidRPr="002E754D">
        <w:t xml:space="preserve"> to associate. </w:t>
      </w:r>
    </w:p>
    <w:p w:rsidR="00E372E7" w:rsidRDefault="00A76CBD">
      <w:pPr>
        <w:pStyle w:val="body0"/>
      </w:pPr>
      <w:r w:rsidRPr="002E754D">
        <w:t>If t</w:t>
      </w:r>
      <w:r w:rsidR="007F66B9" w:rsidRPr="002E754D">
        <w:t>he STA</w:t>
      </w:r>
      <w:r w:rsidR="00972675" w:rsidRPr="002E754D">
        <w:t xml:space="preserve"> determines that </w:t>
      </w:r>
      <w:r w:rsidR="00972675" w:rsidRPr="00C12A8C">
        <w:rPr>
          <w:shd w:val="clear" w:color="auto" w:fill="FFFFFF"/>
        </w:rPr>
        <w:t>an</w:t>
      </w:r>
      <w:r w:rsidRPr="002E754D">
        <w:t xml:space="preserve">other STA should become the CCo, it </w:t>
      </w:r>
      <w:r w:rsidR="00935B17" w:rsidRPr="002E754D">
        <w:t xml:space="preserve">shall </w:t>
      </w:r>
      <w:r w:rsidRPr="002E754D">
        <w:t xml:space="preserve">wait until it detects </w:t>
      </w:r>
      <w:r w:rsidR="00935B17" w:rsidRPr="002E754D">
        <w:t>a</w:t>
      </w:r>
      <w:r w:rsidRPr="002E754D">
        <w:t xml:space="preserve"> Central Beacon</w:t>
      </w:r>
      <w:r w:rsidR="00935B17" w:rsidRPr="002E754D">
        <w:t xml:space="preserve"> with matching NID</w:t>
      </w:r>
      <w:r w:rsidR="00474682" w:rsidRPr="002E754D">
        <w:t xml:space="preserve">. </w:t>
      </w:r>
      <w:r w:rsidR="007F66B9" w:rsidRPr="002E754D">
        <w:t xml:space="preserve">In the meanwhile, the STA shall continue to send </w:t>
      </w:r>
      <w:r w:rsidR="007F66B9" w:rsidRPr="002E754D">
        <w:rPr>
          <w:rStyle w:val="ScreenTypeLarge"/>
        </w:rPr>
        <w:t>CM_UNASSOCIATED_STA.IND</w:t>
      </w:r>
      <w:r w:rsidR="007F66B9" w:rsidRPr="002E754D">
        <w:t xml:space="preserve"> MMEs periodically in case the other STA did not correctly receive its earlier advertisements and hence does not know to become the CCo of a new AVLN</w:t>
      </w:r>
      <w:r w:rsidR="006959BA" w:rsidRPr="002E754D">
        <w:t xml:space="preserve">. </w:t>
      </w:r>
      <w:r w:rsidR="007F66B9" w:rsidRPr="002E754D">
        <w:t xml:space="preserve">After the non-CCo STA has detected the new CCo’s </w:t>
      </w:r>
      <w:r w:rsidR="007816EA" w:rsidRPr="002E754D">
        <w:t>Beacon</w:t>
      </w:r>
      <w:r w:rsidR="007F66B9" w:rsidRPr="002E754D">
        <w:t xml:space="preserve"> with matching NID, it shall send</w:t>
      </w:r>
      <w:r w:rsidRPr="002E754D">
        <w:t xml:space="preserve"> the CCo a </w:t>
      </w:r>
      <w:r w:rsidRPr="002E754D">
        <w:rPr>
          <w:rStyle w:val="ScreenTypeLarge"/>
        </w:rPr>
        <w:t>CC_ASSOC.REQ</w:t>
      </w:r>
      <w:r w:rsidRPr="002E754D" w:rsidDel="00291F1C">
        <w:rPr>
          <w:b/>
          <w:bCs/>
        </w:rPr>
        <w:t xml:space="preserve"> </w:t>
      </w:r>
      <w:r w:rsidRPr="002E754D">
        <w:t>MME asking it for a TEI</w:t>
      </w:r>
      <w:r w:rsidR="00474682" w:rsidRPr="002E754D">
        <w:t xml:space="preserve">. </w:t>
      </w:r>
    </w:p>
    <w:p w:rsidR="00E372E7" w:rsidRDefault="00935B17">
      <w:pPr>
        <w:pStyle w:val="body0"/>
      </w:pPr>
      <w:r w:rsidRPr="002E754D">
        <w:t>I</w:t>
      </w:r>
      <w:r w:rsidR="00BC1F9F" w:rsidRPr="002E754D">
        <w:t>f</w:t>
      </w:r>
      <w:r w:rsidRPr="002E754D">
        <w:t xml:space="preserve"> more than one AVLN with the same NMK is formed, the STA may attempt to join any AVLN with matching NID that it detects. These AVLNs may merge using the mechanism described in Section</w:t>
      </w:r>
      <w:r w:rsidR="00AA543D" w:rsidRPr="002E754D">
        <w:t xml:space="preserve"> </w:t>
      </w:r>
      <w:r w:rsidR="00910BE6">
        <w:fldChar w:fldCharType="begin"/>
      </w:r>
      <w:r w:rsidR="00910BE6">
        <w:instrText xml:space="preserve"> REF _Ref147389995 \r \h  \* MERGEFORMAT </w:instrText>
      </w:r>
      <w:r w:rsidR="00910BE6">
        <w:fldChar w:fldCharType="separate"/>
      </w:r>
      <w:r w:rsidR="00DA1431">
        <w:t>8.6</w:t>
      </w:r>
      <w:r w:rsidR="00910BE6">
        <w:fldChar w:fldCharType="end"/>
      </w:r>
      <w:r w:rsidR="00795406" w:rsidRPr="002E754D">
        <w:t>.</w:t>
      </w:r>
    </w:p>
    <w:p w:rsidR="00E372E7" w:rsidRDefault="00A76CBD">
      <w:pPr>
        <w:pStyle w:val="body0"/>
      </w:pPr>
      <w:r w:rsidRPr="002E754D">
        <w:t xml:space="preserve">Once the STA has associated with the CCo, it </w:t>
      </w:r>
      <w:r w:rsidR="007F66B9" w:rsidRPr="002E754D">
        <w:t xml:space="preserve">shall </w:t>
      </w:r>
      <w:r w:rsidR="008F0A78" w:rsidRPr="002E754D">
        <w:t>tr</w:t>
      </w:r>
      <w:r w:rsidR="007F66B9" w:rsidRPr="002E754D">
        <w:t>y</w:t>
      </w:r>
      <w:r w:rsidRPr="002E754D">
        <w:t xml:space="preserve"> to authenticate as described in Section</w:t>
      </w:r>
      <w:r w:rsidR="00942FEA" w:rsidRPr="002E754D">
        <w:t xml:space="preserve">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0E0130" w:rsidRPr="002E754D">
        <w:t>.</w:t>
      </w:r>
    </w:p>
    <w:p w:rsidR="00E372E7" w:rsidRDefault="00A76CBD">
      <w:pPr>
        <w:pStyle w:val="body0"/>
      </w:pPr>
      <w:r w:rsidRPr="002E754D">
        <w:t xml:space="preserve">This </w:t>
      </w:r>
      <w:r w:rsidR="0099130D" w:rsidRPr="002E754D">
        <w:t>entire</w:t>
      </w:r>
      <w:r w:rsidRPr="002E754D">
        <w:t xml:space="preserve"> process is shown in </w:t>
      </w:r>
      <w:r w:rsidR="00910BE6">
        <w:fldChar w:fldCharType="begin"/>
      </w:r>
      <w:r w:rsidR="00910BE6">
        <w:instrText xml:space="preserve"> REF _Ref140219526 \h  \* MERGEFORMAT </w:instrText>
      </w:r>
      <w:r w:rsidR="00910BE6">
        <w:fldChar w:fldCharType="separate"/>
      </w:r>
      <w:r w:rsidR="00DA1431" w:rsidRPr="002E754D">
        <w:t xml:space="preserve">Figure </w:t>
      </w:r>
      <w:r w:rsidR="00DA1431">
        <w:rPr>
          <w:noProof/>
        </w:rPr>
        <w:t>7</w:t>
      </w:r>
      <w:r w:rsidR="00DA1431">
        <w:rPr>
          <w:noProof/>
        </w:rPr>
        <w:noBreakHyphen/>
        <w:t>9</w:t>
      </w:r>
      <w:r w:rsidR="00910BE6">
        <w:fldChar w:fldCharType="end"/>
      </w:r>
      <w:r w:rsidRPr="002E754D">
        <w:t>.</w:t>
      </w:r>
    </w:p>
    <w:p w:rsidR="00E372E7" w:rsidRDefault="00C54B30">
      <w:pPr>
        <w:pStyle w:val="Figure"/>
      </w:pPr>
      <w:r>
        <w:rPr>
          <w:noProof/>
        </w:rPr>
        <w:drawing>
          <wp:inline distT="0" distB="0" distL="0" distR="0" wp14:anchorId="64F45815" wp14:editId="0CE41C1C">
            <wp:extent cx="5390515" cy="6273165"/>
            <wp:effectExtent l="19050" t="0" r="635" b="0"/>
            <wp:docPr id="213" name="Picture 213" descr="Fig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igure 7-9"/>
                    <pic:cNvPicPr>
                      <a:picLocks noChangeAspect="1" noChangeArrowheads="1"/>
                    </pic:cNvPicPr>
                  </pic:nvPicPr>
                  <pic:blipFill>
                    <a:blip r:embed="rId22" cstate="print"/>
                    <a:srcRect b="7007"/>
                    <a:stretch>
                      <a:fillRect/>
                    </a:stretch>
                  </pic:blipFill>
                  <pic:spPr bwMode="auto">
                    <a:xfrm>
                      <a:off x="0" y="0"/>
                      <a:ext cx="5390515" cy="6273165"/>
                    </a:xfrm>
                    <a:prstGeom prst="rect">
                      <a:avLst/>
                    </a:prstGeom>
                    <a:noFill/>
                    <a:ln w="9525">
                      <a:noFill/>
                      <a:miter lim="800000"/>
                      <a:headEnd/>
                      <a:tailEnd/>
                    </a:ln>
                  </pic:spPr>
                </pic:pic>
              </a:graphicData>
            </a:graphic>
          </wp:inline>
        </w:drawing>
      </w:r>
    </w:p>
    <w:p w:rsidR="00E372E7" w:rsidRDefault="0010296D">
      <w:pPr>
        <w:pStyle w:val="Caption"/>
      </w:pPr>
      <w:bookmarkStart w:id="97" w:name="_Ref140219526"/>
      <w:bookmarkStart w:id="98" w:name="_Toc140330185"/>
      <w:bookmarkStart w:id="99" w:name="_Toc314918029"/>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9</w:t>
      </w:r>
      <w:r w:rsidR="00CE1823">
        <w:rPr>
          <w:noProof/>
        </w:rPr>
        <w:fldChar w:fldCharType="end"/>
      </w:r>
      <w:bookmarkEnd w:id="97"/>
      <w:r w:rsidRPr="002E754D">
        <w:t>: AVLN Formation by Two Unassociated STAs with Matching NIDs</w:t>
      </w:r>
      <w:bookmarkEnd w:id="98"/>
      <w:bookmarkEnd w:id="99"/>
    </w:p>
    <w:p w:rsidR="00E372E7" w:rsidRDefault="0038605F">
      <w:pPr>
        <w:pStyle w:val="Heading4"/>
        <w:keepLines/>
      </w:pPr>
      <w:bookmarkStart w:id="100" w:name="_Ref140387700"/>
      <w:bookmarkStart w:id="101" w:name="_Toc258242495"/>
      <w:r w:rsidRPr="002E754D">
        <w:t xml:space="preserve">Two Unassociated STAs Form </w:t>
      </w:r>
      <w:r w:rsidR="0076497D" w:rsidRPr="002E754D">
        <w:t xml:space="preserve">an </w:t>
      </w:r>
      <w:r w:rsidRPr="002E754D">
        <w:t xml:space="preserve">AVLN Using </w:t>
      </w:r>
      <w:r w:rsidR="0076497D" w:rsidRPr="002E754D">
        <w:t xml:space="preserve">a </w:t>
      </w:r>
      <w:r w:rsidRPr="002E754D">
        <w:t>DAK-encrypted NMK</w:t>
      </w:r>
      <w:bookmarkEnd w:id="100"/>
      <w:bookmarkEnd w:id="101"/>
      <w:r w:rsidR="00031744" w:rsidRPr="002E754D">
        <w:fldChar w:fldCharType="begin"/>
      </w:r>
      <w:r w:rsidR="0076497D" w:rsidRPr="002E754D">
        <w:instrText xml:space="preserve"> XE "Two </w:instrText>
      </w:r>
      <w:r w:rsidR="000428B8" w:rsidRPr="002E754D">
        <w:instrText>Unassociated STA</w:instrText>
      </w:r>
      <w:r w:rsidR="0076497D" w:rsidRPr="002E754D">
        <w:instrText xml:space="preserve">s:form an AVLN using a DAK-encrypted NMK" </w:instrText>
      </w:r>
      <w:r w:rsidR="00031744" w:rsidRPr="002E754D">
        <w:fldChar w:fldCharType="end"/>
      </w:r>
      <w:r w:rsidR="00031744" w:rsidRPr="002E754D">
        <w:fldChar w:fldCharType="begin"/>
      </w:r>
      <w:r w:rsidR="00E43BCB" w:rsidRPr="002E754D">
        <w:instrText xml:space="preserve"> XE "STAs”t</w:instrText>
      </w:r>
      <w:r w:rsidR="00692440" w:rsidRPr="002E754D">
        <w:instrText>wo Unassociated STAs f</w:instrText>
      </w:r>
      <w:r w:rsidR="00E43BCB" w:rsidRPr="002E754D">
        <w:instrText xml:space="preserve">orm AVLN Using DAK-encrypted NMK" </w:instrText>
      </w:r>
      <w:r w:rsidR="00031744" w:rsidRPr="002E754D">
        <w:fldChar w:fldCharType="end"/>
      </w:r>
      <w:r w:rsidRPr="002E754D">
        <w:t xml:space="preserve"> </w:t>
      </w:r>
    </w:p>
    <w:p w:rsidR="00E372E7" w:rsidRDefault="002429B1">
      <w:pPr>
        <w:pStyle w:val="body0"/>
        <w:keepNext/>
        <w:keepLines/>
      </w:pPr>
      <w:r w:rsidRPr="002E754D">
        <w:t>When the HLE provides a STA with the DAK of another station and tells it</w:t>
      </w:r>
      <w:r w:rsidR="0038605F" w:rsidRPr="002E754D">
        <w:t xml:space="preserve"> to send the other STA </w:t>
      </w:r>
      <w:r w:rsidR="007F469C" w:rsidRPr="002E754D">
        <w:t>an</w:t>
      </w:r>
      <w:r w:rsidR="0038605F" w:rsidRPr="002E754D">
        <w:t xml:space="preserve"> NMK</w:t>
      </w:r>
      <w:r w:rsidR="00544457" w:rsidRPr="002E754D">
        <w:t xml:space="preserve"> and NID</w:t>
      </w:r>
      <w:r w:rsidR="0038605F" w:rsidRPr="002E754D">
        <w:t xml:space="preserve">, the STA </w:t>
      </w:r>
      <w:r w:rsidR="00B23E5A" w:rsidRPr="002E754D">
        <w:t xml:space="preserve">shall broadcast a </w:t>
      </w:r>
      <w:r w:rsidR="00B23E5A" w:rsidRPr="002E754D">
        <w:rPr>
          <w:rStyle w:val="ScreenType"/>
        </w:rPr>
        <w:t>CM_SET_KEY.REQ</w:t>
      </w:r>
      <w:r w:rsidR="00B23E5A" w:rsidRPr="002E754D">
        <w:t xml:space="preserve"> MME containing a TEK and encrypted with the DAK as the payload of a </w:t>
      </w:r>
      <w:r w:rsidR="00B23E5A" w:rsidRPr="002E754D">
        <w:rPr>
          <w:rStyle w:val="ScreenType"/>
        </w:rPr>
        <w:t>CM_ENCRYPTED_PAYLOAD.IND</w:t>
      </w:r>
      <w:r w:rsidR="00B23E5A" w:rsidRPr="002E754D">
        <w:t xml:space="preserve"> MME, sent unencrypted using multi-network broadcast. All STAs that receive the MME shall try to decrypt it; if one succeeds, that successful STA shall respond with a </w:t>
      </w:r>
      <w:r w:rsidR="00B23E5A" w:rsidRPr="002E754D">
        <w:rPr>
          <w:rStyle w:val="ScreenType"/>
        </w:rPr>
        <w:t>CM_SET_KEY.CNF</w:t>
      </w:r>
      <w:r w:rsidR="00B23E5A" w:rsidRPr="002E754D">
        <w:t xml:space="preserve"> MME encrypted with the TEK as the payload of a </w:t>
      </w:r>
      <w:r w:rsidR="00B23E5A" w:rsidRPr="002E754D">
        <w:rPr>
          <w:rStyle w:val="ScreenType"/>
        </w:rPr>
        <w:t>CM_ENCRYPTED_PAYLOAD.IND</w:t>
      </w:r>
      <w:r w:rsidR="00B23E5A" w:rsidRPr="002E754D">
        <w:t xml:space="preserve"> MME sent unencrypted using unicast. </w:t>
      </w:r>
    </w:p>
    <w:p w:rsidR="00E372E7" w:rsidRDefault="00B23E5A">
      <w:pPr>
        <w:pStyle w:val="body0"/>
      </w:pPr>
      <w:r w:rsidRPr="002E754D">
        <w:rPr>
          <w:rStyle w:val="Note"/>
        </w:rPr>
        <w:t>Note</w:t>
      </w:r>
      <w:r w:rsidRPr="002E754D">
        <w:t xml:space="preserve">: A STA that fails to decrypt a </w:t>
      </w:r>
      <w:r w:rsidRPr="002E754D">
        <w:rPr>
          <w:rStyle w:val="ScreenTypeLarge"/>
        </w:rPr>
        <w:t>CM_ENCRYPTED_PAYLOAD.IND</w:t>
      </w:r>
      <w:r w:rsidRPr="002E754D">
        <w:t xml:space="preserve"> MME that uses a DAK for payload encryption shall not respond to that MME with a </w:t>
      </w:r>
      <w:r w:rsidRPr="002E754D">
        <w:rPr>
          <w:rStyle w:val="ScreenTypeLarge"/>
        </w:rPr>
        <w:t>CM_ ENCRYPTED_PAYLOAD.RSP</w:t>
      </w:r>
      <w:r w:rsidRPr="002E754D">
        <w:t xml:space="preserve"> MME, but shall silently drop the message.</w:t>
      </w:r>
    </w:p>
    <w:p w:rsidR="00E372E7" w:rsidRDefault="00B23E5A">
      <w:pPr>
        <w:pStyle w:val="body0"/>
      </w:pPr>
      <w:r w:rsidRPr="002E754D">
        <w:t>Each STA compares the CCo capability fields (present in the first two messages) and determines which STA should become the CCo</w:t>
      </w:r>
      <w:r w:rsidR="00581EFD" w:rsidRPr="002E754D">
        <w:t>,</w:t>
      </w:r>
      <w:r w:rsidRPr="002E754D">
        <w:t xml:space="preserve"> as defined in Section </w:t>
      </w:r>
      <w:r w:rsidR="00910BE6">
        <w:fldChar w:fldCharType="begin"/>
      </w:r>
      <w:r w:rsidR="00910BE6">
        <w:instrText xml:space="preserve"> REF _Ref140219779 \r \h  \* MERGEFORMAT </w:instrText>
      </w:r>
      <w:r w:rsidR="00910BE6">
        <w:fldChar w:fldCharType="separate"/>
      </w:r>
      <w:r w:rsidR="00DA1431">
        <w:t>7.4.1</w:t>
      </w:r>
      <w:r w:rsidR="00910BE6">
        <w:fldChar w:fldCharType="end"/>
      </w:r>
      <w:r w:rsidRPr="002E754D">
        <w:t xml:space="preserve">. </w:t>
      </w:r>
      <w:r w:rsidRPr="00C12A8C">
        <w:rPr>
          <w:shd w:val="clear" w:color="auto" w:fill="FFFFFF"/>
        </w:rPr>
        <w:t>O</w:t>
      </w:r>
      <w:r w:rsidRPr="002E754D">
        <w:t xml:space="preserve">nce one STA becomes the CCo and the other STA has associated with it, the STAs complete the protocol as described i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When the protocol is completed successfully, the STA that is not the CCo shall authenticate with the CCo to obtain the NEK. </w:t>
      </w:r>
      <w:r w:rsidR="007B702F" w:rsidRPr="002E754D">
        <w:t>The new CCo shall use in its Central Beacon the NID that was sent with the NMK</w:t>
      </w:r>
      <w:r w:rsidRPr="002E754D">
        <w:t xml:space="preserve">; the other STA must also </w:t>
      </w:r>
      <w:r w:rsidR="007B702F" w:rsidRPr="002E754D">
        <w:t>use</w:t>
      </w:r>
      <w:r w:rsidRPr="002E754D">
        <w:t xml:space="preserve"> the NID </w:t>
      </w:r>
      <w:r w:rsidR="007B702F" w:rsidRPr="002E754D">
        <w:t xml:space="preserve">associated with the NMK </w:t>
      </w:r>
      <w:r w:rsidRPr="002E754D">
        <w:t xml:space="preserve">and wait for a Central Beacon with the </w:t>
      </w:r>
      <w:r w:rsidR="00794D8C" w:rsidRPr="002E754D">
        <w:t>matching</w:t>
      </w:r>
      <w:r w:rsidRPr="002E754D">
        <w:t xml:space="preserve"> NID before it authenticates with the CCo.</w:t>
      </w:r>
    </w:p>
    <w:p w:rsidR="00E372E7" w:rsidRDefault="0038605F">
      <w:pPr>
        <w:pStyle w:val="body0"/>
      </w:pPr>
      <w:r w:rsidRPr="002E754D">
        <w:t>The STA sending the DAK-encrypted payload shall continue to transmit the</w:t>
      </w:r>
      <w:r w:rsidR="002E4E8D" w:rsidRPr="002E754D">
        <w:t>se</w:t>
      </w:r>
      <w:r w:rsidRPr="002E754D">
        <w:t xml:space="preserve"> periodically until it either receives a response or until it times out.</w:t>
      </w:r>
    </w:p>
    <w:p w:rsidR="00E372E7" w:rsidRDefault="0038605F">
      <w:pPr>
        <w:pStyle w:val="body0"/>
      </w:pPr>
      <w:r w:rsidRPr="002E754D">
        <w:rPr>
          <w:shd w:val="clear" w:color="auto" w:fill="FFCC99"/>
        </w:rPr>
        <w:t>I</w:t>
      </w:r>
      <w:r w:rsidRPr="002E754D">
        <w:t xml:space="preserve">f the STA </w:t>
      </w:r>
      <w:r w:rsidR="00252218" w:rsidRPr="002E754D">
        <w:t xml:space="preserve">that was given the DAK by its HLE </w:t>
      </w:r>
      <w:r w:rsidRPr="002E754D">
        <w:t xml:space="preserve">later joins with some other STA to form an AVLN, it may restart this protocol </w:t>
      </w:r>
      <w:r w:rsidR="00252218" w:rsidRPr="002E754D">
        <w:t xml:space="preserve">by sending the DAK-encrypted payload </w:t>
      </w:r>
      <w:r w:rsidRPr="002E754D">
        <w:t>as a</w:t>
      </w:r>
      <w:r w:rsidR="00252218" w:rsidRPr="002E754D">
        <w:t>n AVLN STA.</w:t>
      </w:r>
    </w:p>
    <w:p w:rsidR="00E372E7" w:rsidRDefault="0090477D">
      <w:pPr>
        <w:pStyle w:val="body0"/>
      </w:pPr>
      <w:r w:rsidRPr="002E754D">
        <w:t xml:space="preserve">An associated (and even authenticated) STA that receives a new NMK via DAK-encrypted payload shall leave its current AVLN and form an AVLN with the STA that </w:t>
      </w:r>
      <w:r w:rsidR="00660F06" w:rsidRPr="00C12A8C">
        <w:rPr>
          <w:shd w:val="clear" w:color="auto" w:fill="FFFFFF"/>
        </w:rPr>
        <w:t>initiated</w:t>
      </w:r>
      <w:r w:rsidR="00660F06" w:rsidRPr="002E754D">
        <w:t xml:space="preserve"> </w:t>
      </w:r>
      <w:r w:rsidRPr="002E754D">
        <w:t>the DAK-based protocol, even if that STA is not initially part of any AVLN.</w:t>
      </w:r>
    </w:p>
    <w:p w:rsidR="00E372E7" w:rsidRDefault="00252218">
      <w:pPr>
        <w:pStyle w:val="body0"/>
      </w:pPr>
      <w:r w:rsidRPr="002E754D">
        <w:t xml:space="preserve">The entire process </w:t>
      </w:r>
      <w:r w:rsidR="00794D8C" w:rsidRPr="002E754D">
        <w:t xml:space="preserve">(omitting failure paths) </w:t>
      </w:r>
      <w:r w:rsidRPr="002E754D">
        <w:t xml:space="preserve">is shown in </w:t>
      </w:r>
      <w:r w:rsidR="00910BE6">
        <w:fldChar w:fldCharType="begin"/>
      </w:r>
      <w:r w:rsidR="00910BE6">
        <w:instrText xml:space="preserve"> REF _Ref140473479 \h  \* MERGEFORMAT </w:instrText>
      </w:r>
      <w:r w:rsidR="00910BE6">
        <w:fldChar w:fldCharType="separate"/>
      </w:r>
      <w:r w:rsidR="00DA1431" w:rsidRPr="002E754D">
        <w:t xml:space="preserve">Figure </w:t>
      </w:r>
      <w:r w:rsidR="00DA1431">
        <w:rPr>
          <w:noProof/>
        </w:rPr>
        <w:t>7</w:t>
      </w:r>
      <w:r w:rsidR="00DA1431">
        <w:rPr>
          <w:noProof/>
        </w:rPr>
        <w:noBreakHyphen/>
        <w:t>10</w:t>
      </w:r>
      <w:r w:rsidR="00910BE6">
        <w:fldChar w:fldCharType="end"/>
      </w:r>
      <w:r w:rsidRPr="002E754D">
        <w:t xml:space="preserve">. See als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w:t>
      </w:r>
    </w:p>
    <w:p w:rsidR="00E372E7" w:rsidRDefault="00E372E7">
      <w:pPr>
        <w:pStyle w:val="body0"/>
      </w:pPr>
    </w:p>
    <w:p w:rsidR="00E372E7" w:rsidRDefault="00C54B30">
      <w:pPr>
        <w:pStyle w:val="Figure"/>
      </w:pPr>
      <w:r>
        <w:rPr>
          <w:noProof/>
        </w:rPr>
        <w:drawing>
          <wp:inline distT="0" distB="0" distL="0" distR="0" wp14:anchorId="26172907" wp14:editId="618DB6A0">
            <wp:extent cx="5295265" cy="5880100"/>
            <wp:effectExtent l="19050" t="0" r="635" b="0"/>
            <wp:docPr id="214" name="Picture 214" descr="Fig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igure 7-10"/>
                    <pic:cNvPicPr>
                      <a:picLocks noChangeAspect="1" noChangeArrowheads="1"/>
                    </pic:cNvPicPr>
                  </pic:nvPicPr>
                  <pic:blipFill>
                    <a:blip r:embed="rId23" cstate="print"/>
                    <a:srcRect b="7373"/>
                    <a:stretch>
                      <a:fillRect/>
                    </a:stretch>
                  </pic:blipFill>
                  <pic:spPr bwMode="auto">
                    <a:xfrm>
                      <a:off x="0" y="0"/>
                      <a:ext cx="5295265" cy="5880100"/>
                    </a:xfrm>
                    <a:prstGeom prst="rect">
                      <a:avLst/>
                    </a:prstGeom>
                    <a:noFill/>
                    <a:ln w="9525">
                      <a:noFill/>
                      <a:miter lim="800000"/>
                      <a:headEnd/>
                      <a:tailEnd/>
                    </a:ln>
                  </pic:spPr>
                </pic:pic>
              </a:graphicData>
            </a:graphic>
          </wp:inline>
        </w:drawing>
      </w:r>
    </w:p>
    <w:p w:rsidR="00E372E7" w:rsidRDefault="007F155E">
      <w:pPr>
        <w:pStyle w:val="Caption"/>
      </w:pPr>
      <w:bookmarkStart w:id="102" w:name="_Ref140473479"/>
      <w:bookmarkStart w:id="103" w:name="_Toc140330186"/>
      <w:bookmarkStart w:id="104" w:name="_Toc314918030"/>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0</w:t>
      </w:r>
      <w:r w:rsidR="00CE1823">
        <w:rPr>
          <w:noProof/>
        </w:rPr>
        <w:fldChar w:fldCharType="end"/>
      </w:r>
      <w:bookmarkEnd w:id="102"/>
      <w:r w:rsidRPr="002E754D">
        <w:t xml:space="preserve">: </w:t>
      </w:r>
      <w:r w:rsidRPr="00C12A8C">
        <w:rPr>
          <w:shd w:val="clear" w:color="auto" w:fill="FFFFFF"/>
        </w:rPr>
        <w:t xml:space="preserve">AVLN Formation Using </w:t>
      </w:r>
      <w:r w:rsidR="005C5B9C" w:rsidRPr="00C12A8C">
        <w:rPr>
          <w:shd w:val="clear" w:color="auto" w:fill="FFFFFF"/>
        </w:rPr>
        <w:t xml:space="preserve">a </w:t>
      </w:r>
      <w:r w:rsidRPr="00C12A8C">
        <w:rPr>
          <w:shd w:val="clear" w:color="auto" w:fill="FFFFFF"/>
        </w:rPr>
        <w:t>DAK-Encrypted NMK</w:t>
      </w:r>
      <w:bookmarkEnd w:id="103"/>
      <w:bookmarkEnd w:id="104"/>
    </w:p>
    <w:p w:rsidR="00E372E7" w:rsidRDefault="001974E3">
      <w:pPr>
        <w:pStyle w:val="Heading4"/>
        <w:keepLines/>
      </w:pPr>
      <w:bookmarkStart w:id="105" w:name="_Ref140297920"/>
      <w:bookmarkStart w:id="106" w:name="_Toc258242496"/>
      <w:r w:rsidRPr="002E754D">
        <w:t>Two Unassociated STAs: One in SC-Add and One in SC-Join</w:t>
      </w:r>
      <w:bookmarkEnd w:id="105"/>
      <w:bookmarkEnd w:id="106"/>
      <w:r w:rsidR="00031744" w:rsidRPr="002E754D">
        <w:fldChar w:fldCharType="begin"/>
      </w:r>
      <w:r w:rsidR="0076497D" w:rsidRPr="002E754D">
        <w:instrText xml:space="preserve"> XE "Two </w:instrText>
      </w:r>
      <w:r w:rsidR="000428B8" w:rsidRPr="002E754D">
        <w:instrText>Unassociated STA</w:instrText>
      </w:r>
      <w:r w:rsidR="0076497D" w:rsidRPr="002E754D">
        <w:instrText xml:space="preserve">s:one in SC-add and one in SC-Join" </w:instrText>
      </w:r>
      <w:r w:rsidR="00031744" w:rsidRPr="002E754D">
        <w:fldChar w:fldCharType="end"/>
      </w:r>
      <w:r w:rsidRPr="002E754D">
        <w:t xml:space="preserve"> </w:t>
      </w:r>
      <w:r w:rsidR="00031744" w:rsidRPr="002E754D">
        <w:fldChar w:fldCharType="begin"/>
      </w:r>
      <w:r w:rsidR="00692440" w:rsidRPr="002E754D">
        <w:instrText xml:space="preserve"> XE "STAs”two Unassociated STAs, one in SC-Add and one in SC-Join" </w:instrText>
      </w:r>
      <w:r w:rsidR="00031744" w:rsidRPr="002E754D">
        <w:fldChar w:fldCharType="end"/>
      </w:r>
    </w:p>
    <w:p w:rsidR="00E372E7" w:rsidRDefault="001974E3">
      <w:pPr>
        <w:pStyle w:val="body0"/>
        <w:keepNext/>
        <w:keepLines/>
      </w:pPr>
      <w:r w:rsidRPr="002E754D">
        <w:t xml:space="preserve">When the HLE places a STA into the SC-Join state, it transmits </w:t>
      </w:r>
      <w:r w:rsidRPr="002E754D">
        <w:rPr>
          <w:rStyle w:val="ScreenTypeLarge"/>
        </w:rPr>
        <w:t>CM_SC_JOIN.REQ</w:t>
      </w:r>
      <w:r w:rsidRPr="002E754D">
        <w:t xml:space="preserve"> MMEs using multi-network broadcast periodically until it either joins an AVLN or times out</w:t>
      </w:r>
      <w:r w:rsidR="00474682" w:rsidRPr="002E754D">
        <w:t xml:space="preserve">. </w:t>
      </w:r>
      <w:r w:rsidRPr="002E754D">
        <w:t>If the HLE places the STA into the SC-Add state, however, it does not advertise this</w:t>
      </w:r>
      <w:r w:rsidR="00DF4585" w:rsidRPr="002E754D">
        <w:t>,</w:t>
      </w:r>
      <w:r w:rsidRPr="002E754D">
        <w:t xml:space="preserve"> but waits to hear another STA transmitting </w:t>
      </w:r>
      <w:r w:rsidRPr="002E754D">
        <w:rPr>
          <w:rStyle w:val="ScreenTypeLarge"/>
        </w:rPr>
        <w:t>CM_SC_JOIN.REQ</w:t>
      </w:r>
      <w:r w:rsidRPr="002E754D">
        <w:t xml:space="preserve"> MMEs until it either adds a new STA or times out</w:t>
      </w:r>
      <w:r w:rsidR="00474682" w:rsidRPr="00C12A8C">
        <w:rPr>
          <w:shd w:val="clear" w:color="auto" w:fill="FFFFFF"/>
        </w:rPr>
        <w:t>.</w:t>
      </w:r>
      <w:r w:rsidR="00474682" w:rsidRPr="002E754D">
        <w:rPr>
          <w:shd w:val="clear" w:color="auto" w:fill="FFCC99"/>
        </w:rPr>
        <w:t xml:space="preserve"> </w:t>
      </w:r>
      <w:r w:rsidRPr="00C12A8C">
        <w:rPr>
          <w:shd w:val="clear" w:color="auto" w:fill="FFFFFF"/>
        </w:rPr>
        <w:t>O</w:t>
      </w:r>
      <w:r w:rsidRPr="002E754D">
        <w:t xml:space="preserve">ptionally, a STA in the Simple Connect SL may cache recently received </w:t>
      </w:r>
      <w:r w:rsidRPr="002E754D">
        <w:rPr>
          <w:rStyle w:val="ScreenTypeLarge"/>
        </w:rPr>
        <w:t>CM_SC_JOIN.REQ</w:t>
      </w:r>
      <w:r w:rsidRPr="002E754D">
        <w:t xml:space="preserve"> MMEs in anticipation of its HLE placing it into the SC-Add state.</w:t>
      </w:r>
    </w:p>
    <w:p w:rsidR="00E372E7" w:rsidRDefault="001974E3">
      <w:pPr>
        <w:pStyle w:val="body0"/>
      </w:pPr>
      <w:r w:rsidRPr="002E754D">
        <w:t xml:space="preserve">When a STA in the SC-Add state detects a </w:t>
      </w:r>
      <w:r w:rsidRPr="002E754D">
        <w:rPr>
          <w:rStyle w:val="ScreenTypeLarge"/>
        </w:rPr>
        <w:t>CM_SC_JOIN.REQ</w:t>
      </w:r>
      <w:r w:rsidRPr="002E754D">
        <w:t xml:space="preserve"> MME, it responds to it with a </w:t>
      </w:r>
      <w:r w:rsidRPr="002E754D">
        <w:rPr>
          <w:rStyle w:val="ScreenTypeLarge"/>
        </w:rPr>
        <w:t>CM_SC_JOIN.CNF</w:t>
      </w:r>
      <w:r w:rsidRPr="002E754D">
        <w:t xml:space="preserve"> MME. The STA that was in the SC-Add state then becomes the CCo of a new AVLN and </w:t>
      </w:r>
      <w:r w:rsidR="004C60D0" w:rsidRPr="002E754D">
        <w:t>s</w:t>
      </w:r>
      <w:r w:rsidRPr="002E754D">
        <w:t xml:space="preserve">tarts issuing </w:t>
      </w:r>
      <w:r w:rsidR="007816EA" w:rsidRPr="002E754D">
        <w:t>Beacon</w:t>
      </w:r>
      <w:r w:rsidRPr="002E754D">
        <w:t>s</w:t>
      </w:r>
      <w:r w:rsidR="00474682" w:rsidRPr="002E754D">
        <w:t xml:space="preserve">. </w:t>
      </w:r>
      <w:r w:rsidRPr="002E754D">
        <w:t xml:space="preserve">When the STA in the SC-Join state detects the </w:t>
      </w:r>
      <w:r w:rsidR="007816EA" w:rsidRPr="002E754D">
        <w:t>Beacon</w:t>
      </w:r>
      <w:r w:rsidRPr="002E754D">
        <w:t>s, it associates with the CCo, regardless of relative CCo capabilities</w:t>
      </w:r>
      <w:r w:rsidR="00474682" w:rsidRPr="002E754D">
        <w:t xml:space="preserve">. </w:t>
      </w:r>
      <w:r w:rsidRPr="002E754D">
        <w:t xml:space="preserve">This case is distinguished from the case below in which two </w:t>
      </w:r>
      <w:r w:rsidR="00A035FE" w:rsidRPr="002E754D">
        <w:t>Unassociated STA</w:t>
      </w:r>
      <w:r w:rsidRPr="002E754D">
        <w:t xml:space="preserve">s are in SC-Join by the STA in SC-Add setting the CCo Status field to </w:t>
      </w:r>
      <w:r w:rsidR="00C604AC" w:rsidRPr="002E754D">
        <w:rPr>
          <w:rStyle w:val="ScreenType"/>
        </w:rPr>
        <w:t>0b</w:t>
      </w:r>
      <w:r w:rsidRPr="002E754D">
        <w:rPr>
          <w:rStyle w:val="ScreenType"/>
        </w:rPr>
        <w:t>1</w:t>
      </w:r>
      <w:r w:rsidR="00474682" w:rsidRPr="002E754D">
        <w:t xml:space="preserve">. </w:t>
      </w:r>
      <w:r w:rsidR="005B0B56" w:rsidRPr="002E754D">
        <w:t xml:space="preserve">If the joining STA has greater CCo Capability, it will later become the CCo through autoselection of the CCo and the CCo Handover process (refer to Section </w:t>
      </w:r>
      <w:r w:rsidR="00910BE6">
        <w:fldChar w:fldCharType="begin"/>
      </w:r>
      <w:r w:rsidR="00910BE6">
        <w:instrText xml:space="preserve"> REF _Ref144656385 \r \h  \* MERGEFORMAT </w:instrText>
      </w:r>
      <w:r w:rsidR="00910BE6">
        <w:fldChar w:fldCharType="separate"/>
      </w:r>
      <w:r w:rsidR="00DA1431">
        <w:t>7.4.3</w:t>
      </w:r>
      <w:r w:rsidR="00910BE6">
        <w:fldChar w:fldCharType="end"/>
      </w:r>
      <w:r w:rsidR="00327982" w:rsidRPr="002E754D">
        <w:t xml:space="preserve"> and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327982" w:rsidRPr="002E754D">
        <w:t>).</w:t>
      </w:r>
    </w:p>
    <w:p w:rsidR="00E372E7" w:rsidRDefault="004C60D0">
      <w:pPr>
        <w:pStyle w:val="body0"/>
      </w:pPr>
      <w:r w:rsidRPr="002E754D">
        <w:t>After</w:t>
      </w:r>
      <w:r w:rsidR="001974E3" w:rsidRPr="002E754D">
        <w:t xml:space="preserve"> the new STA has associated with the new CCo, the two STAs optionally perform Channel Ad</w:t>
      </w:r>
      <w:r w:rsidR="00705AB8" w:rsidRPr="002E754D">
        <w:t>aptation (refer to</w:t>
      </w:r>
      <w:r w:rsidR="001974E3" w:rsidRPr="002E754D">
        <w:t xml:space="preserve"> Section</w:t>
      </w:r>
      <w:r w:rsidR="00CF7BE7" w:rsidRPr="002E754D">
        <w:t xml:space="preserve">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00705AB8" w:rsidRPr="002E754D">
        <w:t>)</w:t>
      </w:r>
      <w:r w:rsidR="001974E3" w:rsidRPr="002E754D">
        <w:t xml:space="preserve"> to have channel adapted tone maps</w:t>
      </w:r>
      <w:r w:rsidR="00474682" w:rsidRPr="002E754D">
        <w:t xml:space="preserve">. </w:t>
      </w:r>
      <w:r w:rsidR="00327982" w:rsidRPr="002E754D">
        <w:t xml:space="preserve">Finally, </w:t>
      </w:r>
      <w:r w:rsidR="001974E3" w:rsidRPr="002E754D">
        <w:t>the CCo s</w:t>
      </w:r>
      <w:r w:rsidR="00327982" w:rsidRPr="002E754D">
        <w:t>hall s</w:t>
      </w:r>
      <w:r w:rsidR="001974E3" w:rsidRPr="002E754D">
        <w:t>tart the UKE protocol</w:t>
      </w:r>
      <w:r w:rsidR="00474682" w:rsidRPr="002E754D">
        <w:t xml:space="preserve">. </w:t>
      </w:r>
      <w:r w:rsidR="001974E3" w:rsidRPr="002E754D">
        <w:t>This first establishes a shared TEK, which is used by the CCo to provide the new STA with its NMK (</w:t>
      </w:r>
      <w:r w:rsidR="002C7344" w:rsidRPr="002E754D">
        <w:t>refer to Section</w:t>
      </w:r>
      <w:r w:rsidR="001974E3" w:rsidRPr="002E754D">
        <w:t xml:space="preserve">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00692440" w:rsidRPr="002E754D">
        <w:t>)</w:t>
      </w:r>
      <w:r w:rsidR="00474682" w:rsidRPr="002E754D">
        <w:t xml:space="preserve">. </w:t>
      </w:r>
      <w:r w:rsidR="001974E3" w:rsidRPr="002E754D">
        <w:t xml:space="preserve">When the new STA has the NMK, it </w:t>
      </w:r>
      <w:r w:rsidR="00327982" w:rsidRPr="002E754D">
        <w:t xml:space="preserve">shall </w:t>
      </w:r>
      <w:r w:rsidR="001974E3" w:rsidRPr="002E754D">
        <w:t>authenticate and join the AVLN.</w:t>
      </w:r>
    </w:p>
    <w:p w:rsidR="00E372E7" w:rsidRDefault="009953DF">
      <w:pPr>
        <w:pStyle w:val="body0"/>
      </w:pPr>
      <w:r w:rsidRPr="002E754D">
        <w:rPr>
          <w:rStyle w:val="Note"/>
        </w:rPr>
        <w:t>Note</w:t>
      </w:r>
      <w:r w:rsidRPr="002E754D">
        <w:t>: The STA in SC-Add state will pass the NMK-SC it posses to the STA in SC-Join state. A random NMK-SC is not generated</w:t>
      </w:r>
      <w:r w:rsidR="006959BA" w:rsidRPr="002E754D">
        <w:t xml:space="preserve">. </w:t>
      </w:r>
      <w:r w:rsidRPr="002E754D">
        <w:t>A user may place a</w:t>
      </w:r>
      <w:r w:rsidR="000932EB" w:rsidRPr="002E754D">
        <w:t>n U</w:t>
      </w:r>
      <w:r w:rsidRPr="002E754D">
        <w:t xml:space="preserve">nassociated STA in the SC-Add state if that STA had been part of an AVLN (in the SC security level) that is not currently present to add a new STA to that AVLN (i.e., to pass the NMK-SC of that AVLN to the new STA in SC-Join state). See also Section </w:t>
      </w:r>
      <w:r w:rsidR="00910BE6">
        <w:fldChar w:fldCharType="begin"/>
      </w:r>
      <w:r w:rsidR="00910BE6">
        <w:instrText xml:space="preserve"> REF _Ref140378136 \r \h  \* MERGEFORMAT </w:instrText>
      </w:r>
      <w:r w:rsidR="00910BE6">
        <w:fldChar w:fldCharType="separate"/>
      </w:r>
      <w:r w:rsidR="00DA1431">
        <w:t>7.10.3.1.2</w:t>
      </w:r>
      <w:r w:rsidR="00910BE6">
        <w:fldChar w:fldCharType="end"/>
      </w:r>
      <w:r w:rsidRPr="002E754D">
        <w:t>.</w:t>
      </w:r>
    </w:p>
    <w:p w:rsidR="00E372E7" w:rsidRDefault="001974E3">
      <w:pPr>
        <w:pStyle w:val="body0"/>
      </w:pPr>
      <w:r w:rsidRPr="002E754D">
        <w:t xml:space="preserve">This </w:t>
      </w:r>
      <w:r w:rsidR="00FB179D" w:rsidRPr="002E754D">
        <w:t>entire</w:t>
      </w:r>
      <w:r w:rsidRPr="002E754D">
        <w:t xml:space="preserve"> process is shown in </w:t>
      </w:r>
      <w:r w:rsidR="00910BE6">
        <w:fldChar w:fldCharType="begin"/>
      </w:r>
      <w:r w:rsidR="00910BE6">
        <w:instrText xml:space="preserve"> REF _Ref140220345 \h  \* MERGEFORMAT </w:instrText>
      </w:r>
      <w:r w:rsidR="00910BE6">
        <w:fldChar w:fldCharType="separate"/>
      </w:r>
      <w:r w:rsidR="00DA1431" w:rsidRPr="002E754D">
        <w:t xml:space="preserve">Figure </w:t>
      </w:r>
      <w:r w:rsidR="00DA1431">
        <w:rPr>
          <w:noProof/>
        </w:rPr>
        <w:t>7</w:t>
      </w:r>
      <w:r w:rsidR="00DA1431">
        <w:rPr>
          <w:noProof/>
        </w:rPr>
        <w:noBreakHyphen/>
        <w:t>11</w:t>
      </w:r>
      <w:r w:rsidR="00910BE6">
        <w:fldChar w:fldCharType="end"/>
      </w:r>
      <w:r w:rsidR="0011343D" w:rsidRPr="002E754D">
        <w:t>.</w:t>
      </w:r>
    </w:p>
    <w:p w:rsidR="00E372E7" w:rsidRDefault="00C54B30">
      <w:pPr>
        <w:pStyle w:val="Figure"/>
      </w:pPr>
      <w:r>
        <w:rPr>
          <w:noProof/>
        </w:rPr>
        <w:drawing>
          <wp:inline distT="0" distB="0" distL="0" distR="0" wp14:anchorId="14A4041A" wp14:editId="733E031A">
            <wp:extent cx="5337810" cy="6645275"/>
            <wp:effectExtent l="19050" t="0" r="0" b="0"/>
            <wp:docPr id="215" name="Picture 215" descr="Fig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Figure 7-11"/>
                    <pic:cNvPicPr>
                      <a:picLocks noChangeAspect="1" noChangeArrowheads="1"/>
                    </pic:cNvPicPr>
                  </pic:nvPicPr>
                  <pic:blipFill>
                    <a:blip r:embed="rId24" cstate="print"/>
                    <a:srcRect t="3102"/>
                    <a:stretch>
                      <a:fillRect/>
                    </a:stretch>
                  </pic:blipFill>
                  <pic:spPr bwMode="auto">
                    <a:xfrm>
                      <a:off x="0" y="0"/>
                      <a:ext cx="5337810" cy="6645275"/>
                    </a:xfrm>
                    <a:prstGeom prst="rect">
                      <a:avLst/>
                    </a:prstGeom>
                    <a:noFill/>
                    <a:ln w="9525">
                      <a:noFill/>
                      <a:miter lim="800000"/>
                      <a:headEnd/>
                      <a:tailEnd/>
                    </a:ln>
                  </pic:spPr>
                </pic:pic>
              </a:graphicData>
            </a:graphic>
          </wp:inline>
        </w:drawing>
      </w:r>
    </w:p>
    <w:p w:rsidR="00E372E7" w:rsidRDefault="0011343D">
      <w:pPr>
        <w:pStyle w:val="Caption"/>
      </w:pPr>
      <w:bookmarkStart w:id="107" w:name="_Ref140220345"/>
      <w:bookmarkStart w:id="108" w:name="_Toc140330187"/>
      <w:bookmarkStart w:id="109" w:name="_Toc314918031"/>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1</w:t>
      </w:r>
      <w:r w:rsidR="00CE1823">
        <w:rPr>
          <w:noProof/>
        </w:rPr>
        <w:fldChar w:fldCharType="end"/>
      </w:r>
      <w:bookmarkEnd w:id="107"/>
      <w:r w:rsidRPr="002E754D">
        <w:t>:  AVLN Formation Using UKE by One STA in SC-Add and One STA in SC-Join</w:t>
      </w:r>
      <w:bookmarkEnd w:id="108"/>
      <w:bookmarkEnd w:id="109"/>
    </w:p>
    <w:p w:rsidR="00E372E7" w:rsidRDefault="00580D71">
      <w:pPr>
        <w:pStyle w:val="Heading4"/>
      </w:pPr>
      <w:bookmarkStart w:id="110" w:name="_Ref140296676"/>
      <w:bookmarkStart w:id="111" w:name="_Ref140297923"/>
      <w:bookmarkStart w:id="112" w:name="_Toc258242497"/>
      <w:r w:rsidRPr="002E754D">
        <w:t>Two Unassociated STAs: Both in SC-Join</w:t>
      </w:r>
      <w:bookmarkEnd w:id="110"/>
      <w:bookmarkEnd w:id="111"/>
      <w:bookmarkEnd w:id="112"/>
      <w:r w:rsidR="00031744" w:rsidRPr="002E754D">
        <w:fldChar w:fldCharType="begin"/>
      </w:r>
      <w:r w:rsidR="00004036" w:rsidRPr="002E754D">
        <w:instrText xml:space="preserve"> XE "Two </w:instrText>
      </w:r>
      <w:r w:rsidR="000428B8" w:rsidRPr="002E754D">
        <w:instrText>Unassociated STA</w:instrText>
      </w:r>
      <w:r w:rsidR="00004036" w:rsidRPr="002E754D">
        <w:instrText xml:space="preserve">s: both in SC-Join" </w:instrText>
      </w:r>
      <w:r w:rsidR="00031744" w:rsidRPr="002E754D">
        <w:fldChar w:fldCharType="end"/>
      </w:r>
      <w:r w:rsidR="00031744" w:rsidRPr="002E754D">
        <w:fldChar w:fldCharType="begin"/>
      </w:r>
      <w:r w:rsidR="00692440" w:rsidRPr="002E754D">
        <w:instrText xml:space="preserve"> XE "STAs”two Unassociated STAs both in SC-Join" </w:instrText>
      </w:r>
      <w:r w:rsidR="00031744" w:rsidRPr="002E754D">
        <w:fldChar w:fldCharType="end"/>
      </w:r>
    </w:p>
    <w:p w:rsidR="00E372E7" w:rsidRDefault="00580D71">
      <w:pPr>
        <w:pStyle w:val="body0"/>
      </w:pPr>
      <w:r w:rsidRPr="002E754D">
        <w:t xml:space="preserve">It </w:t>
      </w:r>
      <w:r w:rsidR="008079DD" w:rsidRPr="002E754D">
        <w:t>is possible that</w:t>
      </w:r>
      <w:r w:rsidRPr="002E754D">
        <w:t xml:space="preserve"> both STA’s HLEs </w:t>
      </w:r>
      <w:r w:rsidR="009C017C" w:rsidRPr="002E754D">
        <w:t xml:space="preserve">can be </w:t>
      </w:r>
      <w:r w:rsidRPr="002E754D">
        <w:t>place</w:t>
      </w:r>
      <w:r w:rsidR="009C017C" w:rsidRPr="002E754D">
        <w:t>d</w:t>
      </w:r>
      <w:r w:rsidRPr="002E754D">
        <w:t xml:space="preserve"> in the SC-Join state</w:t>
      </w:r>
      <w:r w:rsidR="00474682" w:rsidRPr="002E754D">
        <w:t xml:space="preserve">. </w:t>
      </w:r>
      <w:r w:rsidR="009C017C" w:rsidRPr="002E754D">
        <w:t xml:space="preserve">In this case, both </w:t>
      </w:r>
      <w:r w:rsidRPr="002E754D">
        <w:t xml:space="preserve">will begin to </w:t>
      </w:r>
      <w:r w:rsidR="009953DF" w:rsidRPr="002E754D">
        <w:t>transmit</w:t>
      </w:r>
      <w:r w:rsidRPr="002E754D">
        <w:t xml:space="preserve"> </w:t>
      </w:r>
      <w:r w:rsidRPr="002E754D">
        <w:rPr>
          <w:rStyle w:val="ScreenTypeLarge"/>
        </w:rPr>
        <w:t>CM_SC_JOIN.REQ</w:t>
      </w:r>
      <w:r w:rsidRPr="002E754D">
        <w:t xml:space="preserve"> MMEs with their CCo capability</w:t>
      </w:r>
      <w:r w:rsidR="009953DF" w:rsidRPr="002E754D">
        <w:t xml:space="preserve"> using multinetwork broadcast</w:t>
      </w:r>
      <w:r w:rsidR="00474682" w:rsidRPr="002E754D">
        <w:t xml:space="preserve">. </w:t>
      </w:r>
      <w:r w:rsidRPr="002E754D">
        <w:t xml:space="preserve">When a STA in SC-Join mode receives another STA’s </w:t>
      </w:r>
      <w:r w:rsidRPr="002E754D">
        <w:rPr>
          <w:rStyle w:val="ScreenTypeLarge"/>
        </w:rPr>
        <w:t>CM_SC_JOIN.REQ</w:t>
      </w:r>
      <w:r w:rsidRPr="002E754D">
        <w:t xml:space="preserve"> MME, it shall determine which STA should become the CCo as defined in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xml:space="preserve">. If it is the one to become the CCo, it </w:t>
      </w:r>
      <w:r w:rsidR="009953DF" w:rsidRPr="002E754D">
        <w:t>shall change</w:t>
      </w:r>
      <w:r w:rsidRPr="002E754D">
        <w:t xml:space="preserve"> its state to SC-Add, generate a new random NMK-SC, send a </w:t>
      </w:r>
      <w:r w:rsidRPr="002E754D">
        <w:rPr>
          <w:rStyle w:val="ScreenTypeLarge"/>
        </w:rPr>
        <w:t>CM_SC_JOIN.CNF</w:t>
      </w:r>
      <w:r w:rsidRPr="002E754D">
        <w:t xml:space="preserve"> MME to the other STA with its NID</w:t>
      </w:r>
      <w:r w:rsidR="009D41BE" w:rsidRPr="002E754D">
        <w:t>,</w:t>
      </w:r>
      <w:r w:rsidRPr="002E754D">
        <w:t xml:space="preserve"> establish itself as a CCo</w:t>
      </w:r>
      <w:r w:rsidR="002B783F" w:rsidRPr="002E754D">
        <w:t>,</w:t>
      </w:r>
      <w:r w:rsidRPr="002E754D">
        <w:t xml:space="preserve"> and start issuing Central Beacons, forming a Neighbor Network if necessary</w:t>
      </w:r>
      <w:r w:rsidR="00474682" w:rsidRPr="002E754D">
        <w:t xml:space="preserve">. </w:t>
      </w:r>
      <w:r w:rsidRPr="002E754D">
        <w:t xml:space="preserve">When the other STA receives the </w:t>
      </w:r>
      <w:r w:rsidRPr="002E754D">
        <w:rPr>
          <w:rStyle w:val="ScreenTypeLarge"/>
        </w:rPr>
        <w:t>CM_SC_JOIN.CNF</w:t>
      </w:r>
      <w:r w:rsidRPr="002E754D">
        <w:t xml:space="preserve"> MME and detects the </w:t>
      </w:r>
      <w:r w:rsidR="007816EA" w:rsidRPr="002E754D">
        <w:t>Beacon</w:t>
      </w:r>
      <w:r w:rsidRPr="002E754D">
        <w:t xml:space="preserve"> with the same NID, it </w:t>
      </w:r>
      <w:r w:rsidR="009953DF" w:rsidRPr="002E754D">
        <w:t xml:space="preserve">shall </w:t>
      </w:r>
      <w:r w:rsidRPr="002E754D">
        <w:t>associate with the new CCo</w:t>
      </w:r>
      <w:r w:rsidR="00474682" w:rsidRPr="002E754D">
        <w:t xml:space="preserve">. </w:t>
      </w:r>
      <w:r w:rsidRPr="002E754D">
        <w:t xml:space="preserve">The two STAs </w:t>
      </w:r>
      <w:r w:rsidR="009953DF" w:rsidRPr="002E754D">
        <w:t xml:space="preserve">shall </w:t>
      </w:r>
      <w:r w:rsidRPr="002E754D">
        <w:t xml:space="preserve">optionally perform channel adaptation </w:t>
      </w:r>
      <w:r w:rsidR="009953DF" w:rsidRPr="002E754D">
        <w:t xml:space="preserve">prior to </w:t>
      </w:r>
      <w:r w:rsidRPr="002E754D">
        <w:t>commenc</w:t>
      </w:r>
      <w:r w:rsidR="009953DF" w:rsidRPr="002E754D">
        <w:t>ing</w:t>
      </w:r>
      <w:r w:rsidRPr="002E754D">
        <w:t xml:space="preserve"> the UKE protocol as above</w:t>
      </w:r>
      <w:r w:rsidR="009953DF" w:rsidRPr="002E754D">
        <w:t xml:space="preserve"> (refer to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9953DF" w:rsidRPr="002E754D">
        <w:t>)</w:t>
      </w:r>
      <w:r w:rsidRPr="002E754D">
        <w:t>.</w:t>
      </w:r>
    </w:p>
    <w:p w:rsidR="00E372E7" w:rsidRDefault="00580D71">
      <w:pPr>
        <w:pStyle w:val="body0"/>
      </w:pPr>
      <w:r w:rsidRPr="002E754D">
        <w:t xml:space="preserve">The STA that determines it should not become the CCo must wait for the other STA to send the </w:t>
      </w:r>
      <w:r w:rsidRPr="002E754D">
        <w:rPr>
          <w:rStyle w:val="ScreenTypeLarge"/>
        </w:rPr>
        <w:t>CM_SC_JOIN.CNF</w:t>
      </w:r>
      <w:r w:rsidRPr="002E754D">
        <w:t xml:space="preserve"> MME and for that STA to begin issuing Central Beacon</w:t>
      </w:r>
      <w:r w:rsidR="00474682" w:rsidRPr="002E754D">
        <w:t xml:space="preserve">. </w:t>
      </w:r>
      <w:r w:rsidR="00911ADF" w:rsidRPr="002E754D">
        <w:t xml:space="preserve">In the meanwhile, the STA shall continue to send </w:t>
      </w:r>
      <w:r w:rsidR="00911ADF" w:rsidRPr="002E754D">
        <w:rPr>
          <w:rStyle w:val="ScreenType"/>
        </w:rPr>
        <w:t>CM_SC_JOIN.REQ</w:t>
      </w:r>
      <w:r w:rsidR="00911ADF" w:rsidRPr="002E754D">
        <w:t xml:space="preserve"> MMEs periodically in case the other STA did not correctly receive its earlier transmissions and hence does not know to send the </w:t>
      </w:r>
      <w:r w:rsidR="00911ADF" w:rsidRPr="002E754D">
        <w:rPr>
          <w:rStyle w:val="ScreenType"/>
        </w:rPr>
        <w:t>CM_SC_JOIN.CNF</w:t>
      </w:r>
      <w:r w:rsidR="00911ADF" w:rsidRPr="002E754D">
        <w:t xml:space="preserve"> MME and become the CCo of a new AVLN.</w:t>
      </w:r>
    </w:p>
    <w:p w:rsidR="00E372E7" w:rsidRDefault="00580D71">
      <w:pPr>
        <w:pStyle w:val="body0"/>
      </w:pPr>
      <w:r w:rsidRPr="002E754D">
        <w:t xml:space="preserve">This </w:t>
      </w:r>
      <w:r w:rsidR="004227E7" w:rsidRPr="002E754D">
        <w:t>entire</w:t>
      </w:r>
      <w:r w:rsidRPr="002E754D">
        <w:t xml:space="preserve"> process is shown in </w:t>
      </w:r>
      <w:r w:rsidR="00910BE6">
        <w:fldChar w:fldCharType="begin"/>
      </w:r>
      <w:r w:rsidR="00910BE6">
        <w:instrText xml:space="preserve"> REF _Ref140227419 \h  \* MERGEFORMAT </w:instrText>
      </w:r>
      <w:r w:rsidR="00910BE6">
        <w:fldChar w:fldCharType="separate"/>
      </w:r>
      <w:r w:rsidR="00DA1431" w:rsidRPr="002E754D">
        <w:t xml:space="preserve">Figure </w:t>
      </w:r>
      <w:r w:rsidR="00DA1431">
        <w:rPr>
          <w:noProof/>
        </w:rPr>
        <w:t>7</w:t>
      </w:r>
      <w:r w:rsidR="00DA1431">
        <w:rPr>
          <w:noProof/>
        </w:rPr>
        <w:noBreakHyphen/>
        <w:t>12</w:t>
      </w:r>
      <w:r w:rsidR="00910BE6">
        <w:fldChar w:fldCharType="end"/>
      </w:r>
      <w:r w:rsidRPr="002E754D">
        <w:t>.</w:t>
      </w:r>
    </w:p>
    <w:p w:rsidR="00E372E7" w:rsidRDefault="00C54B30">
      <w:pPr>
        <w:pStyle w:val="Figure"/>
      </w:pPr>
      <w:r>
        <w:rPr>
          <w:noProof/>
        </w:rPr>
        <w:drawing>
          <wp:inline distT="0" distB="0" distL="0" distR="0" wp14:anchorId="2D09FC59" wp14:editId="7322BE91">
            <wp:extent cx="5369560" cy="6475095"/>
            <wp:effectExtent l="19050" t="0" r="2540" b="0"/>
            <wp:docPr id="216" name="Picture 216" descr="Fig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Figure 7-12"/>
                    <pic:cNvPicPr>
                      <a:picLocks noChangeAspect="1" noChangeArrowheads="1"/>
                    </pic:cNvPicPr>
                  </pic:nvPicPr>
                  <pic:blipFill>
                    <a:blip r:embed="rId25" cstate="print"/>
                    <a:srcRect/>
                    <a:stretch>
                      <a:fillRect/>
                    </a:stretch>
                  </pic:blipFill>
                  <pic:spPr bwMode="auto">
                    <a:xfrm>
                      <a:off x="0" y="0"/>
                      <a:ext cx="5369560" cy="6475095"/>
                    </a:xfrm>
                    <a:prstGeom prst="rect">
                      <a:avLst/>
                    </a:prstGeom>
                    <a:noFill/>
                    <a:ln w="9525">
                      <a:noFill/>
                      <a:miter lim="800000"/>
                      <a:headEnd/>
                      <a:tailEnd/>
                    </a:ln>
                  </pic:spPr>
                </pic:pic>
              </a:graphicData>
            </a:graphic>
          </wp:inline>
        </w:drawing>
      </w:r>
    </w:p>
    <w:p w:rsidR="00E372E7" w:rsidRDefault="004227E7">
      <w:pPr>
        <w:pStyle w:val="Caption"/>
      </w:pPr>
      <w:bookmarkStart w:id="113" w:name="_Ref140227419"/>
      <w:bookmarkStart w:id="114" w:name="_Toc140330188"/>
      <w:bookmarkStart w:id="115" w:name="_Toc314918032"/>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2</w:t>
      </w:r>
      <w:r w:rsidR="00CE1823">
        <w:rPr>
          <w:noProof/>
        </w:rPr>
        <w:fldChar w:fldCharType="end"/>
      </w:r>
      <w:bookmarkEnd w:id="113"/>
      <w:r w:rsidRPr="002E754D">
        <w:t xml:space="preserve">: </w:t>
      </w:r>
      <w:r w:rsidR="000077DB" w:rsidRPr="002E754D">
        <w:t>AVLN Formation Using UKE by Two STAs in SC-Join</w:t>
      </w:r>
      <w:bookmarkEnd w:id="114"/>
      <w:bookmarkEnd w:id="115"/>
    </w:p>
    <w:p w:rsidR="00E372E7" w:rsidRDefault="000077DB">
      <w:pPr>
        <w:pStyle w:val="Heading3"/>
      </w:pPr>
      <w:bookmarkStart w:id="116" w:name="_Ref140222253"/>
      <w:bookmarkStart w:id="117" w:name="_Toc258242498"/>
      <w:r w:rsidRPr="002E754D">
        <w:t>Joining an Existing AVLN</w:t>
      </w:r>
      <w:bookmarkEnd w:id="116"/>
      <w:bookmarkEnd w:id="117"/>
      <w:r w:rsidR="00031744" w:rsidRPr="002E754D">
        <w:fldChar w:fldCharType="begin"/>
      </w:r>
      <w:r w:rsidR="00352AA6" w:rsidRPr="002E754D">
        <w:instrText xml:space="preserve"> XE "Joining an existing AVLN" </w:instrText>
      </w:r>
      <w:r w:rsidR="00031744" w:rsidRPr="002E754D">
        <w:fldChar w:fldCharType="end"/>
      </w:r>
      <w:r w:rsidR="00031744" w:rsidRPr="002E754D">
        <w:fldChar w:fldCharType="begin"/>
      </w:r>
      <w:r w:rsidR="00352AA6" w:rsidRPr="002E754D">
        <w:instrText xml:space="preserve"> XE "AVLN:joining an existing " </w:instrText>
      </w:r>
      <w:r w:rsidR="00031744" w:rsidRPr="002E754D">
        <w:fldChar w:fldCharType="end"/>
      </w:r>
    </w:p>
    <w:p w:rsidR="00E372E7" w:rsidRDefault="000077DB">
      <w:pPr>
        <w:pStyle w:val="body0"/>
      </w:pPr>
      <w:r w:rsidRPr="002E754D">
        <w:t xml:space="preserve">An </w:t>
      </w:r>
      <w:r w:rsidR="00A035FE" w:rsidRPr="002E754D">
        <w:t>Unassociated STA</w:t>
      </w:r>
      <w:r w:rsidRPr="002E754D">
        <w:t xml:space="preserve"> may join an existing AVLN when one of </w:t>
      </w:r>
      <w:r w:rsidR="00136E0F" w:rsidRPr="002E754D">
        <w:t xml:space="preserve">the following </w:t>
      </w:r>
      <w:r w:rsidRPr="002E754D">
        <w:t xml:space="preserve">three conditions </w:t>
      </w:r>
      <w:r w:rsidR="00C55632" w:rsidRPr="002E754D">
        <w:t>is</w:t>
      </w:r>
      <w:r w:rsidRPr="002E754D">
        <w:t xml:space="preserve"> met:</w:t>
      </w:r>
    </w:p>
    <w:p w:rsidR="00E372E7" w:rsidRDefault="000077DB">
      <w:pPr>
        <w:pStyle w:val="Numbered"/>
        <w:numPr>
          <w:ilvl w:val="0"/>
          <w:numId w:val="60"/>
        </w:numPr>
      </w:pPr>
      <w:r w:rsidRPr="002E754D">
        <w:t>It has the same NMK and Security Level and detects the AVLN’s Central Beacon or the Discover Beacon of one of the STA</w:t>
      </w:r>
      <w:r w:rsidR="007E1487" w:rsidRPr="002E754D">
        <w:t>s in the AVLN</w:t>
      </w:r>
      <w:r w:rsidR="001142D1" w:rsidRPr="002E754D">
        <w:t xml:space="preserve"> (refer to Section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001142D1" w:rsidRPr="002E754D">
        <w:t>)</w:t>
      </w:r>
      <w:r w:rsidR="007E1487" w:rsidRPr="002E754D">
        <w:t>.</w:t>
      </w:r>
    </w:p>
    <w:p w:rsidR="00E372E7" w:rsidRDefault="000077DB">
      <w:pPr>
        <w:pStyle w:val="Numbered"/>
        <w:numPr>
          <w:ilvl w:val="0"/>
          <w:numId w:val="60"/>
        </w:numPr>
      </w:pPr>
      <w:r w:rsidRPr="002E754D">
        <w:t xml:space="preserve">One of the AVLN STAs sends the </w:t>
      </w:r>
      <w:r w:rsidR="00A035FE" w:rsidRPr="002E754D">
        <w:t>Unassociated STA</w:t>
      </w:r>
      <w:r w:rsidRPr="002E754D">
        <w:t xml:space="preserve"> its NMK encrypted wit</w:t>
      </w:r>
      <w:r w:rsidR="007E1487" w:rsidRPr="002E754D">
        <w:t xml:space="preserve">h the </w:t>
      </w:r>
      <w:r w:rsidR="00A035FE" w:rsidRPr="002E754D">
        <w:t>Unassociated STA</w:t>
      </w:r>
      <w:r w:rsidR="007E1487" w:rsidRPr="002E754D">
        <w:t>’s DAK</w:t>
      </w:r>
      <w:r w:rsidR="001142D1" w:rsidRPr="002E754D">
        <w:t xml:space="preserve"> (refer to Section </w:t>
      </w:r>
      <w:r w:rsidR="00910BE6">
        <w:fldChar w:fldCharType="begin"/>
      </w:r>
      <w:r w:rsidR="00910BE6">
        <w:instrText xml:space="preserve"> REF _Ref140227658 \r \h  \* MERGEFORMAT </w:instrText>
      </w:r>
      <w:r w:rsidR="00910BE6">
        <w:fldChar w:fldCharType="separate"/>
      </w:r>
      <w:r w:rsidR="00DA1431">
        <w:t>7.3.5.2</w:t>
      </w:r>
      <w:r w:rsidR="00910BE6">
        <w:fldChar w:fldCharType="end"/>
      </w:r>
      <w:r w:rsidR="001142D1" w:rsidRPr="002E754D">
        <w:t>)</w:t>
      </w:r>
      <w:r w:rsidR="007E1487" w:rsidRPr="002E754D">
        <w:t>.</w:t>
      </w:r>
    </w:p>
    <w:p w:rsidR="00E372E7" w:rsidRDefault="000077DB">
      <w:pPr>
        <w:pStyle w:val="Numbered"/>
        <w:numPr>
          <w:ilvl w:val="0"/>
          <w:numId w:val="60"/>
        </w:numPr>
      </w:pPr>
      <w:r w:rsidRPr="002E754D">
        <w:t xml:space="preserve">The AVLN has an NMK-SC, the </w:t>
      </w:r>
      <w:r w:rsidR="00A035FE" w:rsidRPr="002E754D">
        <w:t>Unassociated STA</w:t>
      </w:r>
      <w:r w:rsidRPr="002E754D">
        <w:t>’s HLE indicates that it should enter the SC-Join state, and the HLE of a STA in the AVLN indicates that it should enter the SC-Add state</w:t>
      </w:r>
      <w:r w:rsidR="005E6F5C" w:rsidRPr="002E754D">
        <w:t xml:space="preserve"> </w:t>
      </w:r>
      <w:r w:rsidR="001142D1" w:rsidRPr="002E754D">
        <w:t xml:space="preserve">(refer to Section </w:t>
      </w:r>
      <w:r w:rsidR="00910BE6">
        <w:fldChar w:fldCharType="begin"/>
      </w:r>
      <w:r w:rsidR="00910BE6">
        <w:instrText xml:space="preserve"> REF _Ref140227128 \r \h  \* MERGEFORMAT </w:instrText>
      </w:r>
      <w:r w:rsidR="00910BE6">
        <w:fldChar w:fldCharType="separate"/>
      </w:r>
      <w:r w:rsidR="00DA1431">
        <w:t>7.3.5.3</w:t>
      </w:r>
      <w:r w:rsidR="00910BE6">
        <w:fldChar w:fldCharType="end"/>
      </w:r>
      <w:r w:rsidR="001142D1" w:rsidRPr="002E754D">
        <w:t>)</w:t>
      </w:r>
      <w:r w:rsidRPr="002E754D">
        <w:t>.</w:t>
      </w:r>
    </w:p>
    <w:p w:rsidR="00E372E7" w:rsidRDefault="004D1220">
      <w:pPr>
        <w:pStyle w:val="body0"/>
      </w:pPr>
      <w:r w:rsidRPr="002E754D">
        <w:t>In each of these cases, based on the initial information that is received or exchanged, the Unassociated STA will recognize that it needs to associate with an existing AVLN</w:t>
      </w:r>
      <w:r w:rsidR="006959BA" w:rsidRPr="002E754D">
        <w:t xml:space="preserve">. </w:t>
      </w:r>
      <w:r w:rsidRPr="002E754D">
        <w:t>After association, the STA proceeds with the protocol to receive the NMK for the AVLN if it does not already posses it</w:t>
      </w:r>
      <w:r w:rsidR="006959BA" w:rsidRPr="002E754D">
        <w:t xml:space="preserve">. </w:t>
      </w:r>
      <w:r w:rsidRPr="002E754D">
        <w:t xml:space="preserve">Upon successful reception of the NMK for the AVLN, the STA then authenticates using the NEK distribution protocol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w:t>
      </w:r>
    </w:p>
    <w:p w:rsidR="00E372E7" w:rsidRDefault="00967305">
      <w:pPr>
        <w:pStyle w:val="Heading4"/>
      </w:pPr>
      <w:bookmarkStart w:id="118" w:name="_Ref140385574"/>
      <w:bookmarkStart w:id="119" w:name="_Toc258242499"/>
      <w:r w:rsidRPr="002E754D">
        <w:t>Matching NIDs</w:t>
      </w:r>
      <w:bookmarkEnd w:id="118"/>
      <w:bookmarkEnd w:id="119"/>
      <w:r w:rsidR="00031744" w:rsidRPr="002E754D">
        <w:fldChar w:fldCharType="begin"/>
      </w:r>
      <w:r w:rsidR="00EA0D12" w:rsidRPr="002E754D">
        <w:instrText xml:space="preserve"> XE "Matching NIDs" </w:instrText>
      </w:r>
      <w:r w:rsidR="00031744" w:rsidRPr="002E754D">
        <w:fldChar w:fldCharType="end"/>
      </w:r>
      <w:r w:rsidR="00031744" w:rsidRPr="002E754D">
        <w:fldChar w:fldCharType="begin"/>
      </w:r>
      <w:r w:rsidR="00EA0D12" w:rsidRPr="002E754D">
        <w:instrText xml:space="preserve"> XE "NIDs:matching" </w:instrText>
      </w:r>
      <w:r w:rsidR="00031744" w:rsidRPr="002E754D">
        <w:fldChar w:fldCharType="end"/>
      </w:r>
    </w:p>
    <w:p w:rsidR="00E372E7" w:rsidRDefault="00967305">
      <w:pPr>
        <w:pStyle w:val="body0"/>
      </w:pPr>
      <w:r w:rsidRPr="002E754D">
        <w:t xml:space="preserve">Two STAs with identical NMKs and identical Security Levels will also have identical </w:t>
      </w:r>
      <w:r w:rsidR="00ED0A6D" w:rsidRPr="002E754D">
        <w:t xml:space="preserve">default </w:t>
      </w:r>
      <w:r w:rsidRPr="002E754D">
        <w:t>NIDs</w:t>
      </w:r>
      <w:r w:rsidR="00474682" w:rsidRPr="002E754D">
        <w:t xml:space="preserve">. </w:t>
      </w:r>
      <w:r w:rsidRPr="002E754D">
        <w:t>Identical NIDs do not guarantee that the NMKs are identical, but the probability against this is very small</w:t>
      </w:r>
      <w:r w:rsidR="00474682" w:rsidRPr="002E754D">
        <w:t xml:space="preserve">. </w:t>
      </w:r>
      <w:r w:rsidR="00ED0A6D" w:rsidRPr="002E754D">
        <w:t xml:space="preserve">The NMK held by a STA may be associated with a non-default NID; in this case, the non-default NID associated with the NMK shall be used for matching purposes. </w:t>
      </w:r>
      <w:r w:rsidRPr="002E754D">
        <w:t>The NID is advertised in the Central Beacon</w:t>
      </w:r>
      <w:r w:rsidR="007A4791" w:rsidRPr="002E754D">
        <w:t>, Proxy Beacon,</w:t>
      </w:r>
      <w:r w:rsidRPr="002E754D">
        <w:t xml:space="preserve"> and Discover Beacons, so when an </w:t>
      </w:r>
      <w:r w:rsidR="00531EA4" w:rsidRPr="002E754D">
        <w:t>Unassociated STA</w:t>
      </w:r>
      <w:r w:rsidRPr="002E754D">
        <w:t xml:space="preserve"> receives one of these, it </w:t>
      </w:r>
      <w:r w:rsidR="007A4791" w:rsidRPr="002E754D">
        <w:t>sha</w:t>
      </w:r>
      <w:r w:rsidRPr="002E754D">
        <w:t>ll observe the matching NID</w:t>
      </w:r>
      <w:r w:rsidR="00474682" w:rsidRPr="002E754D">
        <w:t xml:space="preserve">. </w:t>
      </w:r>
    </w:p>
    <w:p w:rsidR="00E372E7" w:rsidRDefault="00967305">
      <w:pPr>
        <w:pStyle w:val="body0"/>
      </w:pPr>
      <w:r w:rsidRPr="002E754D">
        <w:t xml:space="preserve">The </w:t>
      </w:r>
      <w:r w:rsidR="00531EA4" w:rsidRPr="002E754D">
        <w:t>Unassociated STA</w:t>
      </w:r>
      <w:r w:rsidRPr="002E754D">
        <w:t xml:space="preserve"> must take the first step; the AVLN STAs (including the CCo) </w:t>
      </w:r>
      <w:r w:rsidR="007A4791" w:rsidRPr="002E754D">
        <w:t xml:space="preserve">must </w:t>
      </w:r>
      <w:r w:rsidRPr="002E754D">
        <w:t>wait for it to initiate the process</w:t>
      </w:r>
      <w:r w:rsidR="00474682" w:rsidRPr="002E754D">
        <w:t xml:space="preserve">. </w:t>
      </w:r>
      <w:r w:rsidRPr="002E754D">
        <w:t xml:space="preserve">The </w:t>
      </w:r>
      <w:r w:rsidR="00531EA4" w:rsidRPr="002E754D">
        <w:t>Unassociated STA</w:t>
      </w:r>
      <w:r w:rsidRPr="002E754D">
        <w:t xml:space="preserve"> s</w:t>
      </w:r>
      <w:r w:rsidR="007A4791" w:rsidRPr="002E754D">
        <w:t>hall s</w:t>
      </w:r>
      <w:r w:rsidRPr="002E754D">
        <w:t xml:space="preserve">end the CCo a </w:t>
      </w:r>
      <w:r w:rsidRPr="002E754D">
        <w:rPr>
          <w:rStyle w:val="ScreenTypeLarge"/>
        </w:rPr>
        <w:t>CC_ASSOC.REQ</w:t>
      </w:r>
      <w:r w:rsidRPr="002E754D">
        <w:t xml:space="preserve"> MME asking for an initial TEI within the AVLN</w:t>
      </w:r>
      <w:r w:rsidR="00474682" w:rsidRPr="002E754D">
        <w:t xml:space="preserve">. </w:t>
      </w:r>
      <w:r w:rsidRPr="002E754D">
        <w:t xml:space="preserve">The CCo </w:t>
      </w:r>
      <w:r w:rsidR="007A4791" w:rsidRPr="002E754D">
        <w:t xml:space="preserve">shall </w:t>
      </w:r>
      <w:r w:rsidRPr="002E754D">
        <w:t>repl</w:t>
      </w:r>
      <w:r w:rsidR="007A4791" w:rsidRPr="002E754D">
        <w:t>y</w:t>
      </w:r>
      <w:r w:rsidRPr="002E754D">
        <w:t xml:space="preserve"> with a </w:t>
      </w:r>
      <w:r w:rsidRPr="002E754D">
        <w:rPr>
          <w:rStyle w:val="ScreenTypeLarge"/>
        </w:rPr>
        <w:t>CC_ASSOC.CNF</w:t>
      </w:r>
      <w:r w:rsidRPr="002E754D">
        <w:t xml:space="preserve"> MME with STATUS=Success and a TEI assignment</w:t>
      </w:r>
      <w:r w:rsidR="007A4791" w:rsidRPr="002E754D">
        <w:t>,</w:t>
      </w:r>
      <w:r w:rsidRPr="002E754D">
        <w:t xml:space="preserve"> unless it is out of TEIs or is in the process of </w:t>
      </w:r>
      <w:r w:rsidR="009F49C1" w:rsidRPr="002E754D">
        <w:t>transferring</w:t>
      </w:r>
      <w:r w:rsidRPr="002E754D">
        <w:t xml:space="preserve"> CCo status to another STA</w:t>
      </w:r>
      <w:r w:rsidR="00474682" w:rsidRPr="002E754D">
        <w:t xml:space="preserve">. </w:t>
      </w:r>
      <w:r w:rsidR="00A81499" w:rsidRPr="002E754D">
        <w:t>In the latter cases, the CCo shall reply with STATUS=Defer, and</w:t>
      </w:r>
      <w:r w:rsidRPr="002E754D">
        <w:t xml:space="preserve"> the new STA will have to retry later.</w:t>
      </w:r>
    </w:p>
    <w:p w:rsidR="00E372E7" w:rsidRDefault="00967305">
      <w:pPr>
        <w:pStyle w:val="body0"/>
      </w:pPr>
      <w:r w:rsidRPr="002E754D">
        <w:t xml:space="preserve">Once the STA has associated with the CCo, it </w:t>
      </w:r>
      <w:r w:rsidR="00A81499" w:rsidRPr="002E754D">
        <w:t xml:space="preserve">shall </w:t>
      </w:r>
      <w:r w:rsidR="00CB4524" w:rsidRPr="002E754D">
        <w:t>tr</w:t>
      </w:r>
      <w:r w:rsidR="00A81499" w:rsidRPr="002E754D">
        <w:t>y</w:t>
      </w:r>
      <w:r w:rsidRPr="002E754D">
        <w:t xml:space="preserve"> to authenticate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6A7EEC" w:rsidRPr="002E754D">
        <w:t>.</w:t>
      </w:r>
    </w:p>
    <w:p w:rsidR="00E372E7" w:rsidRDefault="00967305">
      <w:pPr>
        <w:pStyle w:val="body0"/>
      </w:pPr>
      <w:r w:rsidRPr="002E754D">
        <w:t xml:space="preserve">This </w:t>
      </w:r>
      <w:r w:rsidR="00CB4524" w:rsidRPr="002E754D">
        <w:t>entire</w:t>
      </w:r>
      <w:r w:rsidRPr="002E754D">
        <w:t xml:space="preserve"> process is shown in </w:t>
      </w:r>
      <w:r w:rsidR="00910BE6">
        <w:fldChar w:fldCharType="begin"/>
      </w:r>
      <w:r w:rsidR="00910BE6">
        <w:instrText xml:space="preserve"> REF _Ref140221112 \h  \* MERGEFORMAT </w:instrText>
      </w:r>
      <w:r w:rsidR="00910BE6">
        <w:fldChar w:fldCharType="separate"/>
      </w:r>
      <w:r w:rsidR="00DA1431" w:rsidRPr="002E754D">
        <w:t xml:space="preserve">Figure </w:t>
      </w:r>
      <w:r w:rsidR="00DA1431">
        <w:rPr>
          <w:noProof/>
        </w:rPr>
        <w:t>7</w:t>
      </w:r>
      <w:r w:rsidR="00DA1431">
        <w:rPr>
          <w:noProof/>
        </w:rPr>
        <w:noBreakHyphen/>
        <w:t>13</w:t>
      </w:r>
      <w:r w:rsidR="00910BE6">
        <w:fldChar w:fldCharType="end"/>
      </w:r>
      <w:r w:rsidR="006A7EEC" w:rsidRPr="002E754D">
        <w:t>.</w:t>
      </w:r>
    </w:p>
    <w:p w:rsidR="00E372E7" w:rsidRDefault="00C54B30">
      <w:pPr>
        <w:pStyle w:val="Figure"/>
      </w:pPr>
      <w:r>
        <w:rPr>
          <w:noProof/>
        </w:rPr>
        <w:drawing>
          <wp:inline distT="0" distB="0" distL="0" distR="0" wp14:anchorId="16F5B185" wp14:editId="6AA80412">
            <wp:extent cx="5252720" cy="5603240"/>
            <wp:effectExtent l="19050" t="0" r="5080" b="0"/>
            <wp:docPr id="217" name="Picture 217" descr="Fig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igure 7-13"/>
                    <pic:cNvPicPr>
                      <a:picLocks noChangeAspect="1" noChangeArrowheads="1"/>
                    </pic:cNvPicPr>
                  </pic:nvPicPr>
                  <pic:blipFill>
                    <a:blip r:embed="rId26" cstate="print"/>
                    <a:srcRect b="12450"/>
                    <a:stretch>
                      <a:fillRect/>
                    </a:stretch>
                  </pic:blipFill>
                  <pic:spPr bwMode="auto">
                    <a:xfrm>
                      <a:off x="0" y="0"/>
                      <a:ext cx="5252720" cy="5603240"/>
                    </a:xfrm>
                    <a:prstGeom prst="rect">
                      <a:avLst/>
                    </a:prstGeom>
                    <a:noFill/>
                    <a:ln w="9525">
                      <a:noFill/>
                      <a:miter lim="800000"/>
                      <a:headEnd/>
                      <a:tailEnd/>
                    </a:ln>
                  </pic:spPr>
                </pic:pic>
              </a:graphicData>
            </a:graphic>
          </wp:inline>
        </w:drawing>
      </w:r>
    </w:p>
    <w:p w:rsidR="00E372E7" w:rsidRDefault="006A7EEC">
      <w:pPr>
        <w:pStyle w:val="Caption"/>
      </w:pPr>
      <w:bookmarkStart w:id="120" w:name="_Ref140221112"/>
      <w:bookmarkStart w:id="121" w:name="_Toc140330189"/>
      <w:bookmarkStart w:id="122" w:name="_Toc314918033"/>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3</w:t>
      </w:r>
      <w:r w:rsidR="00CE1823">
        <w:rPr>
          <w:noProof/>
        </w:rPr>
        <w:fldChar w:fldCharType="end"/>
      </w:r>
      <w:bookmarkEnd w:id="120"/>
      <w:r w:rsidRPr="002E754D">
        <w:t>: New STA Joins Existing AVLN with Matching NID</w:t>
      </w:r>
      <w:bookmarkEnd w:id="121"/>
      <w:bookmarkEnd w:id="122"/>
    </w:p>
    <w:p w:rsidR="00E372E7" w:rsidRDefault="006A7EEC">
      <w:pPr>
        <w:pStyle w:val="Heading4"/>
        <w:keepLines/>
      </w:pPr>
      <w:bookmarkStart w:id="123" w:name="_Ref140227658"/>
      <w:bookmarkStart w:id="124" w:name="_Toc258242500"/>
      <w:r w:rsidRPr="002E754D">
        <w:t>DAK-encrypted NMK</w:t>
      </w:r>
      <w:bookmarkEnd w:id="123"/>
      <w:bookmarkEnd w:id="124"/>
      <w:r w:rsidR="00031744" w:rsidRPr="002E754D">
        <w:fldChar w:fldCharType="begin"/>
      </w:r>
      <w:r w:rsidR="00F31A41" w:rsidRPr="002E754D">
        <w:instrText xml:space="preserve"> XE "DAK-encrypted NMK" </w:instrText>
      </w:r>
      <w:r w:rsidR="00031744" w:rsidRPr="002E754D">
        <w:fldChar w:fldCharType="end"/>
      </w:r>
    </w:p>
    <w:p w:rsidR="00E372E7" w:rsidRDefault="007F0E95">
      <w:pPr>
        <w:pStyle w:val="body0"/>
        <w:keepNext/>
        <w:keepLines/>
      </w:pPr>
      <w:r w:rsidRPr="002E754D">
        <w:t>When a</w:t>
      </w:r>
      <w:r w:rsidR="006A7EEC" w:rsidRPr="002E754D">
        <w:t xml:space="preserve"> STA with a suitable User Interface (the UIS) already on an AVLN is provided with the DAK of another STA and told by the HLE to send the other STA its current NMK, the </w:t>
      </w:r>
      <w:r w:rsidR="00A81499" w:rsidRPr="002E754D">
        <w:t xml:space="preserve">UIS shall transmit a </w:t>
      </w:r>
      <w:r w:rsidR="00A81499" w:rsidRPr="002E754D">
        <w:rPr>
          <w:rStyle w:val="ScreenTypeLarge"/>
        </w:rPr>
        <w:t>CM_SET_KEY.REQ</w:t>
      </w:r>
      <w:r w:rsidR="00A81499" w:rsidRPr="002E754D">
        <w:t xml:space="preserve"> MME containing a TEK and encrypted with the DAK as the payload of a </w:t>
      </w:r>
      <w:r w:rsidR="00A81499" w:rsidRPr="002E754D">
        <w:rPr>
          <w:rStyle w:val="ScreenTypeLarge"/>
        </w:rPr>
        <w:t>CM_ENCRYPTED_PAYLOAD.IND</w:t>
      </w:r>
      <w:r w:rsidR="00A81499" w:rsidRPr="002E754D">
        <w:t xml:space="preserve"> MME, sent unencrypted using multi-network broadcast. The STA need not be </w:t>
      </w:r>
      <w:r w:rsidR="006E1970" w:rsidRPr="00C12A8C">
        <w:rPr>
          <w:shd w:val="clear" w:color="auto" w:fill="FFFFFF"/>
        </w:rPr>
        <w:t xml:space="preserve">the </w:t>
      </w:r>
      <w:r w:rsidR="00A81499" w:rsidRPr="00C12A8C">
        <w:rPr>
          <w:shd w:val="clear" w:color="auto" w:fill="FFFFFF"/>
        </w:rPr>
        <w:t>CCo to do this</w:t>
      </w:r>
      <w:r w:rsidR="00B6321D" w:rsidRPr="00C12A8C">
        <w:rPr>
          <w:shd w:val="clear" w:color="auto" w:fill="FFFFFF"/>
        </w:rPr>
        <w:t xml:space="preserve">; </w:t>
      </w:r>
      <w:r w:rsidR="00A81499" w:rsidRPr="00C12A8C">
        <w:rPr>
          <w:shd w:val="clear" w:color="auto" w:fill="FFFFFF"/>
        </w:rPr>
        <w:t xml:space="preserve">it is </w:t>
      </w:r>
      <w:r w:rsidR="006E1970" w:rsidRPr="00C12A8C">
        <w:rPr>
          <w:shd w:val="clear" w:color="auto" w:fill="FFFFFF"/>
        </w:rPr>
        <w:t>sufficient that it is</w:t>
      </w:r>
      <w:r w:rsidR="00A81499" w:rsidRPr="00C12A8C">
        <w:rPr>
          <w:shd w:val="clear" w:color="auto" w:fill="FFFFFF"/>
        </w:rPr>
        <w:t xml:space="preserve"> in an AVLN</w:t>
      </w:r>
      <w:r w:rsidR="00B35145" w:rsidRPr="00C12A8C">
        <w:rPr>
          <w:shd w:val="clear" w:color="auto" w:fill="FFFFFF"/>
        </w:rPr>
        <w:t>.</w:t>
      </w:r>
    </w:p>
    <w:p w:rsidR="00E372E7" w:rsidRDefault="00A81499">
      <w:pPr>
        <w:pStyle w:val="body0"/>
      </w:pPr>
      <w:r w:rsidRPr="002E754D">
        <w:t xml:space="preserve">All STAs that receive the MME shall try to decrypt it; if one succeeds, that successful STA shall respond with a </w:t>
      </w:r>
      <w:r w:rsidRPr="002E754D">
        <w:rPr>
          <w:rStyle w:val="ScreenTypeLarge"/>
        </w:rPr>
        <w:t>CM_SET_KEY.CNF</w:t>
      </w:r>
      <w:r w:rsidRPr="002E754D">
        <w:t xml:space="preserve"> MME encrypted with the TEK as the payload of a </w:t>
      </w:r>
      <w:r w:rsidRPr="002E754D">
        <w:rPr>
          <w:rStyle w:val="ScreenTypeLarge"/>
        </w:rPr>
        <w:t>CM_ENCRYPTED_PAYLOAD.IND</w:t>
      </w:r>
      <w:r w:rsidRPr="002E754D">
        <w:t xml:space="preserve"> MME, sent unencrypted, then it shall associate with the </w:t>
      </w:r>
      <w:r w:rsidR="006E1970" w:rsidRPr="00C12A8C">
        <w:rPr>
          <w:shd w:val="clear" w:color="auto" w:fill="FFFFFF"/>
        </w:rPr>
        <w:t xml:space="preserve">AVLN’s </w:t>
      </w:r>
      <w:r w:rsidRPr="002E754D">
        <w:t xml:space="preserve"> CCo and complete the protocol as described i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A STA that fails to successfully decrypt a payload encrypted with a DAK shall ignore the message</w:t>
      </w:r>
    </w:p>
    <w:p w:rsidR="00E372E7" w:rsidRDefault="001B3FAA">
      <w:pPr>
        <w:pStyle w:val="body0"/>
      </w:pPr>
      <w:r w:rsidRPr="002E754D">
        <w:t>When</w:t>
      </w:r>
      <w:r w:rsidR="006A7EEC" w:rsidRPr="002E754D">
        <w:t xml:space="preserve"> the DAK-encrypted NMK provisioning protocol</w:t>
      </w:r>
      <w:r w:rsidRPr="002E754D">
        <w:t xml:space="preserve"> i</w:t>
      </w:r>
      <w:r w:rsidR="00CF1759" w:rsidRPr="002E754D">
        <w:t>s</w:t>
      </w:r>
      <w:r w:rsidRPr="002E754D">
        <w:t xml:space="preserve"> completed successfully</w:t>
      </w:r>
      <w:r w:rsidR="006A7EEC" w:rsidRPr="002E754D">
        <w:t xml:space="preserve">, the new STA </w:t>
      </w:r>
      <w:r w:rsidR="00A81499" w:rsidRPr="002E754D">
        <w:t>shall accept</w:t>
      </w:r>
      <w:r w:rsidR="006A7EEC" w:rsidRPr="002E754D">
        <w:t xml:space="preserve"> the NMK and SL, then </w:t>
      </w:r>
      <w:r w:rsidR="00A81499" w:rsidRPr="002E754D">
        <w:t xml:space="preserve">shall </w:t>
      </w:r>
      <w:r w:rsidRPr="002E754D">
        <w:t>tr</w:t>
      </w:r>
      <w:r w:rsidR="00A81499" w:rsidRPr="002E754D">
        <w:t>y</w:t>
      </w:r>
      <w:r w:rsidR="006A7EEC" w:rsidRPr="002E754D">
        <w:t xml:space="preserve"> to authenticate with the CCo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214326" w:rsidRPr="002E754D">
        <w:t xml:space="preserve"> </w:t>
      </w:r>
      <w:r w:rsidR="006A7EEC" w:rsidRPr="002E754D">
        <w:t>and join the AVLN.</w:t>
      </w:r>
    </w:p>
    <w:p w:rsidR="00E372E7" w:rsidRDefault="006A7EEC">
      <w:pPr>
        <w:pStyle w:val="body0"/>
      </w:pPr>
      <w:r w:rsidRPr="002E754D">
        <w:t xml:space="preserve">This </w:t>
      </w:r>
      <w:r w:rsidR="00214326" w:rsidRPr="002E754D">
        <w:t>entire</w:t>
      </w:r>
      <w:r w:rsidRPr="002E754D">
        <w:t xml:space="preserve"> process is shown in </w:t>
      </w:r>
      <w:r w:rsidR="00910BE6">
        <w:fldChar w:fldCharType="begin"/>
      </w:r>
      <w:r w:rsidR="00910BE6">
        <w:instrText xml:space="preserve"> REF _Ref140472332 \h  \* MERGEFORMAT </w:instrText>
      </w:r>
      <w:r w:rsidR="00910BE6">
        <w:fldChar w:fldCharType="separate"/>
      </w:r>
      <w:r w:rsidR="00DA1431" w:rsidRPr="002E754D">
        <w:t xml:space="preserve">Figure </w:t>
      </w:r>
      <w:r w:rsidR="00DA1431">
        <w:rPr>
          <w:noProof/>
        </w:rPr>
        <w:t>7</w:t>
      </w:r>
      <w:r w:rsidR="00DA1431">
        <w:rPr>
          <w:noProof/>
        </w:rPr>
        <w:noBreakHyphen/>
        <w:t>14</w:t>
      </w:r>
      <w:r w:rsidR="00910BE6">
        <w:fldChar w:fldCharType="end"/>
      </w:r>
      <w:r w:rsidRPr="002E754D">
        <w:t>.</w:t>
      </w:r>
    </w:p>
    <w:p w:rsidR="00E372E7" w:rsidRDefault="00C54B30">
      <w:pPr>
        <w:pStyle w:val="Figure"/>
      </w:pPr>
      <w:r>
        <w:rPr>
          <w:noProof/>
        </w:rPr>
        <w:drawing>
          <wp:inline distT="0" distB="0" distL="0" distR="0" wp14:anchorId="4AB10EB0" wp14:editId="058D6236">
            <wp:extent cx="5241925" cy="5082540"/>
            <wp:effectExtent l="19050" t="0" r="0" b="0"/>
            <wp:docPr id="218" name="Picture 218" descr="Fig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igure 7-14"/>
                    <pic:cNvPicPr>
                      <a:picLocks noChangeAspect="1" noChangeArrowheads="1"/>
                    </pic:cNvPicPr>
                  </pic:nvPicPr>
                  <pic:blipFill>
                    <a:blip r:embed="rId27" cstate="print"/>
                    <a:srcRect b="8582"/>
                    <a:stretch>
                      <a:fillRect/>
                    </a:stretch>
                  </pic:blipFill>
                  <pic:spPr bwMode="auto">
                    <a:xfrm>
                      <a:off x="0" y="0"/>
                      <a:ext cx="5241925" cy="5082540"/>
                    </a:xfrm>
                    <a:prstGeom prst="rect">
                      <a:avLst/>
                    </a:prstGeom>
                    <a:noFill/>
                    <a:ln w="9525">
                      <a:noFill/>
                      <a:miter lim="800000"/>
                      <a:headEnd/>
                      <a:tailEnd/>
                    </a:ln>
                  </pic:spPr>
                </pic:pic>
              </a:graphicData>
            </a:graphic>
          </wp:inline>
        </w:drawing>
      </w:r>
    </w:p>
    <w:p w:rsidR="00E372E7" w:rsidRDefault="004620E6">
      <w:pPr>
        <w:pStyle w:val="Caption"/>
      </w:pPr>
      <w:bookmarkStart w:id="125" w:name="_Ref140472332"/>
      <w:bookmarkStart w:id="126" w:name="_Toc140330190"/>
      <w:bookmarkStart w:id="127" w:name="_Toc314918034"/>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4</w:t>
      </w:r>
      <w:r w:rsidR="00CE1823">
        <w:rPr>
          <w:noProof/>
        </w:rPr>
        <w:fldChar w:fldCharType="end"/>
      </w:r>
      <w:bookmarkEnd w:id="125"/>
      <w:r w:rsidRPr="002E754D">
        <w:t>: New STA Joins AVLN by DAK-Encrypted NMK</w:t>
      </w:r>
      <w:bookmarkEnd w:id="126"/>
      <w:bookmarkEnd w:id="127"/>
    </w:p>
    <w:p w:rsidR="00E372E7" w:rsidRDefault="004620E6">
      <w:pPr>
        <w:pStyle w:val="Heading4"/>
        <w:keepLines/>
      </w:pPr>
      <w:bookmarkStart w:id="128" w:name="_Ref140227128"/>
      <w:bookmarkStart w:id="129" w:name="_Toc258242501"/>
      <w:r w:rsidRPr="002E754D">
        <w:t>SC-Join and SC-Add</w:t>
      </w:r>
      <w:bookmarkEnd w:id="128"/>
      <w:bookmarkEnd w:id="129"/>
      <w:r w:rsidR="00031744" w:rsidRPr="002E754D">
        <w:fldChar w:fldCharType="begin"/>
      </w:r>
      <w:r w:rsidR="00F31A41" w:rsidRPr="002E754D">
        <w:instrText xml:space="preserve"> XE "SC-Join and SC-Add" </w:instrText>
      </w:r>
      <w:r w:rsidR="00031744" w:rsidRPr="002E754D">
        <w:fldChar w:fldCharType="end"/>
      </w:r>
    </w:p>
    <w:p w:rsidR="00E372E7" w:rsidRDefault="004620E6">
      <w:pPr>
        <w:pStyle w:val="body0"/>
        <w:keepNext/>
        <w:keepLines/>
      </w:pPr>
      <w:r w:rsidRPr="002E754D">
        <w:t>When the HLE places a STA into the SC-Join state,</w:t>
      </w:r>
      <w:r w:rsidRPr="00C12A8C">
        <w:rPr>
          <w:shd w:val="clear" w:color="auto" w:fill="FFFFFF"/>
        </w:rPr>
        <w:t xml:space="preserve"> </w:t>
      </w:r>
      <w:r w:rsidR="00FA69DD" w:rsidRPr="00C12A8C">
        <w:rPr>
          <w:shd w:val="clear" w:color="auto" w:fill="FFFFFF"/>
        </w:rPr>
        <w:t>the STA</w:t>
      </w:r>
      <w:r w:rsidRPr="002E754D">
        <w:t xml:space="preserve"> </w:t>
      </w:r>
      <w:r w:rsidR="00BE5FA3" w:rsidRPr="002E754D">
        <w:t xml:space="preserve">shall </w:t>
      </w:r>
      <w:r w:rsidRPr="002E754D">
        <w:t xml:space="preserve">transmit </w:t>
      </w:r>
      <w:r w:rsidRPr="002E754D">
        <w:rPr>
          <w:rStyle w:val="ScreenTypeLarge"/>
        </w:rPr>
        <w:t>CM_SC_JOIN.REQ</w:t>
      </w:r>
      <w:r w:rsidRPr="002E754D">
        <w:t xml:space="preserve"> MMEs using multi-network broadcast periodically until it either joins an AVLN or times out</w:t>
      </w:r>
      <w:r w:rsidR="00474682" w:rsidRPr="002E754D">
        <w:t xml:space="preserve">. </w:t>
      </w:r>
      <w:r w:rsidRPr="002E754D">
        <w:t xml:space="preserve">If the HLE places the STA into the SC-Add state, however, </w:t>
      </w:r>
      <w:r w:rsidR="00FA69DD" w:rsidRPr="00C12A8C">
        <w:rPr>
          <w:shd w:val="clear" w:color="auto" w:fill="FFFFFF"/>
        </w:rPr>
        <w:t xml:space="preserve">the STA </w:t>
      </w:r>
      <w:r w:rsidR="00BE5FA3" w:rsidRPr="002E754D">
        <w:t>shall</w:t>
      </w:r>
      <w:r w:rsidRPr="002E754D">
        <w:t xml:space="preserve"> not advertise this</w:t>
      </w:r>
      <w:r w:rsidR="00510870" w:rsidRPr="002E754D">
        <w:t>,</w:t>
      </w:r>
      <w:r w:rsidRPr="002E754D">
        <w:t xml:space="preserve"> but </w:t>
      </w:r>
      <w:r w:rsidR="00BE5FA3" w:rsidRPr="002E754D">
        <w:t xml:space="preserve">shall </w:t>
      </w:r>
      <w:r w:rsidRPr="002E754D">
        <w:t xml:space="preserve">wait to hear another STA transmitting </w:t>
      </w:r>
      <w:r w:rsidRPr="002E754D">
        <w:rPr>
          <w:rStyle w:val="ScreenTypeLarge"/>
        </w:rPr>
        <w:t>CM_SC_JOIN.REQ</w:t>
      </w:r>
      <w:r w:rsidRPr="002E754D">
        <w:t xml:space="preserve"> MMEs until it either adds a new STA or times out</w:t>
      </w:r>
      <w:r w:rsidR="00474682" w:rsidRPr="002E754D">
        <w:t xml:space="preserve">. </w:t>
      </w:r>
      <w:r w:rsidRPr="002E754D">
        <w:t xml:space="preserve">Optionally, a STA in the Simple Connect SL may cache recently received </w:t>
      </w:r>
      <w:r w:rsidRPr="002E754D">
        <w:rPr>
          <w:rStyle w:val="ScreenTypeLarge"/>
        </w:rPr>
        <w:t>CM_SC_JOIN.REQ</w:t>
      </w:r>
      <w:r w:rsidRPr="002E754D">
        <w:t xml:space="preserve"> MMEs in anticipation of its HLE placing it into the SC-Add state</w:t>
      </w:r>
      <w:r w:rsidR="00BE5FA3" w:rsidRPr="002E754D">
        <w:t>.</w:t>
      </w:r>
    </w:p>
    <w:p w:rsidR="00E372E7" w:rsidRDefault="004620E6">
      <w:pPr>
        <w:pStyle w:val="body0"/>
        <w:keepNext/>
        <w:keepLines/>
      </w:pPr>
      <w:r w:rsidRPr="002E754D">
        <w:t xml:space="preserve">When the AVLN STA in the SC-Add state detects a </w:t>
      </w:r>
      <w:r w:rsidRPr="002E754D">
        <w:rPr>
          <w:rStyle w:val="ScreenTypeLarge"/>
        </w:rPr>
        <w:t>CM_SC_JOIN.REQ</w:t>
      </w:r>
      <w:r w:rsidRPr="002E754D">
        <w:t xml:space="preserve"> MME, it </w:t>
      </w:r>
      <w:r w:rsidR="00BE5FA3" w:rsidRPr="002E754D">
        <w:t xml:space="preserve">shall </w:t>
      </w:r>
      <w:r w:rsidRPr="002E754D">
        <w:t xml:space="preserve">respond with a </w:t>
      </w:r>
      <w:r w:rsidRPr="002E754D">
        <w:rPr>
          <w:rStyle w:val="ScreenTypeLarge"/>
        </w:rPr>
        <w:t>CM_SC_JOIN.CNF</w:t>
      </w:r>
      <w:r w:rsidRPr="002E754D">
        <w:t xml:space="preserve"> MME. The STA</w:t>
      </w:r>
      <w:r w:rsidRPr="00C12A8C">
        <w:rPr>
          <w:shd w:val="clear" w:color="auto" w:fill="FFFFFF"/>
        </w:rPr>
        <w:t xml:space="preserve"> </w:t>
      </w:r>
      <w:r w:rsidR="00B6321D" w:rsidRPr="00C12A8C">
        <w:rPr>
          <w:shd w:val="clear" w:color="auto" w:fill="FFFFFF"/>
        </w:rPr>
        <w:t>need</w:t>
      </w:r>
      <w:r w:rsidRPr="00C12A8C">
        <w:rPr>
          <w:shd w:val="clear" w:color="auto" w:fill="FFFFFF"/>
        </w:rPr>
        <w:t xml:space="preserve"> not be </w:t>
      </w:r>
      <w:r w:rsidR="00FA69DD" w:rsidRPr="00C12A8C">
        <w:rPr>
          <w:shd w:val="clear" w:color="auto" w:fill="FFFFFF"/>
        </w:rPr>
        <w:t xml:space="preserve">the </w:t>
      </w:r>
      <w:r w:rsidRPr="00C12A8C">
        <w:rPr>
          <w:shd w:val="clear" w:color="auto" w:fill="FFFFFF"/>
        </w:rPr>
        <w:t>CCo to do this</w:t>
      </w:r>
      <w:r w:rsidR="00FA69DD" w:rsidRPr="00C12A8C">
        <w:rPr>
          <w:shd w:val="clear" w:color="auto" w:fill="FFFFFF"/>
        </w:rPr>
        <w:t>;</w:t>
      </w:r>
      <w:r w:rsidRPr="00C12A8C">
        <w:rPr>
          <w:shd w:val="clear" w:color="auto" w:fill="FFFFFF"/>
        </w:rPr>
        <w:t xml:space="preserve"> it is </w:t>
      </w:r>
      <w:r w:rsidR="00FA69DD" w:rsidRPr="00C12A8C">
        <w:rPr>
          <w:shd w:val="clear" w:color="auto" w:fill="FFFFFF"/>
        </w:rPr>
        <w:t xml:space="preserve">sufficient that it is </w:t>
      </w:r>
      <w:r w:rsidRPr="00C12A8C">
        <w:rPr>
          <w:shd w:val="clear" w:color="auto" w:fill="FFFFFF"/>
        </w:rPr>
        <w:t>in an AVLN</w:t>
      </w:r>
      <w:r w:rsidR="00474682" w:rsidRPr="00C12A8C">
        <w:rPr>
          <w:shd w:val="clear" w:color="auto" w:fill="FFFFFF"/>
        </w:rPr>
        <w:t xml:space="preserve">. </w:t>
      </w:r>
      <w:r w:rsidRPr="00C12A8C">
        <w:rPr>
          <w:shd w:val="clear" w:color="auto" w:fill="FFFFFF"/>
        </w:rPr>
        <w:t>The new STA in the SC-J</w:t>
      </w:r>
      <w:r w:rsidRPr="002E754D">
        <w:t>oin state associates with the AVLN</w:t>
      </w:r>
      <w:r w:rsidR="00474682" w:rsidRPr="002E754D">
        <w:t xml:space="preserve">. </w:t>
      </w:r>
      <w:r w:rsidRPr="002E754D">
        <w:t xml:space="preserve">At this point, the two STAs optionally perform Channel Adaptation (refer to Section </w:t>
      </w:r>
      <w:r w:rsidR="00910BE6">
        <w:fldChar w:fldCharType="begin"/>
      </w:r>
      <w:r w:rsidR="00910BE6">
        <w:instrText xml:space="preserve"> REF _Ref140228056 \r \h  \* MERGEFORMAT </w:instrText>
      </w:r>
      <w:r w:rsidR="00910BE6">
        <w:fldChar w:fldCharType="separate"/>
      </w:r>
      <w:r w:rsidR="00DA1431">
        <w:t>5.2.6.2</w:t>
      </w:r>
      <w:r w:rsidR="00910BE6">
        <w:fldChar w:fldCharType="end"/>
      </w:r>
      <w:r w:rsidRPr="002E754D">
        <w:t>) to h</w:t>
      </w:r>
      <w:r w:rsidR="000744AD" w:rsidRPr="002E754D">
        <w:t>ave channel adapted tone maps.</w:t>
      </w:r>
    </w:p>
    <w:p w:rsidR="00E372E7" w:rsidRDefault="004620E6">
      <w:pPr>
        <w:pStyle w:val="body0"/>
      </w:pPr>
      <w:r w:rsidRPr="002E754D">
        <w:t xml:space="preserve">Once the new STA has associated with the AVLN (and optionally established channel adapted tone maps), the AVLN STA </w:t>
      </w:r>
      <w:r w:rsidR="00BE5FA3" w:rsidRPr="002E754D">
        <w:t xml:space="preserve">shall </w:t>
      </w:r>
      <w:r w:rsidRPr="002E754D">
        <w:t>start the UKE protocol</w:t>
      </w:r>
      <w:r w:rsidR="00474682" w:rsidRPr="002E754D">
        <w:t xml:space="preserve">. </w:t>
      </w:r>
      <w:r w:rsidRPr="002E754D">
        <w:t xml:space="preserve">The </w:t>
      </w:r>
      <w:r w:rsidR="00BE5FA3" w:rsidRPr="002E754D">
        <w:t>AVLN STA</w:t>
      </w:r>
      <w:r w:rsidRPr="002E754D">
        <w:t xml:space="preserve"> knows the new STA has associated due to the updated TEI Map received from the CCo</w:t>
      </w:r>
      <w:r w:rsidR="00474682" w:rsidRPr="002E754D">
        <w:t xml:space="preserve">. </w:t>
      </w:r>
      <w:r w:rsidRPr="002E754D">
        <w:t>Th</w:t>
      </w:r>
      <w:r w:rsidR="00BE5FA3" w:rsidRPr="002E754D">
        <w:t>e UKE protocol</w:t>
      </w:r>
      <w:r w:rsidRPr="002E754D">
        <w:t xml:space="preserve"> first establishes a shared TEK, which is used by the AVLN STA to provide the new </w:t>
      </w:r>
      <w:r w:rsidR="00886B46" w:rsidRPr="002E754D">
        <w:t xml:space="preserve">STA with its </w:t>
      </w:r>
      <w:r w:rsidR="00BE5FA3" w:rsidRPr="002E754D">
        <w:t>NMK-SC</w:t>
      </w:r>
      <w:r w:rsidRPr="002E754D">
        <w:t xml:space="preserve"> (</w:t>
      </w:r>
      <w:r w:rsidR="002C7344" w:rsidRPr="002E754D">
        <w:t>refer to Section</w:t>
      </w:r>
      <w:r w:rsidRPr="002E754D">
        <w:t xml:space="preserve">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00755A72" w:rsidRPr="002E754D">
        <w:t>)</w:t>
      </w:r>
      <w:r w:rsidR="00F53610" w:rsidRPr="002E754D">
        <w:t>.</w:t>
      </w:r>
      <w:r w:rsidRPr="002E754D">
        <w:t xml:space="preserve"> When the new STA has the NMK</w:t>
      </w:r>
      <w:r w:rsidR="00BE5FA3" w:rsidRPr="002E754D">
        <w:t>-SC</w:t>
      </w:r>
      <w:r w:rsidRPr="002E754D">
        <w:t xml:space="preserve">, it </w:t>
      </w:r>
      <w:r w:rsidR="00BE5FA3" w:rsidRPr="002E754D">
        <w:t xml:space="preserve">shall </w:t>
      </w:r>
      <w:r w:rsidR="00F53610" w:rsidRPr="002E754D">
        <w:t>tr</w:t>
      </w:r>
      <w:r w:rsidR="00BE5FA3" w:rsidRPr="002E754D">
        <w:t>y</w:t>
      </w:r>
      <w:r w:rsidRPr="002E754D">
        <w:t xml:space="preserve"> to authenticate with the CCo as described in Section </w:t>
      </w:r>
      <w:r w:rsidR="00910BE6">
        <w:fldChar w:fldCharType="begin"/>
      </w:r>
      <w:r w:rsidR="00910BE6">
        <w:instrText xml:space="preserve"> REF _Ref140388259 \r \h  \* MERGEFORMAT </w:instrText>
      </w:r>
      <w:r w:rsidR="00910BE6">
        <w:fldChar w:fldCharType="separate"/>
      </w:r>
      <w:r w:rsidR="00DA1431">
        <w:t>7.10.2.5</w:t>
      </w:r>
      <w:r w:rsidR="00910BE6">
        <w:fldChar w:fldCharType="end"/>
      </w:r>
      <w:r w:rsidR="00AC2913" w:rsidRPr="002E754D">
        <w:t xml:space="preserve"> </w:t>
      </w:r>
      <w:r w:rsidRPr="002E754D">
        <w:t>and join the AVLN.</w:t>
      </w:r>
    </w:p>
    <w:p w:rsidR="00E372E7" w:rsidRDefault="004620E6">
      <w:pPr>
        <w:pStyle w:val="body0"/>
      </w:pPr>
      <w:r w:rsidRPr="002E754D">
        <w:t xml:space="preserve">This </w:t>
      </w:r>
      <w:r w:rsidR="000744AD" w:rsidRPr="002E754D">
        <w:t>entire</w:t>
      </w:r>
      <w:r w:rsidRPr="002E754D">
        <w:t xml:space="preserve"> process is shown in </w:t>
      </w:r>
      <w:r w:rsidR="00910BE6">
        <w:fldChar w:fldCharType="begin"/>
      </w:r>
      <w:r w:rsidR="00910BE6">
        <w:instrText xml:space="preserve"> REF _Ref140221866 \h  \* MERGEFORMAT </w:instrText>
      </w:r>
      <w:r w:rsidR="00910BE6">
        <w:fldChar w:fldCharType="separate"/>
      </w:r>
      <w:r w:rsidR="00DA1431" w:rsidRPr="002E754D">
        <w:t xml:space="preserve">Figure </w:t>
      </w:r>
      <w:r w:rsidR="00DA1431">
        <w:rPr>
          <w:noProof/>
        </w:rPr>
        <w:t>7</w:t>
      </w:r>
      <w:r w:rsidR="00DA1431">
        <w:rPr>
          <w:noProof/>
        </w:rPr>
        <w:noBreakHyphen/>
        <w:t>15</w:t>
      </w:r>
      <w:r w:rsidR="00910BE6">
        <w:fldChar w:fldCharType="end"/>
      </w:r>
      <w:r w:rsidR="00AC2913" w:rsidRPr="002E754D">
        <w:t>.</w:t>
      </w:r>
    </w:p>
    <w:p w:rsidR="00E372E7" w:rsidRDefault="00C54B30">
      <w:pPr>
        <w:pStyle w:val="Figure"/>
      </w:pPr>
      <w:r>
        <w:rPr>
          <w:noProof/>
        </w:rPr>
        <w:drawing>
          <wp:inline distT="0" distB="0" distL="0" distR="0" wp14:anchorId="1BFD7727" wp14:editId="65D0DC39">
            <wp:extent cx="5347970" cy="5869305"/>
            <wp:effectExtent l="19050" t="0" r="5080" b="0"/>
            <wp:docPr id="219" name="Picture 219" descr="Fig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Figure 7-15"/>
                    <pic:cNvPicPr>
                      <a:picLocks noChangeAspect="1" noChangeArrowheads="1"/>
                    </pic:cNvPicPr>
                  </pic:nvPicPr>
                  <pic:blipFill>
                    <a:blip r:embed="rId28" cstate="print"/>
                    <a:srcRect b="3497"/>
                    <a:stretch>
                      <a:fillRect/>
                    </a:stretch>
                  </pic:blipFill>
                  <pic:spPr bwMode="auto">
                    <a:xfrm>
                      <a:off x="0" y="0"/>
                      <a:ext cx="5347970" cy="5869305"/>
                    </a:xfrm>
                    <a:prstGeom prst="rect">
                      <a:avLst/>
                    </a:prstGeom>
                    <a:noFill/>
                    <a:ln w="9525">
                      <a:noFill/>
                      <a:miter lim="800000"/>
                      <a:headEnd/>
                      <a:tailEnd/>
                    </a:ln>
                  </pic:spPr>
                </pic:pic>
              </a:graphicData>
            </a:graphic>
          </wp:inline>
        </w:drawing>
      </w:r>
    </w:p>
    <w:p w:rsidR="00E372E7" w:rsidRDefault="00AC2913">
      <w:pPr>
        <w:pStyle w:val="Caption"/>
      </w:pPr>
      <w:bookmarkStart w:id="130" w:name="_Ref140221866"/>
      <w:bookmarkStart w:id="131" w:name="_Toc140330191"/>
      <w:bookmarkStart w:id="132" w:name="_Toc314918035"/>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5</w:t>
      </w:r>
      <w:r w:rsidR="00CE1823">
        <w:rPr>
          <w:noProof/>
        </w:rPr>
        <w:fldChar w:fldCharType="end"/>
      </w:r>
      <w:bookmarkEnd w:id="130"/>
      <w:r w:rsidRPr="002E754D">
        <w:t>: New STA Joins Existing AVLN Using UKE</w:t>
      </w:r>
      <w:bookmarkEnd w:id="131"/>
      <w:bookmarkEnd w:id="132"/>
    </w:p>
    <w:p w:rsidR="00E372E7" w:rsidRDefault="007F2CF3">
      <w:pPr>
        <w:pStyle w:val="Heading5"/>
      </w:pPr>
      <w:r w:rsidRPr="002E754D">
        <w:t>SC-Join and SC-Add</w:t>
      </w:r>
      <w:r>
        <w:t xml:space="preserve"> for GREEN PHY</w:t>
      </w:r>
      <w:r w:rsidR="00031744" w:rsidRPr="002E754D">
        <w:fldChar w:fldCharType="begin"/>
      </w:r>
      <w:r w:rsidRPr="002E754D">
        <w:instrText xml:space="preserve"> XE "SC-Join and SC-Add" </w:instrText>
      </w:r>
      <w:r w:rsidR="00031744" w:rsidRPr="002E754D">
        <w:fldChar w:fldCharType="end"/>
      </w:r>
    </w:p>
    <w:p w:rsidR="00E372E7" w:rsidRDefault="00D76F8E" w:rsidP="007669E3">
      <w:pPr>
        <w:pStyle w:val="body0"/>
      </w:pPr>
      <w:r w:rsidRPr="00D76F8E">
        <w:t xml:space="preserve">When a STA is in the SC-Add state detects a CM_SC_JOIN.REQ MME, it will inform the HLE using an APCM_SC_JOIN.REQ (refer to Section 12.2.2.52) and wait for the HLE to reply with an </w:t>
      </w:r>
      <w:bookmarkStart w:id="133" w:name="_Hlk254943478"/>
      <w:r w:rsidRPr="00D76F8E">
        <w:t>APCM_SC_JOIN.CNF</w:t>
      </w:r>
      <w:bookmarkEnd w:id="133"/>
      <w:r w:rsidRPr="00D76F8E">
        <w:t>. The STA with then reply to the new STA using CM_SC_JOIN.CNF MME contain</w:t>
      </w:r>
      <w:r w:rsidR="007F2CF3">
        <w:t>ing</w:t>
      </w:r>
      <w:r w:rsidRPr="00D76F8E">
        <w:t xml:space="preserve"> the information from the APCM_SC_JOIN.CNF.</w:t>
      </w:r>
    </w:p>
    <w:p w:rsidR="00E372E7" w:rsidRDefault="00AC2913">
      <w:pPr>
        <w:pStyle w:val="Heading3"/>
        <w:keepLines/>
      </w:pPr>
      <w:bookmarkStart w:id="134" w:name="_Ref140224806"/>
      <w:bookmarkStart w:id="135" w:name="_Toc258242502"/>
      <w:r w:rsidRPr="002E754D">
        <w:t>Leaving an AVLN</w:t>
      </w:r>
      <w:bookmarkEnd w:id="134"/>
      <w:bookmarkEnd w:id="135"/>
      <w:r w:rsidR="00031744" w:rsidRPr="002E754D">
        <w:fldChar w:fldCharType="begin"/>
      </w:r>
      <w:r w:rsidR="00F31A41" w:rsidRPr="002E754D">
        <w:instrText xml:space="preserve"> XE "Leaving an AVLN" </w:instrText>
      </w:r>
      <w:r w:rsidR="00031744" w:rsidRPr="002E754D">
        <w:fldChar w:fldCharType="end"/>
      </w:r>
      <w:r w:rsidR="00031744" w:rsidRPr="002E754D">
        <w:fldChar w:fldCharType="begin"/>
      </w:r>
      <w:r w:rsidR="00F31A41" w:rsidRPr="002E754D">
        <w:instrText xml:space="preserve"> XE "AVLN:leaving" </w:instrText>
      </w:r>
      <w:r w:rsidR="00031744" w:rsidRPr="002E754D">
        <w:fldChar w:fldCharType="end"/>
      </w:r>
    </w:p>
    <w:p w:rsidR="00E372E7" w:rsidRDefault="00AC2913">
      <w:pPr>
        <w:pStyle w:val="body0"/>
        <w:keepNext/>
        <w:keepLines/>
      </w:pPr>
      <w:r w:rsidRPr="002E754D">
        <w:t xml:space="preserve">If the STA is powered down or instructed to leave the AVLN by the user, it shall notify to CCo of its departure as shown </w:t>
      </w:r>
      <w:r w:rsidR="00927E85" w:rsidRPr="002E754D">
        <w:t xml:space="preserve">in </w:t>
      </w:r>
      <w:r w:rsidR="00910BE6">
        <w:fldChar w:fldCharType="begin"/>
      </w:r>
      <w:r w:rsidR="00910BE6">
        <w:instrText xml:space="preserve"> REF _Ref140222047 \h  \* MERGEFORMAT </w:instrText>
      </w:r>
      <w:r w:rsidR="00910BE6">
        <w:fldChar w:fldCharType="separate"/>
      </w:r>
      <w:r w:rsidR="00DA1431" w:rsidRPr="002E754D">
        <w:t xml:space="preserve">Figure </w:t>
      </w:r>
      <w:r w:rsidR="00DA1431">
        <w:rPr>
          <w:noProof/>
        </w:rPr>
        <w:t>7</w:t>
      </w:r>
      <w:r w:rsidR="00DA1431">
        <w:rPr>
          <w:noProof/>
        </w:rPr>
        <w:noBreakHyphen/>
        <w:t>16</w:t>
      </w:r>
      <w:r w:rsidR="00910BE6">
        <w:fldChar w:fldCharType="end"/>
      </w:r>
      <w:r w:rsidR="002C5D49" w:rsidRPr="002E754D">
        <w:t>.</w:t>
      </w:r>
    </w:p>
    <w:p w:rsidR="00E372E7" w:rsidRDefault="00AC2913">
      <w:pPr>
        <w:pStyle w:val="body0"/>
        <w:keepNext/>
        <w:keepLines/>
      </w:pPr>
      <w:r w:rsidRPr="002E754D">
        <w:t xml:space="preserve">The STA shall wait until it receives an acknowledge response from the CCo before actually leaving. If it does not receive an ACK within 3 Beacon Periods, it will </w:t>
      </w:r>
      <w:r w:rsidR="00840330" w:rsidRPr="002E754D">
        <w:t>try</w:t>
      </w:r>
      <w:r w:rsidRPr="002E754D">
        <w:t xml:space="preserve"> to send the message a second time, after which it shall not use the TEI it had been assigned for any further communications with the AVLN (the CCo or any member STA). </w:t>
      </w:r>
    </w:p>
    <w:p w:rsidR="00E372E7" w:rsidRDefault="00AC2913">
      <w:pPr>
        <w:pStyle w:val="body0"/>
      </w:pPr>
      <w:r w:rsidRPr="002E754D">
        <w:t>If the user has overtly requested disassociation</w:t>
      </w:r>
      <w:r w:rsidR="000807EF" w:rsidRPr="002E754D">
        <w:t xml:space="preserve"> (</w:t>
      </w:r>
      <w:r w:rsidRPr="002E754D">
        <w:t>note that power down is an implicit request, not an overt request</w:t>
      </w:r>
      <w:r w:rsidR="000807EF" w:rsidRPr="002E754D">
        <w:t xml:space="preserve">), </w:t>
      </w:r>
      <w:r w:rsidRPr="002E754D">
        <w:t xml:space="preserve">the user may also </w:t>
      </w:r>
      <w:r w:rsidR="00840330" w:rsidRPr="002E754D">
        <w:t>want</w:t>
      </w:r>
      <w:r w:rsidRPr="002E754D">
        <w:t xml:space="preserve"> to tell the STA to not </w:t>
      </w:r>
      <w:r w:rsidR="00840330" w:rsidRPr="002E754D">
        <w:t>try</w:t>
      </w:r>
      <w:r w:rsidRPr="002E754D">
        <w:t xml:space="preserve"> to re-associate with the AVLN in future. In this case, the STA must also change the NMK.</w:t>
      </w:r>
    </w:p>
    <w:p w:rsidR="00E372E7" w:rsidRDefault="00C54B30">
      <w:pPr>
        <w:pStyle w:val="Figure"/>
      </w:pPr>
      <w:r>
        <w:rPr>
          <w:noProof/>
        </w:rPr>
        <w:drawing>
          <wp:inline distT="0" distB="0" distL="0" distR="0" wp14:anchorId="189D545F" wp14:editId="66BA75EF">
            <wp:extent cx="5401310" cy="3232150"/>
            <wp:effectExtent l="19050" t="0" r="8890" b="0"/>
            <wp:docPr id="220" name="Picture 220" descr="Fig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Figure 7-16"/>
                    <pic:cNvPicPr>
                      <a:picLocks noChangeAspect="1" noChangeArrowheads="1"/>
                    </pic:cNvPicPr>
                  </pic:nvPicPr>
                  <pic:blipFill>
                    <a:blip r:embed="rId29" cstate="print"/>
                    <a:srcRect t="14793"/>
                    <a:stretch>
                      <a:fillRect/>
                    </a:stretch>
                  </pic:blipFill>
                  <pic:spPr bwMode="auto">
                    <a:xfrm>
                      <a:off x="0" y="0"/>
                      <a:ext cx="5401310" cy="3232150"/>
                    </a:xfrm>
                    <a:prstGeom prst="rect">
                      <a:avLst/>
                    </a:prstGeom>
                    <a:noFill/>
                    <a:ln w="9525">
                      <a:noFill/>
                      <a:miter lim="800000"/>
                      <a:headEnd/>
                      <a:tailEnd/>
                    </a:ln>
                  </pic:spPr>
                </pic:pic>
              </a:graphicData>
            </a:graphic>
          </wp:inline>
        </w:drawing>
      </w:r>
    </w:p>
    <w:p w:rsidR="00E372E7" w:rsidRDefault="00840330">
      <w:pPr>
        <w:pStyle w:val="Caption"/>
      </w:pPr>
      <w:bookmarkStart w:id="136" w:name="_Ref140222047"/>
      <w:bookmarkStart w:id="137" w:name="_Toc140330192"/>
      <w:bookmarkStart w:id="138" w:name="_Toc314918036"/>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6</w:t>
      </w:r>
      <w:r w:rsidR="00CE1823">
        <w:rPr>
          <w:noProof/>
        </w:rPr>
        <w:fldChar w:fldCharType="end"/>
      </w:r>
      <w:bookmarkEnd w:id="136"/>
      <w:r w:rsidRPr="002E754D">
        <w:t>:  Disassociation - STA Leaves AVLN</w:t>
      </w:r>
      <w:bookmarkEnd w:id="137"/>
      <w:bookmarkEnd w:id="138"/>
    </w:p>
    <w:p w:rsidR="00E372E7" w:rsidRDefault="00840330">
      <w:pPr>
        <w:pStyle w:val="body0"/>
      </w:pPr>
      <w:r w:rsidRPr="002E754D">
        <w:t xml:space="preserve">When a STA leaves an AVLN (including TEI lease expiration), the CCo shall update all other STAs in the AVLN with the new TEI Map using the </w:t>
      </w:r>
      <w:r w:rsidRPr="002E754D">
        <w:rPr>
          <w:rStyle w:val="ScreenTypeLarge"/>
        </w:rPr>
        <w:t>CC_SET_TEI_MAP.IND</w:t>
      </w:r>
      <w:r w:rsidRPr="002E754D">
        <w:t xml:space="preserve"> MME.</w:t>
      </w:r>
    </w:p>
    <w:p w:rsidR="00E372E7" w:rsidRDefault="00475FB3" w:rsidP="00B164EB">
      <w:pPr>
        <w:pStyle w:val="Heading3"/>
        <w:keepLines/>
        <w:tabs>
          <w:tab w:val="clear" w:pos="1008"/>
          <w:tab w:val="num" w:pos="990"/>
        </w:tabs>
        <w:ind w:left="360" w:hanging="360"/>
      </w:pPr>
      <w:bookmarkStart w:id="139" w:name="_Ref140224823"/>
      <w:bookmarkStart w:id="140" w:name="_Toc258242503"/>
      <w:r w:rsidRPr="002E754D">
        <w:t>Removing a Station from an AVLN</w:t>
      </w:r>
      <w:bookmarkEnd w:id="139"/>
      <w:bookmarkEnd w:id="140"/>
      <w:r w:rsidR="00031744" w:rsidRPr="002E754D">
        <w:fldChar w:fldCharType="begin"/>
      </w:r>
      <w:r w:rsidR="00F31A41" w:rsidRPr="002E754D">
        <w:instrText xml:space="preserve"> XE "Removing a station from an AVLN" </w:instrText>
      </w:r>
      <w:r w:rsidR="00031744" w:rsidRPr="002E754D">
        <w:fldChar w:fldCharType="end"/>
      </w:r>
      <w:r w:rsidR="00031744" w:rsidRPr="002E754D">
        <w:fldChar w:fldCharType="begin"/>
      </w:r>
      <w:r w:rsidR="00F31A41" w:rsidRPr="002E754D">
        <w:instrText xml:space="preserve"> XE "AVLN:removing a station from" </w:instrText>
      </w:r>
      <w:r w:rsidR="00031744" w:rsidRPr="002E754D">
        <w:fldChar w:fldCharType="end"/>
      </w:r>
      <w:r w:rsidR="00031744" w:rsidRPr="002E754D">
        <w:fldChar w:fldCharType="begin"/>
      </w:r>
      <w:r w:rsidR="00F31A41" w:rsidRPr="002E754D">
        <w:instrText xml:space="preserve"> XE "Stations:removing from an AVLN" </w:instrText>
      </w:r>
      <w:r w:rsidR="00031744" w:rsidRPr="002E754D">
        <w:fldChar w:fldCharType="end"/>
      </w:r>
    </w:p>
    <w:p w:rsidR="00E372E7" w:rsidRDefault="00475FB3">
      <w:pPr>
        <w:pStyle w:val="body0"/>
        <w:keepNext/>
        <w:keepLines/>
      </w:pPr>
      <w:r w:rsidRPr="002E754D">
        <w:t xml:space="preserve">The only secure </w:t>
      </w:r>
      <w:r w:rsidR="00927E85" w:rsidRPr="002E754D">
        <w:t xml:space="preserve">way </w:t>
      </w:r>
      <w:r w:rsidRPr="002E754D">
        <w:t xml:space="preserve">to remove a STA from an AVLN is to change the NMK (refer to Section </w:t>
      </w:r>
      <w:r w:rsidR="00910BE6">
        <w:fldChar w:fldCharType="begin"/>
      </w:r>
      <w:r w:rsidR="00910BE6">
        <w:instrText xml:space="preserve"> REF _Ref140388547 \r \h  \* MERGEFORMAT </w:instrText>
      </w:r>
      <w:r w:rsidR="00910BE6">
        <w:fldChar w:fldCharType="separate"/>
      </w:r>
      <w:r w:rsidR="00DA1431">
        <w:t>7.10.3.7</w:t>
      </w:r>
      <w:r w:rsidR="00910BE6">
        <w:fldChar w:fldCharType="end"/>
      </w:r>
      <w:r w:rsidRPr="002E754D">
        <w:t>. The DAK of the removed STA should be discarded.</w:t>
      </w:r>
    </w:p>
    <w:p w:rsidR="00E372E7" w:rsidRDefault="00475FB3">
      <w:pPr>
        <w:pStyle w:val="body0"/>
        <w:keepNext/>
        <w:keepLines/>
      </w:pPr>
      <w:r w:rsidRPr="002E754D">
        <w:t xml:space="preserve">A CCo may send a </w:t>
      </w:r>
      <w:r w:rsidRPr="002E754D">
        <w:rPr>
          <w:rStyle w:val="ScreenTypeLarge"/>
        </w:rPr>
        <w:t>CC_LEAVE.IND</w:t>
      </w:r>
      <w:r w:rsidRPr="002E754D" w:rsidDel="000C2572">
        <w:rPr>
          <w:b/>
        </w:rPr>
        <w:t xml:space="preserve"> </w:t>
      </w:r>
      <w:r w:rsidRPr="002E754D">
        <w:t>MME to a STA to remove the STA from the AVLN</w:t>
      </w:r>
      <w:r w:rsidR="00474682" w:rsidRPr="002E754D">
        <w:t xml:space="preserve">. </w:t>
      </w:r>
      <w:r w:rsidRPr="002E754D">
        <w:t>The CCo may also change the NEK and not provide the new NEK to the STA it wants to remove.</w:t>
      </w:r>
    </w:p>
    <w:p w:rsidR="00E372E7" w:rsidRDefault="00BF6455">
      <w:pPr>
        <w:pStyle w:val="Heading2"/>
      </w:pPr>
      <w:bookmarkStart w:id="141" w:name="_Ref95017701"/>
      <w:bookmarkStart w:id="142" w:name="_Ref95017704"/>
      <w:bookmarkStart w:id="143" w:name="_Ref95017707"/>
      <w:bookmarkStart w:id="144" w:name="_Toc95450346"/>
      <w:bookmarkStart w:id="145" w:name="_Toc258242504"/>
      <w:r w:rsidRPr="002E754D">
        <w:t>Selection of CCo</w:t>
      </w:r>
      <w:bookmarkEnd w:id="141"/>
      <w:bookmarkEnd w:id="142"/>
      <w:bookmarkEnd w:id="143"/>
      <w:bookmarkEnd w:id="144"/>
      <w:bookmarkEnd w:id="145"/>
      <w:r w:rsidR="00031744" w:rsidRPr="002E754D">
        <w:fldChar w:fldCharType="begin"/>
      </w:r>
      <w:r w:rsidR="00477037" w:rsidRPr="002E754D">
        <w:instrText xml:space="preserve"> XE "Selecting a CCo" </w:instrText>
      </w:r>
      <w:r w:rsidR="00031744" w:rsidRPr="002E754D">
        <w:fldChar w:fldCharType="end"/>
      </w:r>
      <w:r w:rsidRPr="002E754D">
        <w:t xml:space="preserve"> </w:t>
      </w:r>
      <w:r w:rsidR="00031744" w:rsidRPr="002E754D">
        <w:fldChar w:fldCharType="begin"/>
      </w:r>
      <w:r w:rsidR="00477037" w:rsidRPr="002E754D">
        <w:instrText xml:space="preserve"> XE "CC0</w:instrText>
      </w:r>
      <w:r w:rsidR="00D02162" w:rsidRPr="002E754D">
        <w:instrText>:</w:instrText>
      </w:r>
      <w:r w:rsidR="00477037" w:rsidRPr="002E754D">
        <w:instrText xml:space="preserve">selecting " </w:instrText>
      </w:r>
      <w:r w:rsidR="00031744" w:rsidRPr="002E754D">
        <w:fldChar w:fldCharType="end"/>
      </w:r>
    </w:p>
    <w:p w:rsidR="00E372E7" w:rsidRDefault="00BF6455">
      <w:pPr>
        <w:pStyle w:val="body0"/>
      </w:pPr>
      <w:r w:rsidRPr="002E754D">
        <w:t xml:space="preserve">The first STA to instantiate a network becomes the CCo. As the network evolves with more STAs joining or leaving the AVLN, another STA may be more suitable to fulfill the role of CCo. The current CCo </w:t>
      </w:r>
      <w:r w:rsidR="00CC3D5C" w:rsidRPr="002E754D">
        <w:t>shall apply</w:t>
      </w:r>
      <w:r w:rsidRPr="002E754D">
        <w:t xml:space="preserve"> the CCo selection procedure on an ongoing basis to identify the best STA within the AVLN to perform the function. If a more suitable STA is identified by the selection process, the current CCo process must hand over the function to the STA selected by the Auto-Select function.</w:t>
      </w:r>
    </w:p>
    <w:p w:rsidR="00E372E7" w:rsidRDefault="00BF6455">
      <w:pPr>
        <w:pStyle w:val="body0"/>
      </w:pPr>
      <w:r w:rsidRPr="002E754D">
        <w:t>The CCo can be automatically selected and does not require the user to have any knowledge of the CCo function or its operation. This function is called Auto-Selection of the CCo. All STAs must support the Auto-Selection function.</w:t>
      </w:r>
    </w:p>
    <w:p w:rsidR="00E372E7" w:rsidRDefault="00BF6455">
      <w:pPr>
        <w:pStyle w:val="body0"/>
      </w:pPr>
      <w:r w:rsidRPr="002E754D">
        <w:t>Alternately, the STA operating as</w:t>
      </w:r>
      <w:r w:rsidRPr="00C12A8C">
        <w:rPr>
          <w:shd w:val="clear" w:color="auto" w:fill="FFFFFF"/>
        </w:rPr>
        <w:t xml:space="preserve"> the CCo may </w:t>
      </w:r>
      <w:r w:rsidR="008F04C8" w:rsidRPr="00C12A8C">
        <w:rPr>
          <w:shd w:val="clear" w:color="auto" w:fill="FFFFFF"/>
        </w:rPr>
        <w:t>have been</w:t>
      </w:r>
      <w:r w:rsidRPr="00C12A8C">
        <w:rPr>
          <w:shd w:val="clear" w:color="auto" w:fill="FFFFFF"/>
        </w:rPr>
        <w:t xml:space="preserve"> appointed by the user through a UI</w:t>
      </w:r>
      <w:r w:rsidR="008E02CB" w:rsidRPr="00C12A8C">
        <w:rPr>
          <w:shd w:val="clear" w:color="auto" w:fill="FFFFFF"/>
        </w:rPr>
        <w:t>S</w:t>
      </w:r>
      <w:r w:rsidRPr="00C12A8C">
        <w:rPr>
          <w:shd w:val="clear" w:color="auto" w:fill="FFFFFF"/>
        </w:rPr>
        <w:t xml:space="preserve"> provided on the AVLN.</w:t>
      </w:r>
      <w:r w:rsidR="003F5414" w:rsidRPr="00C12A8C">
        <w:rPr>
          <w:shd w:val="clear" w:color="auto" w:fill="FFFFFF"/>
        </w:rPr>
        <w:t xml:space="preserve"> The ability to provide </w:t>
      </w:r>
      <w:r w:rsidR="008E02CB" w:rsidRPr="00C12A8C">
        <w:rPr>
          <w:shd w:val="clear" w:color="auto" w:fill="FFFFFF"/>
        </w:rPr>
        <w:t>a user interface</w:t>
      </w:r>
      <w:r w:rsidR="003F5414" w:rsidRPr="00C12A8C">
        <w:rPr>
          <w:shd w:val="clear" w:color="auto" w:fill="FFFFFF"/>
        </w:rPr>
        <w:t xml:space="preserve"> for enabling </w:t>
      </w:r>
      <w:r w:rsidR="00BE74C7" w:rsidRPr="00C12A8C">
        <w:rPr>
          <w:shd w:val="clear" w:color="auto" w:fill="FFFFFF"/>
        </w:rPr>
        <w:t xml:space="preserve">the </w:t>
      </w:r>
      <w:r w:rsidR="003F5414" w:rsidRPr="00C12A8C">
        <w:rPr>
          <w:shd w:val="clear" w:color="auto" w:fill="FFFFFF"/>
        </w:rPr>
        <w:t xml:space="preserve">user to appoint </w:t>
      </w:r>
      <w:r w:rsidR="008F04C8" w:rsidRPr="00C12A8C">
        <w:rPr>
          <w:shd w:val="clear" w:color="auto" w:fill="FFFFFF"/>
        </w:rPr>
        <w:t xml:space="preserve">the STA or another STA as </w:t>
      </w:r>
      <w:r w:rsidR="003F5414" w:rsidRPr="00C12A8C">
        <w:rPr>
          <w:shd w:val="clear" w:color="auto" w:fill="FFFFFF"/>
        </w:rPr>
        <w:t>a</w:t>
      </w:r>
      <w:r w:rsidR="003F5414" w:rsidRPr="002E754D">
        <w:t xml:space="preserve"> CCo is optional for the STA. All CCo’s shall be capable of handing over CCo functionality when requested by </w:t>
      </w:r>
      <w:r w:rsidR="008E02CB" w:rsidRPr="002E754D">
        <w:t>another authenticated STA in the AVLN</w:t>
      </w:r>
      <w:r w:rsidR="003F5414" w:rsidRPr="002E754D">
        <w:t>.</w:t>
      </w:r>
    </w:p>
    <w:p w:rsidR="00E372E7" w:rsidRDefault="00535B35" w:rsidP="00134657">
      <w:pPr>
        <w:pStyle w:val="Heading3"/>
        <w:tabs>
          <w:tab w:val="clear" w:pos="1008"/>
          <w:tab w:val="num" w:pos="990"/>
        </w:tabs>
      </w:pPr>
      <w:bookmarkStart w:id="146" w:name="_Ref140218171"/>
      <w:bookmarkStart w:id="147" w:name="_Toc258242505"/>
      <w:bookmarkStart w:id="148" w:name="_Ref140055904"/>
      <w:bookmarkStart w:id="149" w:name="_Ref140218615"/>
      <w:bookmarkStart w:id="150" w:name="_Ref140218819"/>
      <w:bookmarkStart w:id="151" w:name="_Ref140219313"/>
      <w:bookmarkStart w:id="152" w:name="_Ref140219779"/>
      <w:r w:rsidRPr="002E754D">
        <w:t>CCo Selection for a New AVLN</w:t>
      </w:r>
      <w:bookmarkEnd w:id="146"/>
      <w:bookmarkEnd w:id="147"/>
      <w:r w:rsidR="00031744" w:rsidRPr="002E754D">
        <w:fldChar w:fldCharType="begin"/>
      </w:r>
      <w:r w:rsidR="00D02162" w:rsidRPr="002E754D">
        <w:instrText xml:space="preserve"> XE "CC0:selecting for a new AVLN" </w:instrText>
      </w:r>
      <w:r w:rsidR="00031744" w:rsidRPr="002E754D">
        <w:fldChar w:fldCharType="end"/>
      </w:r>
      <w:r w:rsidR="00031744" w:rsidRPr="002E754D">
        <w:fldChar w:fldCharType="begin"/>
      </w:r>
      <w:r w:rsidR="00D02162" w:rsidRPr="002E754D">
        <w:instrText xml:space="preserve"> XE "AVLN:se</w:instrText>
      </w:r>
      <w:r w:rsidR="00AE6CB8" w:rsidRPr="002E754D">
        <w:instrText>l</w:instrText>
      </w:r>
      <w:r w:rsidR="00D02162" w:rsidRPr="002E754D">
        <w:instrText xml:space="preserve">ecting a new" </w:instrText>
      </w:r>
      <w:r w:rsidR="00031744" w:rsidRPr="002E754D">
        <w:fldChar w:fldCharType="end"/>
      </w:r>
    </w:p>
    <w:p w:rsidR="00E372E7" w:rsidRDefault="00535B35">
      <w:pPr>
        <w:pStyle w:val="body0"/>
      </w:pPr>
      <w:r w:rsidRPr="002E754D">
        <w:t xml:space="preserve">When an </w:t>
      </w:r>
      <w:r w:rsidR="00531EA4" w:rsidRPr="002E754D">
        <w:t>Unassociated STA</w:t>
      </w:r>
      <w:r w:rsidRPr="002E754D">
        <w:t xml:space="preserve"> determines that a new AVLN needs to be formed based on the MMEs it received, the STA shall determine whether it should become the CCo for the new AVLN based on the CCo Capability field and the OSA contained</w:t>
      </w:r>
      <w:r w:rsidR="00927E85" w:rsidRPr="002E754D">
        <w:t xml:space="preserve"> in</w:t>
      </w:r>
      <w:r w:rsidRPr="002E754D">
        <w:t xml:space="preserve"> those MMEs. </w:t>
      </w:r>
      <w:r w:rsidR="00710289" w:rsidRPr="002E754D">
        <w:t>Refer to</w:t>
      </w:r>
      <w:r w:rsidRPr="002E754D">
        <w:t xml:space="preserve"> Section </w:t>
      </w:r>
      <w:r w:rsidR="00910BE6">
        <w:fldChar w:fldCharType="begin"/>
      </w:r>
      <w:r w:rsidR="00910BE6">
        <w:instrText xml:space="preserve"> REF _Ref140228718 \r \h  \* MERGEFORMAT </w:instrText>
      </w:r>
      <w:r w:rsidR="00910BE6">
        <w:fldChar w:fldCharType="separate"/>
      </w:r>
      <w:r w:rsidR="00DA1431">
        <w:t>7.3.4</w:t>
      </w:r>
      <w:r w:rsidR="00910BE6">
        <w:fldChar w:fldCharType="end"/>
      </w:r>
      <w:r w:rsidRPr="002E754D">
        <w:t xml:space="preserve"> for more information </w:t>
      </w:r>
      <w:r w:rsidR="00595ABA" w:rsidRPr="002E754D">
        <w:t>ab</w:t>
      </w:r>
      <w:r w:rsidRPr="002E754D">
        <w:t>o</w:t>
      </w:r>
      <w:r w:rsidR="00595ABA" w:rsidRPr="002E754D">
        <w:t>ut</w:t>
      </w:r>
      <w:r w:rsidR="00927E85" w:rsidRPr="002E754D">
        <w:t xml:space="preserve"> </w:t>
      </w:r>
      <w:r w:rsidRPr="002E754D">
        <w:t>h</w:t>
      </w:r>
      <w:r w:rsidR="00927E85" w:rsidRPr="002E754D">
        <w:t>ow</w:t>
      </w:r>
      <w:r w:rsidRPr="002E754D">
        <w:t xml:space="preserve"> a STA determines when </w:t>
      </w:r>
      <w:r w:rsidR="00595ABA" w:rsidRPr="002E754D">
        <w:t xml:space="preserve">a </w:t>
      </w:r>
      <w:r w:rsidRPr="002E754D">
        <w:t>new AVLN needs to be formed.</w:t>
      </w:r>
      <w:r w:rsidR="006C2101">
        <w:t xml:space="preserve"> </w:t>
      </w:r>
    </w:p>
    <w:p w:rsidR="00E372E7" w:rsidRDefault="00535B35">
      <w:pPr>
        <w:pStyle w:val="body0"/>
      </w:pPr>
      <w:r w:rsidRPr="002E754D">
        <w:t xml:space="preserve">If the CCo Capability of the </w:t>
      </w:r>
      <w:r w:rsidR="00DD1B78" w:rsidRPr="002E754D">
        <w:t>Unassociated STA</w:t>
      </w:r>
      <w:r w:rsidRPr="002E754D">
        <w:t xml:space="preserve"> is greater than that of the other STAs detected, or if the STA’s MAC address is greater than the other STAs’ when the CCo Capability is equal to the greatest capability detected, the STA shall become the CCo, possibly in Coordinated Mode if neighboring networks are detected, and begin transmitting the Central Beacon.</w:t>
      </w:r>
      <w:r w:rsidR="00265054" w:rsidRPr="002E754D">
        <w:t xml:space="preserve"> For comparing MAC Addresses, the Individual/Group (I/G) bit of the 48-bit MAC addres</w:t>
      </w:r>
      <w:r w:rsidR="00DE516A" w:rsidRPr="002E754D">
        <w:t>s shall be treated as the least-s</w:t>
      </w:r>
      <w:r w:rsidR="00265054" w:rsidRPr="002E754D">
        <w:t>ignificant bit in the least</w:t>
      </w:r>
      <w:r w:rsidR="00DE516A" w:rsidRPr="002E754D">
        <w:t>-</w:t>
      </w:r>
      <w:r w:rsidR="00265054" w:rsidRPr="002E754D">
        <w:t>significant octet.</w:t>
      </w:r>
    </w:p>
    <w:p w:rsidR="00E372E7" w:rsidRDefault="00535B35">
      <w:pPr>
        <w:pStyle w:val="body0"/>
      </w:pPr>
      <w:r w:rsidRPr="002E754D">
        <w:t xml:space="preserve">An exception is an </w:t>
      </w:r>
      <w:r w:rsidR="00DD1B78" w:rsidRPr="002E754D">
        <w:t>Unassociated STA</w:t>
      </w:r>
      <w:r w:rsidRPr="002E754D">
        <w:t xml:space="preserve"> that is in SC-Add state will always become the CCo (</w:t>
      </w:r>
      <w:r w:rsidR="000422B4" w:rsidRPr="002E754D">
        <w:t>refer to</w:t>
      </w:r>
      <w:r w:rsidRPr="002E754D">
        <w:t xml:space="preserve">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321B64" w:rsidRPr="002E754D">
        <w:t>)</w:t>
      </w:r>
      <w:r w:rsidRPr="002E754D">
        <w:t>.</w:t>
      </w:r>
    </w:p>
    <w:p w:rsidR="00300B5E" w:rsidRDefault="00300B5E" w:rsidP="00300B5E">
      <w:pPr>
        <w:pStyle w:val="Heading4"/>
      </w:pPr>
      <w:bookmarkStart w:id="153" w:name="_Toc258242506"/>
      <w:r w:rsidRPr="00300B5E">
        <w:t xml:space="preserve">Determination of SNID by a </w:t>
      </w:r>
      <w:r>
        <w:t xml:space="preserve">STA Acting as </w:t>
      </w:r>
      <w:r w:rsidRPr="00300B5E">
        <w:t>CCo</w:t>
      </w:r>
      <w:r w:rsidRPr="002E754D">
        <w:t xml:space="preserve"> </w:t>
      </w:r>
      <w:r>
        <w:t>in</w:t>
      </w:r>
      <w:r w:rsidRPr="00300B5E">
        <w:t xml:space="preserve"> a Newly Formed  AVLN </w:t>
      </w:r>
      <w:r>
        <w:t>(GREEN PHY)</w:t>
      </w:r>
      <w:bookmarkEnd w:id="153"/>
      <w:r w:rsidR="00031744" w:rsidRPr="002E754D">
        <w:fldChar w:fldCharType="begin"/>
      </w:r>
      <w:r w:rsidRPr="002E754D">
        <w:instrText xml:space="preserve"> XE "User-appointed CCo" </w:instrText>
      </w:r>
      <w:r w:rsidR="00031744" w:rsidRPr="002E754D">
        <w:fldChar w:fldCharType="end"/>
      </w:r>
      <w:r w:rsidR="00031744" w:rsidRPr="002E754D">
        <w:fldChar w:fldCharType="begin"/>
      </w:r>
      <w:r w:rsidRPr="002E754D">
        <w:instrText xml:space="preserve"> XE "CCo:user-appointed" </w:instrText>
      </w:r>
      <w:r w:rsidR="00031744" w:rsidRPr="002E754D">
        <w:fldChar w:fldCharType="end"/>
      </w:r>
    </w:p>
    <w:p w:rsidR="00300B5E" w:rsidRDefault="00300B5E">
      <w:pPr>
        <w:pStyle w:val="body0"/>
      </w:pPr>
      <w:r w:rsidRPr="00300B5E">
        <w:t xml:space="preserve">When </w:t>
      </w:r>
      <w:r>
        <w:t>a</w:t>
      </w:r>
      <w:r w:rsidRPr="00300B5E">
        <w:t xml:space="preserve"> new AVLN is formed by an unassociated STA and the unassociated STA has become the CCo of the AVLN, the </w:t>
      </w:r>
      <w:r>
        <w:t xml:space="preserve">STA (as the </w:t>
      </w:r>
      <w:r w:rsidRPr="00300B5E">
        <w:t>new CCo</w:t>
      </w:r>
      <w:r>
        <w:t>)</w:t>
      </w:r>
      <w:r w:rsidRPr="00300B5E">
        <w:t xml:space="preserve"> shall randomly choose a SNID value which is not being used by any other AVLN heard during Power-On Network Discovery, and set the RSF and TEI Range according to the number of TEIs required.   If all the SNID values are being used, the </w:t>
      </w:r>
      <w:r>
        <w:t xml:space="preserve">STA (as the </w:t>
      </w:r>
      <w:r w:rsidRPr="00300B5E">
        <w:t>CCo</w:t>
      </w:r>
      <w:r>
        <w:t xml:space="preserve"> of the new AVLN)</w:t>
      </w:r>
      <w:r w:rsidRPr="00300B5E">
        <w:t xml:space="preserve"> shall randomly select a SNID among those with RSF equal to one and set its own RSF to one. The TEI values of the STAs associated to this network shall be in the range of [0x01-0x3F], or [0x40-0x7F] or [0x80-0xBF] or [0xC0-0xFE] in order not to collide with the other AVLN with matching SNID.</w:t>
      </w:r>
    </w:p>
    <w:p w:rsidR="00E372E7" w:rsidRDefault="00BF6455" w:rsidP="00B164EB">
      <w:pPr>
        <w:pStyle w:val="Heading3"/>
        <w:tabs>
          <w:tab w:val="clear" w:pos="1008"/>
          <w:tab w:val="num" w:pos="990"/>
        </w:tabs>
        <w:ind w:left="360" w:hanging="360"/>
      </w:pPr>
      <w:bookmarkStart w:id="154" w:name="_Ref140225633"/>
      <w:bookmarkStart w:id="155" w:name="_Toc258242507"/>
      <w:r w:rsidRPr="002E754D">
        <w:t>User-Appointed CCo</w:t>
      </w:r>
      <w:bookmarkEnd w:id="148"/>
      <w:bookmarkEnd w:id="149"/>
      <w:bookmarkEnd w:id="150"/>
      <w:bookmarkEnd w:id="151"/>
      <w:bookmarkEnd w:id="152"/>
      <w:bookmarkEnd w:id="154"/>
      <w:bookmarkEnd w:id="155"/>
      <w:r w:rsidR="00031744" w:rsidRPr="002E754D">
        <w:fldChar w:fldCharType="begin"/>
      </w:r>
      <w:r w:rsidRPr="002E754D">
        <w:instrText xml:space="preserve"> XE "User-</w:instrText>
      </w:r>
      <w:r w:rsidR="003A0E96" w:rsidRPr="002E754D">
        <w:instrText>a</w:instrText>
      </w:r>
      <w:r w:rsidRPr="002E754D">
        <w:instrText xml:space="preserve">ppointed CCo" </w:instrText>
      </w:r>
      <w:r w:rsidR="00031744" w:rsidRPr="002E754D">
        <w:fldChar w:fldCharType="end"/>
      </w:r>
      <w:r w:rsidR="00031744" w:rsidRPr="002E754D">
        <w:fldChar w:fldCharType="begin"/>
      </w:r>
      <w:r w:rsidR="003A0E96" w:rsidRPr="002E754D">
        <w:instrText xml:space="preserve"> XE "CCo:user-appointed" </w:instrText>
      </w:r>
      <w:r w:rsidR="00031744" w:rsidRPr="002E754D">
        <w:fldChar w:fldCharType="end"/>
      </w:r>
    </w:p>
    <w:p w:rsidR="00E372E7" w:rsidRDefault="00BF6455">
      <w:pPr>
        <w:pStyle w:val="body0"/>
      </w:pPr>
      <w:r w:rsidRPr="002E754D">
        <w:t xml:space="preserve">The following procedure describes the user-appointed CCo process. </w:t>
      </w:r>
      <w:r w:rsidR="00910BE6">
        <w:fldChar w:fldCharType="begin"/>
      </w:r>
      <w:r w:rsidR="00910BE6">
        <w:instrText xml:space="preserve"> REF _Ref109722239 \h  \* MERGEFORMAT </w:instrText>
      </w:r>
      <w:r w:rsidR="00910BE6">
        <w:fldChar w:fldCharType="separate"/>
      </w:r>
      <w:r w:rsidR="00DA1431" w:rsidRPr="002E754D">
        <w:t xml:space="preserve">Figure </w:t>
      </w:r>
      <w:r w:rsidR="00DA1431">
        <w:rPr>
          <w:noProof/>
        </w:rPr>
        <w:t>7</w:t>
      </w:r>
      <w:r w:rsidR="00DA1431">
        <w:rPr>
          <w:noProof/>
        </w:rPr>
        <w:noBreakHyphen/>
        <w:t>17</w:t>
      </w:r>
      <w:r w:rsidR="00910BE6">
        <w:fldChar w:fldCharType="end"/>
      </w:r>
      <w:r w:rsidRPr="002E754D">
        <w:t xml:space="preserve"> shows this function.</w:t>
      </w:r>
    </w:p>
    <w:p w:rsidR="00E372E7" w:rsidRDefault="00BF6455">
      <w:pPr>
        <w:pStyle w:val="Numbered"/>
        <w:numPr>
          <w:ilvl w:val="0"/>
          <w:numId w:val="38"/>
        </w:numPr>
      </w:pPr>
      <w:r w:rsidRPr="002E754D">
        <w:t xml:space="preserve">The user enters the MAC address of the STA that should be assigned the role of CCo. The user enters this MAC address into a UI made available by a STA that is already associated and authenticated with the network. </w:t>
      </w:r>
    </w:p>
    <w:p w:rsidR="00E372E7" w:rsidRDefault="00BF6455">
      <w:pPr>
        <w:pStyle w:val="Numbered"/>
        <w:numPr>
          <w:ilvl w:val="0"/>
          <w:numId w:val="38"/>
        </w:numPr>
      </w:pPr>
      <w:r w:rsidRPr="002E754D">
        <w:t xml:space="preserve">The UI STA shall communicate with the existing CCo via a </w:t>
      </w:r>
      <w:r w:rsidRPr="002E754D">
        <w:rPr>
          <w:rStyle w:val="ScreenTypeLarge"/>
        </w:rPr>
        <w:t>CC_CCO_APPOINT.REQ</w:t>
      </w:r>
      <w:r w:rsidRPr="002E754D">
        <w:t xml:space="preserve"> message, </w:t>
      </w:r>
      <w:r w:rsidR="00463C18" w:rsidRPr="002E754D">
        <w:t xml:space="preserve">with the Request Type indicating a request to appoint a STA with the MAC address contained in the </w:t>
      </w:r>
      <w:r w:rsidR="00463C18" w:rsidRPr="002E754D">
        <w:rPr>
          <w:rStyle w:val="ScreenTypeLarge"/>
        </w:rPr>
        <w:t>CC_CCO_APPOINT.REQ</w:t>
      </w:r>
      <w:r w:rsidR="00463C18" w:rsidRPr="002E754D">
        <w:t xml:space="preserve"> message as a user</w:t>
      </w:r>
      <w:r w:rsidR="00BF37CF" w:rsidRPr="002E754D">
        <w:t>-</w:t>
      </w:r>
      <w:r w:rsidR="00463C18" w:rsidRPr="002E754D">
        <w:t xml:space="preserve">appointed CCo (i.e., ReqType = </w:t>
      </w:r>
      <w:r w:rsidR="00463C18" w:rsidRPr="002E754D">
        <w:rPr>
          <w:rStyle w:val="ScreenType"/>
        </w:rPr>
        <w:t>0x00</w:t>
      </w:r>
      <w:r w:rsidR="00463C18" w:rsidRPr="002E754D">
        <w:t>)</w:t>
      </w:r>
      <w:r w:rsidRPr="002E754D">
        <w:t xml:space="preserve">. </w:t>
      </w:r>
    </w:p>
    <w:p w:rsidR="00E372E7" w:rsidRDefault="00404A9C">
      <w:pPr>
        <w:pStyle w:val="Numbered"/>
        <w:numPr>
          <w:ilvl w:val="0"/>
          <w:numId w:val="38"/>
        </w:numPr>
      </w:pPr>
      <w:r w:rsidRPr="002E754D">
        <w:t xml:space="preserve">If the current CCo is a user-appointed CCo or the STA that needs to be appointed as a CCo is not part of the AVLN, the current CCo shall send </w:t>
      </w:r>
      <w:r w:rsidRPr="002E754D">
        <w:rPr>
          <w:rStyle w:val="ScreenType"/>
        </w:rPr>
        <w:t xml:space="preserve">CC_CCO_APPOINT.CNF </w:t>
      </w:r>
      <w:r w:rsidRPr="002E754D">
        <w:t>indicating a failure. Otherwise, t</w:t>
      </w:r>
      <w:r w:rsidR="00BF6455" w:rsidRPr="002E754D">
        <w:t xml:space="preserve">he current CCo responds by querying the appointed STA with a </w:t>
      </w:r>
      <w:r w:rsidR="00BF6455" w:rsidRPr="002E754D">
        <w:rPr>
          <w:rStyle w:val="ScreenTypeLarge"/>
        </w:rPr>
        <w:t>CC_HANDOVER.REQ</w:t>
      </w:r>
      <w:r w:rsidR="00BF6455" w:rsidRPr="002E754D">
        <w:t xml:space="preserve"> message, requesting the STA to assume the role of the CCo. The message shall indicate that the hando</w:t>
      </w:r>
      <w:r w:rsidR="00463C18" w:rsidRPr="002E754D">
        <w:t>ver is due to user appointment.</w:t>
      </w:r>
    </w:p>
    <w:p w:rsidR="00E372E7" w:rsidRDefault="00BF6455">
      <w:pPr>
        <w:pStyle w:val="Numbered"/>
        <w:numPr>
          <w:ilvl w:val="0"/>
          <w:numId w:val="38"/>
        </w:numPr>
      </w:pPr>
      <w:r w:rsidRPr="002E754D">
        <w:t xml:space="preserve">The STA responds with a </w:t>
      </w:r>
      <w:r w:rsidRPr="002E754D">
        <w:rPr>
          <w:rStyle w:val="ScreenTypeLarge"/>
        </w:rPr>
        <w:t>CC_HANDOVER.CNF</w:t>
      </w:r>
      <w:r w:rsidRPr="002E754D">
        <w:t xml:space="preserve"> message, where the STA either accepts the transfer of the CCo</w:t>
      </w:r>
      <w:r w:rsidR="00463C18" w:rsidRPr="002E754D">
        <w:t xml:space="preserve"> function or declines to do so.</w:t>
      </w:r>
    </w:p>
    <w:p w:rsidR="00E372E7" w:rsidRDefault="00BF6455">
      <w:pPr>
        <w:pStyle w:val="Numbered"/>
        <w:keepNext/>
        <w:numPr>
          <w:ilvl w:val="0"/>
          <w:numId w:val="38"/>
        </w:numPr>
      </w:pPr>
      <w:r w:rsidRPr="002E754D">
        <w:t xml:space="preserve">The current CCo passes on this response to the UI STA through the </w:t>
      </w:r>
      <w:r w:rsidRPr="002E754D">
        <w:rPr>
          <w:rStyle w:val="ScreenTypeLarge"/>
        </w:rPr>
        <w:t>CC_CCO_APPOINT.CNF</w:t>
      </w:r>
      <w:r w:rsidR="00404A9C" w:rsidRPr="002E754D">
        <w:t xml:space="preserve"> message. </w:t>
      </w:r>
      <w:r w:rsidRPr="002E754D">
        <w:t xml:space="preserve">If the user-appointed STA is the same as the UI STA that sent the </w:t>
      </w:r>
      <w:r w:rsidRPr="002E754D">
        <w:rPr>
          <w:rStyle w:val="ScreenTypeLarge"/>
        </w:rPr>
        <w:t>CC_CCO_APPOINT.REQ</w:t>
      </w:r>
      <w:r w:rsidRPr="002E754D">
        <w:t xml:space="preserve"> message, the existing CCo shall send a </w:t>
      </w:r>
      <w:r w:rsidRPr="002E754D">
        <w:rPr>
          <w:rStyle w:val="ScreenTypeLarge"/>
        </w:rPr>
        <w:t>CC_CCO_APPOINT.CNF</w:t>
      </w:r>
      <w:r w:rsidRPr="002E754D">
        <w:t xml:space="preserve"> message to the UI STA with a successful code and </w:t>
      </w:r>
      <w:r w:rsidR="00463C18" w:rsidRPr="002E754D">
        <w:t>initiate the handover function.</w:t>
      </w:r>
    </w:p>
    <w:p w:rsidR="00E372E7" w:rsidRDefault="00BF6455">
      <w:pPr>
        <w:pStyle w:val="Dashed"/>
        <w:keepNext/>
      </w:pPr>
      <w:r w:rsidRPr="002E754D">
        <w:t xml:space="preserve">If the response from the appointed STA is positive, the existing CCo must initiate a CCo handover using the Handover function described in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E372E7" w:rsidRDefault="00BF6455">
      <w:pPr>
        <w:pStyle w:val="Dashed"/>
        <w:keepNext/>
      </w:pPr>
      <w:r w:rsidRPr="002E754D">
        <w:t>If the response is negative, no further action is required from the existing CCo.</w:t>
      </w:r>
    </w:p>
    <w:p w:rsidR="00E372E7" w:rsidRDefault="00BF6455">
      <w:pPr>
        <w:pStyle w:val="Numbered"/>
        <w:numPr>
          <w:ilvl w:val="0"/>
          <w:numId w:val="39"/>
        </w:numPr>
      </w:pPr>
      <w:r w:rsidRPr="002E754D">
        <w:t xml:space="preserve">The current CCo shall carry out the remaining steps of the handover function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E372E7" w:rsidRDefault="00BF6455">
      <w:pPr>
        <w:pStyle w:val="body0"/>
      </w:pPr>
      <w:r w:rsidRPr="002E754D">
        <w:t xml:space="preserve">A user-appointed CCo shall not perform the Auto-Selection of </w:t>
      </w:r>
      <w:r w:rsidR="00BC1A23" w:rsidRPr="002E754D">
        <w:t xml:space="preserve">the </w:t>
      </w:r>
      <w:r w:rsidRPr="002E754D">
        <w:t xml:space="preserve">CCo function. The CCo role is only transferred when the current user-appointed CCo disassociates </w:t>
      </w:r>
      <w:r w:rsidR="00704057" w:rsidRPr="002E754D">
        <w:t xml:space="preserve">(or is powered down) </w:t>
      </w:r>
      <w:r w:rsidRPr="002E754D">
        <w:t>from the network.</w:t>
      </w:r>
      <w:r w:rsidR="00396A46" w:rsidRPr="002E754D">
        <w:t xml:space="preserve"> All CCo-capable STAs shall store in non-volatile memory information about whether they are a user-appointed CCo for an AVLN. If a STA that is a user-appointed CCo disassociates from the AVLN and re-associates with it at some later time, it shall first determine whether the existing CCo of the AVLN is user appointed. If the existing CCo is not a user-appointed CCo, it shall become the CCo by </w:t>
      </w:r>
      <w:r w:rsidR="009E02C7" w:rsidRPr="002E754D">
        <w:t xml:space="preserve">following </w:t>
      </w:r>
      <w:r w:rsidR="00396A46" w:rsidRPr="002E754D">
        <w:t>the procedure describe</w:t>
      </w:r>
      <w:r w:rsidR="009E02C7" w:rsidRPr="002E754D">
        <w:t>d</w:t>
      </w:r>
      <w:r w:rsidR="00396A46" w:rsidRPr="002E754D">
        <w:t xml:space="preserve"> above. </w:t>
      </w:r>
    </w:p>
    <w:p w:rsidR="00E372E7" w:rsidRDefault="00396A46">
      <w:pPr>
        <w:pStyle w:val="body0"/>
      </w:pPr>
      <w:r w:rsidRPr="002E754D">
        <w:t xml:space="preserve">A user-appointed CCo can be un-appointed as a user-appointed CCo by transmitting </w:t>
      </w:r>
      <w:r w:rsidR="009E02C7" w:rsidRPr="002E754D">
        <w:t xml:space="preserve">a </w:t>
      </w:r>
      <w:r w:rsidRPr="002E754D">
        <w:rPr>
          <w:rStyle w:val="ScreenTypeLarge"/>
        </w:rPr>
        <w:t>CC_CCO_APPOINT.REQ</w:t>
      </w:r>
      <w:r w:rsidRPr="002E754D">
        <w:t xml:space="preserve"> message with </w:t>
      </w:r>
      <w:r w:rsidR="009E02C7" w:rsidRPr="002E754D">
        <w:t xml:space="preserve">a </w:t>
      </w:r>
      <w:r w:rsidRPr="002E754D">
        <w:t xml:space="preserve">Request Type indicating un-appointment of the existing CCo as a </w:t>
      </w:r>
      <w:r w:rsidR="009E02C7" w:rsidRPr="002E754D">
        <w:t>u</w:t>
      </w:r>
      <w:r w:rsidRPr="002E754D">
        <w:t>ser</w:t>
      </w:r>
      <w:r w:rsidR="009E02C7" w:rsidRPr="002E754D">
        <w:t>-</w:t>
      </w:r>
      <w:r w:rsidRPr="002E754D">
        <w:t xml:space="preserve">appointed CCo (i.e., ReqType = </w:t>
      </w:r>
      <w:r w:rsidRPr="002E754D">
        <w:rPr>
          <w:rStyle w:val="ScreenType"/>
        </w:rPr>
        <w:t>0x01</w:t>
      </w:r>
      <w:r w:rsidRPr="002E754D">
        <w:t xml:space="preserve">). </w:t>
      </w:r>
      <w:r w:rsidR="00606C90" w:rsidRPr="002E754D">
        <w:t>Upon un-appointment as a user-</w:t>
      </w:r>
      <w:r w:rsidRPr="002E754D">
        <w:t xml:space="preserve">appointed CCo, the CCo shall continue to act as a CCo and start performing Auto-Selection of the CCo function. </w:t>
      </w:r>
      <w:r w:rsidR="00606C90" w:rsidRPr="002E754D">
        <w:t xml:space="preserve">The </w:t>
      </w:r>
      <w:r w:rsidRPr="002E754D">
        <w:rPr>
          <w:rStyle w:val="ScreenType"/>
        </w:rPr>
        <w:t>CC_CCO_APPOINT.REQ</w:t>
      </w:r>
      <w:r w:rsidRPr="002E754D">
        <w:t xml:space="preserve"> message with ReqType = </w:t>
      </w:r>
      <w:r w:rsidRPr="002E754D">
        <w:rPr>
          <w:rStyle w:val="ScreenType"/>
        </w:rPr>
        <w:t>0x01</w:t>
      </w:r>
      <w:r w:rsidRPr="002E754D">
        <w:t xml:space="preserve"> can also be sent to any STA in the AVLN that is not acting as a CCo, but is configured to act like a user-appointed CCo. Such scenarios can occur when </w:t>
      </w:r>
      <w:r w:rsidR="00301D7E" w:rsidRPr="002E754D">
        <w:t xml:space="preserve">the </w:t>
      </w:r>
      <w:r w:rsidRPr="002E754D">
        <w:t xml:space="preserve">user inadvertently appoints more than one STA in the AVLN as a user-appointed CCo. </w:t>
      </w:r>
      <w:r w:rsidR="00606C90" w:rsidRPr="002E754D">
        <w:t>If a STA in the AVLN that is not acting as a CCo receives</w:t>
      </w:r>
      <w:r w:rsidRPr="002E754D">
        <w:t xml:space="preserve"> </w:t>
      </w:r>
      <w:r w:rsidR="00606C90" w:rsidRPr="002E754D">
        <w:t xml:space="preserve">the </w:t>
      </w:r>
      <w:r w:rsidRPr="002E754D">
        <w:rPr>
          <w:rStyle w:val="ScreenType"/>
        </w:rPr>
        <w:t>CC_CCO_APPOINT.REQ</w:t>
      </w:r>
      <w:r w:rsidRPr="002E754D">
        <w:t xml:space="preserve"> message with ReqType = </w:t>
      </w:r>
      <w:r w:rsidR="00606C90" w:rsidRPr="002E754D">
        <w:rPr>
          <w:rStyle w:val="ScreenTypeLarge"/>
        </w:rPr>
        <w:t>0x0</w:t>
      </w:r>
      <w:r w:rsidR="006C3064" w:rsidRPr="002E754D">
        <w:rPr>
          <w:rStyle w:val="ScreenTypeLarge"/>
        </w:rPr>
        <w:t>1</w:t>
      </w:r>
      <w:r w:rsidRPr="002E754D">
        <w:t xml:space="preserve"> </w:t>
      </w:r>
      <w:r w:rsidR="00606C90" w:rsidRPr="002E754D">
        <w:t xml:space="preserve">, it </w:t>
      </w:r>
      <w:r w:rsidRPr="002E754D">
        <w:t>shall cause t</w:t>
      </w:r>
      <w:r w:rsidR="00606C90" w:rsidRPr="002E754D">
        <w:t>he STA</w:t>
      </w:r>
      <w:r w:rsidRPr="002E754D">
        <w:t xml:space="preserve"> to un-appoint itself as a user-appointed CCo and respond with a </w:t>
      </w:r>
      <w:r w:rsidRPr="002E754D">
        <w:rPr>
          <w:rStyle w:val="ScreenType"/>
        </w:rPr>
        <w:t>CC_CCO_APPOINT.CNF</w:t>
      </w:r>
      <w:r w:rsidR="00FD2450" w:rsidRPr="002E754D">
        <w:t xml:space="preserve"> message</w:t>
      </w:r>
      <w:r w:rsidRPr="002E754D">
        <w:t>.</w:t>
      </w:r>
    </w:p>
    <w:p w:rsidR="00E372E7" w:rsidRDefault="00396A46">
      <w:pPr>
        <w:pStyle w:val="body0"/>
      </w:pPr>
      <w:r w:rsidRPr="002E754D">
        <w:t xml:space="preserve">A user-appointed CCo can be un-appointed as a user-appointed CCo and a new STA in the AVLN can be appointed as a user-appointed CCo by transmitting </w:t>
      </w:r>
      <w:r w:rsidR="00FD2450" w:rsidRPr="002E754D">
        <w:t xml:space="preserve">a </w:t>
      </w:r>
      <w:r w:rsidRPr="002E754D">
        <w:rPr>
          <w:rStyle w:val="ScreenType"/>
        </w:rPr>
        <w:t>CC_CCO_APPOINT.REQ</w:t>
      </w:r>
      <w:r w:rsidRPr="002E754D">
        <w:t xml:space="preserve"> message with Request Type indicating a simultaneous un-appointment of the existing CCo as </w:t>
      </w:r>
      <w:r w:rsidR="00FD2450" w:rsidRPr="002E754D">
        <w:t xml:space="preserve">a </w:t>
      </w:r>
      <w:r w:rsidRPr="002E754D">
        <w:t xml:space="preserve">user-appointed CCo and transfer the </w:t>
      </w:r>
      <w:r w:rsidR="00FD2450" w:rsidRPr="002E754D">
        <w:t>CCo functionality to a new user-</w:t>
      </w:r>
      <w:r w:rsidRPr="002E754D">
        <w:t xml:space="preserve">appointed CCo (i.e., ReqType = </w:t>
      </w:r>
      <w:r w:rsidRPr="002E754D">
        <w:rPr>
          <w:rStyle w:val="ScreenTypeLarge"/>
        </w:rPr>
        <w:t>0x0</w:t>
      </w:r>
      <w:r w:rsidR="00864C68" w:rsidRPr="002E754D">
        <w:rPr>
          <w:rStyle w:val="ScreenTypeLarge"/>
        </w:rPr>
        <w:t>2</w:t>
      </w:r>
      <w:r w:rsidRPr="002E754D">
        <w:t>).</w:t>
      </w:r>
    </w:p>
    <w:p w:rsidR="00E372E7" w:rsidRDefault="00552BBB">
      <w:pPr>
        <w:pStyle w:val="body0"/>
      </w:pPr>
      <w:r w:rsidRPr="002E754D">
        <w:t>Un-appointment of a user-</w:t>
      </w:r>
      <w:r w:rsidR="00396A46" w:rsidRPr="002E754D">
        <w:t xml:space="preserve">appointed CCo shall only be performed by the user (or Host). Thus, </w:t>
      </w:r>
      <w:r w:rsidR="00396A46" w:rsidRPr="002E754D">
        <w:rPr>
          <w:rStyle w:val="ScreenType"/>
        </w:rPr>
        <w:t>CC_CCO_APPOINT.REQ</w:t>
      </w:r>
      <w:r w:rsidR="00396A46" w:rsidRPr="002E754D">
        <w:t xml:space="preserve"> MMEs with Request Type </w:t>
      </w:r>
      <w:r w:rsidR="00396A46" w:rsidRPr="002E754D">
        <w:rPr>
          <w:rStyle w:val="ScreenType"/>
        </w:rPr>
        <w:t>0x01</w:t>
      </w:r>
      <w:r w:rsidR="00396A46" w:rsidRPr="002E754D">
        <w:t xml:space="preserve"> and </w:t>
      </w:r>
      <w:r w:rsidR="00396A46" w:rsidRPr="002E754D">
        <w:rPr>
          <w:rStyle w:val="ScreenType"/>
        </w:rPr>
        <w:t>0x02</w:t>
      </w:r>
      <w:r w:rsidR="00396A46" w:rsidRPr="002E754D">
        <w:t xml:space="preserve"> shall only be generated by the Host.</w:t>
      </w:r>
    </w:p>
    <w:p w:rsidR="00E372E7" w:rsidRDefault="00265F54">
      <w:pPr>
        <w:pStyle w:val="body0"/>
      </w:pPr>
      <w:r w:rsidRPr="002E754D">
        <w:t>The</w:t>
      </w:r>
      <w:r w:rsidR="00984E77" w:rsidRPr="002E754D">
        <w:t xml:space="preserve"> u</w:t>
      </w:r>
      <w:r w:rsidR="00396A46" w:rsidRPr="002E754D">
        <w:t xml:space="preserve">ser-appointed CCo status field in the Discover Info BENTRY shall be used by STAs to notify their user-appointed CCo status to all other STAs in the AVLN. This information can be used by STAs to determine </w:t>
      </w:r>
      <w:r w:rsidR="00984E77" w:rsidRPr="002E754D">
        <w:t>whether</w:t>
      </w:r>
      <w:r w:rsidR="00A414E7" w:rsidRPr="002E754D">
        <w:t xml:space="preserve"> the existing CCo is a user-</w:t>
      </w:r>
      <w:r w:rsidR="00396A46" w:rsidRPr="002E754D">
        <w:t>appointed CCo. This information can also be used to detect the presence of multiple user-appointed CCos in the AVLN.</w:t>
      </w:r>
    </w:p>
    <w:p w:rsidR="00E372E7" w:rsidRDefault="00C54B30">
      <w:pPr>
        <w:pStyle w:val="Figure"/>
      </w:pPr>
      <w:r>
        <w:rPr>
          <w:noProof/>
        </w:rPr>
        <w:drawing>
          <wp:inline distT="0" distB="0" distL="0" distR="0" wp14:anchorId="1A4B3F39" wp14:editId="53C528AD">
            <wp:extent cx="5231130" cy="2732405"/>
            <wp:effectExtent l="19050" t="0" r="7620" b="0"/>
            <wp:docPr id="221" name="Picture 221" descr="Fig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Figure 7-17"/>
                    <pic:cNvPicPr>
                      <a:picLocks noChangeAspect="1" noChangeArrowheads="1"/>
                    </pic:cNvPicPr>
                  </pic:nvPicPr>
                  <pic:blipFill>
                    <a:blip r:embed="rId30" cstate="print"/>
                    <a:srcRect/>
                    <a:stretch>
                      <a:fillRect/>
                    </a:stretch>
                  </pic:blipFill>
                  <pic:spPr bwMode="auto">
                    <a:xfrm>
                      <a:off x="0" y="0"/>
                      <a:ext cx="5231130" cy="2732405"/>
                    </a:xfrm>
                    <a:prstGeom prst="rect">
                      <a:avLst/>
                    </a:prstGeom>
                    <a:noFill/>
                    <a:ln w="9525">
                      <a:noFill/>
                      <a:miter lim="800000"/>
                      <a:headEnd/>
                      <a:tailEnd/>
                    </a:ln>
                  </pic:spPr>
                </pic:pic>
              </a:graphicData>
            </a:graphic>
          </wp:inline>
        </w:drawing>
      </w:r>
    </w:p>
    <w:p w:rsidR="00E372E7" w:rsidRDefault="00BF6455">
      <w:pPr>
        <w:pStyle w:val="Caption"/>
      </w:pPr>
      <w:bookmarkStart w:id="156" w:name="_Ref109722239"/>
      <w:bookmarkStart w:id="157" w:name="_Toc140330193"/>
      <w:bookmarkStart w:id="158" w:name="_Toc314918037"/>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7</w:t>
      </w:r>
      <w:r w:rsidR="00CE1823">
        <w:rPr>
          <w:noProof/>
        </w:rPr>
        <w:fldChar w:fldCharType="end"/>
      </w:r>
      <w:bookmarkEnd w:id="156"/>
      <w:r w:rsidRPr="002E754D">
        <w:t>: User-Appointed CCo</w:t>
      </w:r>
      <w:bookmarkEnd w:id="157"/>
      <w:bookmarkEnd w:id="158"/>
    </w:p>
    <w:p w:rsidR="00E372E7" w:rsidRDefault="00E372E7">
      <w:pPr>
        <w:pStyle w:val="Caption"/>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BF6455" w:rsidRPr="002E754D" w:rsidTr="000C48D8">
        <w:tc>
          <w:tcPr>
            <w:tcW w:w="8400" w:type="dxa"/>
            <w:shd w:val="clear" w:color="auto" w:fill="E6E6E6"/>
          </w:tcPr>
          <w:p w:rsidR="00E372E7" w:rsidRDefault="00BF6455">
            <w:pPr>
              <w:pStyle w:val="InformativeText"/>
            </w:pPr>
            <w:r w:rsidRPr="002E754D">
              <w:t>Informative Text</w:t>
            </w:r>
          </w:p>
          <w:p w:rsidR="00E372E7" w:rsidRDefault="00BF6455">
            <w:pPr>
              <w:pStyle w:val="InformativeTextBody"/>
              <w:keepNext/>
              <w:keepLines/>
            </w:pPr>
            <w:r w:rsidRPr="002E754D">
              <w:t xml:space="preserve">The user-appointed CCo selection method may result in undesirable consequences, such as disruption of ongoing </w:t>
            </w:r>
            <w:r w:rsidR="00084EDC" w:rsidRPr="002E754D">
              <w:t>Connection</w:t>
            </w:r>
            <w:r w:rsidRPr="002E754D">
              <w:t>s, reduction in coverage within the home, no connects, and so on. Since this option requires the user to understand the CCo function, it is recommended that the option be provided only to advanced users.</w:t>
            </w:r>
          </w:p>
        </w:tc>
      </w:tr>
    </w:tbl>
    <w:p w:rsidR="00BF6455" w:rsidRPr="002E754D" w:rsidRDefault="00BF6455" w:rsidP="00B164EB">
      <w:pPr>
        <w:pStyle w:val="Heading3"/>
        <w:tabs>
          <w:tab w:val="clear" w:pos="1008"/>
          <w:tab w:val="num" w:pos="990"/>
        </w:tabs>
        <w:ind w:left="360" w:hanging="360"/>
      </w:pPr>
      <w:bookmarkStart w:id="159" w:name="_Ref144656385"/>
      <w:bookmarkStart w:id="160" w:name="_Toc258242508"/>
      <w:r w:rsidRPr="002E754D">
        <w:t>Auto-Selection of CCo</w:t>
      </w:r>
      <w:bookmarkEnd w:id="159"/>
      <w:bookmarkEnd w:id="160"/>
      <w:r w:rsidR="00031744" w:rsidRPr="002E754D">
        <w:fldChar w:fldCharType="begin"/>
      </w:r>
      <w:r w:rsidR="003A0E96" w:rsidRPr="002E754D">
        <w:instrText xml:space="preserve"> XE "CCo:auto-selection" </w:instrText>
      </w:r>
      <w:r w:rsidR="00031744" w:rsidRPr="002E754D">
        <w:fldChar w:fldCharType="end"/>
      </w:r>
      <w:r w:rsidR="00031744" w:rsidRPr="002E754D">
        <w:fldChar w:fldCharType="begin"/>
      </w:r>
      <w:r w:rsidR="003A0E96" w:rsidRPr="002E754D">
        <w:instrText xml:space="preserve"> XE "Auto-selection of CCo" </w:instrText>
      </w:r>
      <w:r w:rsidR="00031744" w:rsidRPr="002E754D">
        <w:fldChar w:fldCharType="end"/>
      </w:r>
    </w:p>
    <w:p w:rsidR="00BF6455" w:rsidRPr="002E754D" w:rsidRDefault="00BF6455" w:rsidP="00C55207">
      <w:pPr>
        <w:pStyle w:val="body0"/>
      </w:pPr>
      <w:r w:rsidRPr="002E754D">
        <w:t xml:space="preserve">The current CCo, unless user appointed, must analyze the Topology Table for the AVLN at least once every MaxDiscoverPeriod duration. The rules of precedence described below apply to all STAs in the AVLN to rank their suitability in assuming the CCo function. If the CCo identifies a STA in the Topology Table that ranks higher, the CCo shall initiate the CCo handover procedure to that STA.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BF6455" w:rsidRPr="002E754D" w:rsidRDefault="00BF6455" w:rsidP="00C55207">
      <w:pPr>
        <w:pStyle w:val="body0"/>
      </w:pPr>
      <w:r w:rsidRPr="002E754D">
        <w:t>If there is a tie in the rank of STAs in the network for choice of successor CCo, the CCo may select one of the tied STAs at random to become the new CCo. The current CCo shall not hand</w:t>
      </w:r>
      <w:r w:rsidR="008E02CB" w:rsidRPr="002E754D">
        <w:t xml:space="preserve"> </w:t>
      </w:r>
      <w:r w:rsidRPr="002E754D">
        <w:t>over the CCo role to any STA that is ranked below its own rank.</w:t>
      </w:r>
      <w:r w:rsidR="008E02CB" w:rsidRPr="002E754D">
        <w:t xml:space="preserve"> The current CCo may hand over the CCo role to any STA that has a rank that is </w:t>
      </w:r>
      <w:r w:rsidR="008030DD" w:rsidRPr="00C12A8C">
        <w:rPr>
          <w:shd w:val="clear" w:color="auto" w:fill="FFFFFF"/>
        </w:rPr>
        <w:t xml:space="preserve">the </w:t>
      </w:r>
      <w:r w:rsidR="008E02CB" w:rsidRPr="002E754D">
        <w:t>same as its own rank. Under such conditions, implementations must ensure that CCo functionality does not continuously transfer between STAs that have the same rank as the CCo.</w:t>
      </w:r>
    </w:p>
    <w:p w:rsidR="00BF6455" w:rsidRPr="002E754D" w:rsidRDefault="00BF6455" w:rsidP="00C55207">
      <w:pPr>
        <w:pStyle w:val="Heading4"/>
      </w:pPr>
      <w:bookmarkStart w:id="161" w:name="_Ref109806674"/>
      <w:bookmarkStart w:id="162" w:name="_Toc258242509"/>
      <w:r w:rsidRPr="002E754D">
        <w:t>CC</w:t>
      </w:r>
      <w:r w:rsidR="007D0E66" w:rsidRPr="002E754D">
        <w:t>o</w:t>
      </w:r>
      <w:r w:rsidRPr="002E754D">
        <w:t xml:space="preserve"> Capability</w:t>
      </w:r>
      <w:bookmarkEnd w:id="161"/>
      <w:bookmarkEnd w:id="162"/>
      <w:r w:rsidR="00031744" w:rsidRPr="002E754D">
        <w:fldChar w:fldCharType="begin"/>
      </w:r>
      <w:r w:rsidR="003A0E96" w:rsidRPr="002E754D">
        <w:instrText xml:space="preserve"> XE "CCo”capability" </w:instrText>
      </w:r>
      <w:r w:rsidR="00031744" w:rsidRPr="002E754D">
        <w:fldChar w:fldCharType="end"/>
      </w:r>
      <w:r w:rsidR="00031744" w:rsidRPr="002E754D">
        <w:fldChar w:fldCharType="begin"/>
      </w:r>
      <w:r w:rsidR="003A0E96" w:rsidRPr="002E754D">
        <w:instrText xml:space="preserve"> XE "Capability of CCo" </w:instrText>
      </w:r>
      <w:r w:rsidR="00031744" w:rsidRPr="002E754D">
        <w:fldChar w:fldCharType="end"/>
      </w:r>
    </w:p>
    <w:p w:rsidR="00BF6455" w:rsidRPr="002E754D" w:rsidRDefault="00BF6455" w:rsidP="00C55207">
      <w:pPr>
        <w:pStyle w:val="body0"/>
      </w:pPr>
      <w:r w:rsidRPr="002E754D">
        <w:t>Every STA shall perform the mandatory functions required of a STA. However, manufacturers may differentiate STAs based on implementation attributes or other criteria</w:t>
      </w:r>
      <w:r w:rsidR="008030DD" w:rsidRPr="00C12A8C">
        <w:rPr>
          <w:shd w:val="clear" w:color="auto" w:fill="FFFFFF"/>
        </w:rPr>
        <w:t xml:space="preserve"> </w:t>
      </w:r>
      <w:r w:rsidR="00861050" w:rsidRPr="00C12A8C">
        <w:rPr>
          <w:shd w:val="clear" w:color="auto" w:fill="FFFFFF"/>
        </w:rPr>
        <w:t>(</w:t>
      </w:r>
      <w:r w:rsidR="008030DD" w:rsidRPr="00C12A8C">
        <w:rPr>
          <w:shd w:val="clear" w:color="auto" w:fill="FFFFFF"/>
        </w:rPr>
        <w:t>e.g., differentiated CCo-capability as described below</w:t>
      </w:r>
      <w:r w:rsidR="00861050" w:rsidRPr="00C12A8C">
        <w:rPr>
          <w:shd w:val="clear" w:color="auto" w:fill="FFFFFF"/>
        </w:rPr>
        <w:t>)</w:t>
      </w:r>
      <w:r w:rsidRPr="00C12A8C">
        <w:rPr>
          <w:shd w:val="clear" w:color="auto" w:fill="FFFFFF"/>
        </w:rPr>
        <w:t xml:space="preserve">. </w:t>
      </w:r>
      <w:r w:rsidRPr="002E754D">
        <w:t xml:space="preserve">The CCo capability </w:t>
      </w:r>
      <w:r w:rsidR="00BF7A99" w:rsidRPr="002E754D">
        <w:t xml:space="preserve">of each STA shall be classified into </w:t>
      </w:r>
      <w:r w:rsidR="007D0E66" w:rsidRPr="002E754D">
        <w:t xml:space="preserve">four </w:t>
      </w:r>
      <w:r w:rsidR="00BF7A99" w:rsidRPr="002E754D">
        <w:t>categories</w:t>
      </w:r>
      <w:r w:rsidRPr="002E754D">
        <w:t xml:space="preserve"> (refer to Section </w:t>
      </w:r>
      <w:r w:rsidR="00910BE6">
        <w:fldChar w:fldCharType="begin"/>
      </w:r>
      <w:r w:rsidR="00910BE6">
        <w:instrText xml:space="preserve"> REF _Ref109698983 \r \h  \* MERGEFORMAT </w:instrText>
      </w:r>
      <w:r w:rsidR="00910BE6">
        <w:fldChar w:fldCharType="separate"/>
      </w:r>
      <w:r w:rsidR="00DA1431" w:rsidRPr="0057398D">
        <w:rPr>
          <w:bCs/>
        </w:rPr>
        <w:t>4.4.3.15.4.6.2</w:t>
      </w:r>
      <w:r w:rsidR="00910BE6">
        <w:fldChar w:fldCharType="end"/>
      </w:r>
      <w:r w:rsidRPr="002E754D">
        <w:t>):</w:t>
      </w:r>
    </w:p>
    <w:p w:rsidR="0031346F" w:rsidRDefault="005436A3" w:rsidP="00C55207">
      <w:pPr>
        <w:pStyle w:val="Numbered"/>
        <w:numPr>
          <w:ilvl w:val="0"/>
          <w:numId w:val="40"/>
        </w:numPr>
        <w:tabs>
          <w:tab w:val="num" w:pos="1620"/>
        </w:tabs>
        <w:ind w:left="1260"/>
      </w:pPr>
      <w:r w:rsidRPr="002E754D">
        <w:rPr>
          <w:b/>
        </w:rPr>
        <w:t xml:space="preserve">Level-0 CCo: </w:t>
      </w:r>
      <w:r w:rsidRPr="002E754D">
        <w:t>Level-0 CCo does not support QoS (i.e., cannot schedule any contention-free allocations). The mandatory functions of a Level-0 CCo are:</w:t>
      </w:r>
    </w:p>
    <w:p w:rsidR="005436A3" w:rsidRPr="002E754D" w:rsidRDefault="005436A3" w:rsidP="00C55207">
      <w:pPr>
        <w:pStyle w:val="Dashed"/>
      </w:pPr>
      <w:r w:rsidRPr="002E754D">
        <w:t xml:space="preserve">AC Line Cycle Synchronization (refer to Section </w:t>
      </w:r>
      <w:r w:rsidR="00910BE6">
        <w:fldChar w:fldCharType="begin"/>
      </w:r>
      <w:r w:rsidR="00910BE6">
        <w:instrText xml:space="preserve"> REF _Ref157878895 \r \h  \* MERGEFORMAT </w:instrText>
      </w:r>
      <w:r w:rsidR="00910BE6">
        <w:fldChar w:fldCharType="separate"/>
      </w:r>
      <w:r w:rsidR="00DA1431">
        <w:t>5.1.1</w:t>
      </w:r>
      <w:r w:rsidR="00910BE6">
        <w:fldChar w:fldCharType="end"/>
      </w:r>
      <w:r w:rsidRPr="002E754D">
        <w:t>).</w:t>
      </w:r>
    </w:p>
    <w:p w:rsidR="00E372E7" w:rsidRDefault="005436A3">
      <w:pPr>
        <w:pStyle w:val="Dashed"/>
      </w:pPr>
      <w:r w:rsidRPr="002E754D">
        <w:t xml:space="preserve">All mandatory functions defined in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Pr="002E754D">
        <w:t xml:space="preserve">, except Bandwidth Management (Section </w:t>
      </w:r>
      <w:r w:rsidR="00910BE6">
        <w:fldChar w:fldCharType="begin"/>
      </w:r>
      <w:r w:rsidR="00910BE6">
        <w:instrText xml:space="preserve"> REF _Ref109722670 \r \h  \* MERGEFORMAT </w:instrText>
      </w:r>
      <w:r w:rsidR="00910BE6">
        <w:fldChar w:fldCharType="separate"/>
      </w:r>
      <w:r w:rsidR="00DA1431">
        <w:t>7.8</w:t>
      </w:r>
      <w:r w:rsidR="00910BE6">
        <w:fldChar w:fldCharType="end"/>
      </w:r>
      <w:r w:rsidRPr="002E754D">
        <w:t>).</w:t>
      </w:r>
    </w:p>
    <w:p w:rsidR="00E372E7" w:rsidRDefault="005436A3">
      <w:pPr>
        <w:pStyle w:val="Dashed"/>
      </w:pPr>
      <w:r w:rsidRPr="002E754D">
        <w:t>CSMA-Only mode of operation with Passive Coordination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p>
    <w:p w:rsidR="00E372E7" w:rsidRDefault="005436A3">
      <w:pPr>
        <w:pStyle w:val="Dashed"/>
      </w:pPr>
      <w:r w:rsidRPr="002E754D">
        <w:t xml:space="preserve">All mandatory HomePlug 1.0.1 Coexistence functions defined in </w:t>
      </w:r>
      <w:r w:rsidR="00910BE6">
        <w:fldChar w:fldCharType="begin"/>
      </w:r>
      <w:r w:rsidR="00910BE6">
        <w:instrText xml:space="preserve"> REF _Ref95355293 \r \h  \* MERGEFORMAT </w:instrText>
      </w:r>
      <w:r w:rsidR="00910BE6">
        <w:fldChar w:fldCharType="separate"/>
      </w:r>
      <w:r w:rsidR="00DA1431">
        <w:t>Chapter 9</w:t>
      </w:r>
      <w:r w:rsidR="00910BE6">
        <w:fldChar w:fldCharType="end"/>
      </w:r>
      <w:r w:rsidRPr="002E754D">
        <w:t>.</w:t>
      </w:r>
    </w:p>
    <w:p w:rsidR="00E372E7" w:rsidRDefault="005436A3">
      <w:pPr>
        <w:pStyle w:val="Numbered"/>
        <w:numPr>
          <w:ilvl w:val="0"/>
          <w:numId w:val="40"/>
        </w:numPr>
        <w:tabs>
          <w:tab w:val="num" w:pos="1620"/>
        </w:tabs>
        <w:ind w:left="1260"/>
      </w:pPr>
      <w:r w:rsidRPr="002E754D">
        <w:rPr>
          <w:b/>
        </w:rPr>
        <w:t>Level-1 CCo</w:t>
      </w:r>
      <w:r w:rsidRPr="002E754D">
        <w:t>: Level-1 CCo supports QoS when operating in Uncoordinated mode. The mandatory functions of a Level-1 CCo are:</w:t>
      </w:r>
    </w:p>
    <w:p w:rsidR="00E372E7" w:rsidRDefault="005436A3">
      <w:pPr>
        <w:pStyle w:val="Dashed"/>
      </w:pPr>
      <w:r w:rsidRPr="002E754D">
        <w:t>All mandatory functions of Level-0 CCo.</w:t>
      </w:r>
    </w:p>
    <w:p w:rsidR="00E372E7" w:rsidRDefault="005436A3">
      <w:pPr>
        <w:pStyle w:val="Dashed"/>
      </w:pPr>
      <w:r w:rsidRPr="002E754D">
        <w:t xml:space="preserve">All of the mandatory Bandwidth Management functions defined in Section </w:t>
      </w:r>
      <w:r w:rsidR="00910BE6">
        <w:fldChar w:fldCharType="begin"/>
      </w:r>
      <w:r w:rsidR="00910BE6">
        <w:instrText xml:space="preserve"> REF _Ref109722670 \r \h  \* MERGEFORMAT </w:instrText>
      </w:r>
      <w:r w:rsidR="00910BE6">
        <w:fldChar w:fldCharType="separate"/>
      </w:r>
      <w:r w:rsidR="00DA1431">
        <w:t>7.8</w:t>
      </w:r>
      <w:r w:rsidR="00910BE6">
        <w:fldChar w:fldCharType="end"/>
      </w:r>
    </w:p>
    <w:p w:rsidR="00E372E7" w:rsidRDefault="005436A3">
      <w:pPr>
        <w:pStyle w:val="Numbered"/>
        <w:numPr>
          <w:ilvl w:val="0"/>
          <w:numId w:val="40"/>
        </w:numPr>
        <w:tabs>
          <w:tab w:val="num" w:pos="1620"/>
        </w:tabs>
        <w:ind w:left="1260"/>
      </w:pPr>
      <w:r w:rsidRPr="002E754D">
        <w:rPr>
          <w:b/>
        </w:rPr>
        <w:t>Level-2 CCo</w:t>
      </w:r>
      <w:r w:rsidRPr="002E754D">
        <w:t>: Level-2 CCo Capable STA supports Coordinated mode of operation. The mandatory functions of a Level-2 CCo are:</w:t>
      </w:r>
    </w:p>
    <w:p w:rsidR="00E372E7" w:rsidRDefault="005436A3">
      <w:pPr>
        <w:pStyle w:val="Dashed"/>
      </w:pPr>
      <w:r w:rsidRPr="002E754D">
        <w:t xml:space="preserve">All mandatory functions of </w:t>
      </w:r>
      <w:r w:rsidR="009720D9" w:rsidRPr="002E754D">
        <w:t xml:space="preserve">a </w:t>
      </w:r>
      <w:r w:rsidRPr="002E754D">
        <w:t>Level-1 CCo.</w:t>
      </w:r>
    </w:p>
    <w:p w:rsidR="00E372E7" w:rsidRDefault="005436A3">
      <w:pPr>
        <w:pStyle w:val="Dashed"/>
      </w:pPr>
      <w:r w:rsidRPr="002E754D">
        <w:t>Coordinated mode of operation in the presence of a Neighbor Network.</w:t>
      </w:r>
    </w:p>
    <w:p w:rsidR="00E372E7" w:rsidRDefault="005436A3">
      <w:pPr>
        <w:pStyle w:val="Numbered"/>
        <w:numPr>
          <w:ilvl w:val="0"/>
          <w:numId w:val="40"/>
        </w:numPr>
      </w:pPr>
      <w:r w:rsidRPr="002E754D">
        <w:rPr>
          <w:b/>
        </w:rPr>
        <w:t xml:space="preserve">Level-3 CCo: </w:t>
      </w:r>
      <w:r w:rsidRPr="002E754D">
        <w:t xml:space="preserve">Level-3 CCo is a </w:t>
      </w:r>
      <w:r w:rsidR="003C70E7" w:rsidRPr="002E754D">
        <w:t>future-generation</w:t>
      </w:r>
      <w:r w:rsidRPr="002E754D">
        <w:t xml:space="preserve"> CCo.</w:t>
      </w:r>
    </w:p>
    <w:p w:rsidR="00E372E7" w:rsidRDefault="005436A3">
      <w:pPr>
        <w:pStyle w:val="body0"/>
      </w:pPr>
      <w:r w:rsidRPr="002E754D">
        <w:t xml:space="preserve">An AVLN with a Level-x CCo is also referred to </w:t>
      </w:r>
      <w:r w:rsidR="009720D9" w:rsidRPr="002E754D">
        <w:t xml:space="preserve">as Level-x AVLN throughout the </w:t>
      </w:r>
      <w:r w:rsidR="001D0320" w:rsidRPr="002E754D">
        <w:t>specification</w:t>
      </w:r>
      <w:r w:rsidRPr="002E754D">
        <w:t xml:space="preserve">. All STAs shall be capable of operating as a STA in </w:t>
      </w:r>
      <w:r w:rsidR="009720D9" w:rsidRPr="002E754D">
        <w:t xml:space="preserve">a </w:t>
      </w:r>
      <w:r w:rsidRPr="002E754D">
        <w:t>Level-0, Level-1</w:t>
      </w:r>
      <w:r w:rsidR="009720D9" w:rsidRPr="002E754D">
        <w:t>,</w:t>
      </w:r>
      <w:r w:rsidRPr="002E754D">
        <w:t xml:space="preserve"> or Level-2 AVLN. </w:t>
      </w:r>
      <w:r w:rsidR="00BF6455" w:rsidRPr="002E754D">
        <w:t xml:space="preserve">The CCo capability of each STA </w:t>
      </w:r>
      <w:r w:rsidR="009A6D63" w:rsidRPr="002E754D">
        <w:t>shall be</w:t>
      </w:r>
      <w:r w:rsidR="00BF6455" w:rsidRPr="002E754D">
        <w:t xml:space="preserve"> provided to the CCo in the </w:t>
      </w:r>
      <w:r w:rsidR="00BF6455" w:rsidRPr="002E754D">
        <w:rPr>
          <w:rStyle w:val="ScreenTypeLarge"/>
        </w:rPr>
        <w:t>CC_ASSOC.REQ</w:t>
      </w:r>
      <w:r w:rsidR="00BF6455" w:rsidRPr="002E754D">
        <w:t xml:space="preserve"> message at the time of association. Every STA shall also declare its CCo capability in its Discover Beacon transmission. The CCo shall maintain the CCo capability of each associated STA in the network in its Topology Table.</w:t>
      </w:r>
      <w:r w:rsidR="006D65B8" w:rsidRPr="002E754D">
        <w:t xml:space="preserve"> </w:t>
      </w:r>
      <w:r w:rsidR="003C70E7" w:rsidRPr="002E754D">
        <w:t>The CCo capability of the CCo of an AVLN is indicated in all Central, Proxy</w:t>
      </w:r>
      <w:r w:rsidR="009720D9" w:rsidRPr="002E754D">
        <w:t>,</w:t>
      </w:r>
      <w:r w:rsidR="003C70E7" w:rsidRPr="002E754D">
        <w:t xml:space="preserve"> and Discover Beacons.</w:t>
      </w:r>
    </w:p>
    <w:p w:rsidR="00E372E7" w:rsidRDefault="00BF6455">
      <w:pPr>
        <w:pStyle w:val="Heading4"/>
      </w:pPr>
      <w:bookmarkStart w:id="163" w:name="_Toc258242510"/>
      <w:r w:rsidRPr="002E754D">
        <w:t>Order for Selection of CCo</w:t>
      </w:r>
      <w:bookmarkEnd w:id="163"/>
      <w:r w:rsidR="00031744" w:rsidRPr="002E754D">
        <w:fldChar w:fldCharType="begin"/>
      </w:r>
      <w:r w:rsidR="00120FE6" w:rsidRPr="002E754D">
        <w:instrText xml:space="preserve"> XE "Order for selection of CCo" </w:instrText>
      </w:r>
      <w:r w:rsidR="00031744" w:rsidRPr="002E754D">
        <w:fldChar w:fldCharType="end"/>
      </w:r>
      <w:r w:rsidR="00031744" w:rsidRPr="002E754D">
        <w:fldChar w:fldCharType="begin"/>
      </w:r>
      <w:r w:rsidR="00120FE6" w:rsidRPr="002E754D">
        <w:instrText xml:space="preserve"> XE "CCo:order for selection" </w:instrText>
      </w:r>
      <w:r w:rsidR="00031744" w:rsidRPr="002E754D">
        <w:fldChar w:fldCharType="end"/>
      </w:r>
    </w:p>
    <w:p w:rsidR="00E372E7" w:rsidRDefault="00BF6455">
      <w:pPr>
        <w:pStyle w:val="body0"/>
      </w:pPr>
      <w:r w:rsidRPr="002E754D">
        <w:t xml:space="preserve">The order of precedence used by the Auto Selection function to identify the most suitable STA in the AVLN to assume the role of CCo is shown in </w:t>
      </w:r>
      <w:r w:rsidR="00910BE6">
        <w:fldChar w:fldCharType="begin"/>
      </w:r>
      <w:r w:rsidR="00910BE6">
        <w:instrText xml:space="preserve"> REF _Ref109699167 \h  \* MERGEFORMAT </w:instrText>
      </w:r>
      <w:r w:rsidR="00910BE6">
        <w:fldChar w:fldCharType="separate"/>
      </w:r>
      <w:r w:rsidR="00DA1431" w:rsidRPr="002E754D">
        <w:t xml:space="preserve">Table </w:t>
      </w:r>
      <w:r w:rsidR="00DA1431">
        <w:rPr>
          <w:noProof/>
        </w:rPr>
        <w:t>7</w:t>
      </w:r>
      <w:r w:rsidR="00DA1431">
        <w:rPr>
          <w:noProof/>
        </w:rPr>
        <w:noBreakHyphen/>
        <w:t>3</w:t>
      </w:r>
      <w:r w:rsidR="00910BE6">
        <w:fldChar w:fldCharType="end"/>
      </w:r>
      <w:r w:rsidRPr="002E754D">
        <w:t xml:space="preserve">. </w:t>
      </w:r>
    </w:p>
    <w:p w:rsidR="00E372E7" w:rsidRDefault="00BF6455">
      <w:pPr>
        <w:pStyle w:val="Numbered"/>
        <w:numPr>
          <w:ilvl w:val="0"/>
          <w:numId w:val="43"/>
        </w:numPr>
      </w:pPr>
      <w:r w:rsidRPr="002E754D">
        <w:t xml:space="preserve">STA capability is the highest criterion for ranking STAs. This criterion is mandatory. A STA with </w:t>
      </w:r>
      <w:r w:rsidR="003C70E7" w:rsidRPr="002E754D">
        <w:t xml:space="preserve">Level-1 </w:t>
      </w:r>
      <w:r w:rsidRPr="002E754D">
        <w:t xml:space="preserve">CCo capability is ranked higher than a STA </w:t>
      </w:r>
      <w:r w:rsidR="003C70E7" w:rsidRPr="002E754D">
        <w:t>with Level-0 capability and so on</w:t>
      </w:r>
      <w:r w:rsidR="007D0E66" w:rsidRPr="002E754D">
        <w:t>.</w:t>
      </w:r>
    </w:p>
    <w:p w:rsidR="00E372E7" w:rsidRDefault="00BF6455">
      <w:pPr>
        <w:pStyle w:val="Numbered"/>
        <w:numPr>
          <w:ilvl w:val="0"/>
          <w:numId w:val="43"/>
        </w:numPr>
      </w:pPr>
      <w:r w:rsidRPr="002E754D">
        <w:t xml:space="preserve">The number of STAs in the Discovered STA List of a STA is the next-highest criterion in ranking a STA’s suitability. This criterion is optional. The STA in the network that supports bi-directional </w:t>
      </w:r>
      <w:r w:rsidR="00894361" w:rsidRPr="002E754D">
        <w:t>Link</w:t>
      </w:r>
      <w:r w:rsidRPr="002E754D">
        <w:t>s with the maximum number of STAs provides the best coverage and may be deemed suitable to be a CCo. The STA in the Topology Table with the largest number of STAs in its Discovered Station List s</w:t>
      </w:r>
      <w:r w:rsidR="00985D5D" w:rsidRPr="002E754D">
        <w:t>hould be</w:t>
      </w:r>
      <w:r w:rsidRPr="002E754D">
        <w:t xml:space="preserve"> ranked the highest in this criterion. </w:t>
      </w:r>
      <w:r w:rsidR="00F01019" w:rsidRPr="002E754D">
        <w:t>Ties would be broken by givi</w:t>
      </w:r>
      <w:r w:rsidRPr="002E754D">
        <w:t>n</w:t>
      </w:r>
      <w:r w:rsidR="00F01019" w:rsidRPr="002E754D">
        <w:t>g</w:t>
      </w:r>
      <w:r w:rsidRPr="002E754D">
        <w:t xml:space="preserve"> preference to the STA that was in the Discovered Station List of the most other STAs.</w:t>
      </w:r>
    </w:p>
    <w:p w:rsidR="00E372E7" w:rsidRDefault="00BF6455">
      <w:pPr>
        <w:pStyle w:val="Numbered"/>
        <w:numPr>
          <w:ilvl w:val="0"/>
          <w:numId w:val="43"/>
        </w:numPr>
      </w:pPr>
      <w:r w:rsidRPr="002E754D">
        <w:t>The number of networks discovered by a STA is the next most important ranking criterion. This criterion is optional. The STA in the network that discovers the largest number of neighbor networks may be deemed suitable to be a CCo to coordinate with the neighbor networks. The STA in the Topology Table with the largest number of entries in the Discovered Network List is preferred.</w:t>
      </w:r>
    </w:p>
    <w:p w:rsidR="00E372E7" w:rsidRDefault="009D709E">
      <w:pPr>
        <w:pStyle w:val="TableTitle"/>
        <w:ind w:left="1973"/>
      </w:pPr>
      <w:bookmarkStart w:id="164" w:name="_Ref109699167"/>
      <w:bookmarkStart w:id="165" w:name="_Ref109722778"/>
      <w:bookmarkStart w:id="166" w:name="_Toc140330194"/>
      <w:bookmarkStart w:id="167" w:name="_Toc256456851"/>
      <w:bookmarkStart w:id="168" w:name="_Toc256460822"/>
      <w:bookmarkStart w:id="169" w:name="_Toc256461318"/>
      <w:bookmarkStart w:id="170" w:name="_Toc31491822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164"/>
      <w:r w:rsidR="00BF6455" w:rsidRPr="002E754D">
        <w:t>: Order of Precedence in Selection of CCo</w:t>
      </w:r>
      <w:bookmarkEnd w:id="165"/>
      <w:bookmarkEnd w:id="166"/>
      <w:bookmarkEnd w:id="167"/>
      <w:bookmarkEnd w:id="168"/>
      <w:bookmarkEnd w:id="169"/>
      <w:bookmarkEnd w:id="17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4027"/>
        <w:gridCol w:w="3553"/>
      </w:tblGrid>
      <w:tr w:rsidR="00BF6455" w:rsidRPr="002E754D" w:rsidTr="000C48D8">
        <w:tc>
          <w:tcPr>
            <w:tcW w:w="628" w:type="dxa"/>
            <w:shd w:val="clear" w:color="auto" w:fill="E6E6E6"/>
          </w:tcPr>
          <w:p w:rsidR="00E372E7" w:rsidRDefault="00BF6455">
            <w:pPr>
              <w:pStyle w:val="CellHeading"/>
              <w:keepNext/>
            </w:pPr>
            <w:r w:rsidRPr="002E754D">
              <w:t>Order</w:t>
            </w:r>
          </w:p>
        </w:tc>
        <w:tc>
          <w:tcPr>
            <w:tcW w:w="4027" w:type="dxa"/>
            <w:shd w:val="clear" w:color="auto" w:fill="E6E6E6"/>
          </w:tcPr>
          <w:p w:rsidR="00E372E7" w:rsidRDefault="00BF6455">
            <w:pPr>
              <w:pStyle w:val="CellHeading"/>
              <w:keepNext/>
            </w:pPr>
            <w:r w:rsidRPr="002E754D">
              <w:t>Criteria</w:t>
            </w:r>
          </w:p>
        </w:tc>
        <w:tc>
          <w:tcPr>
            <w:tcW w:w="3553" w:type="dxa"/>
            <w:shd w:val="clear" w:color="auto" w:fill="E6E6E6"/>
          </w:tcPr>
          <w:p w:rsidR="00E372E7" w:rsidRDefault="00BF6455">
            <w:pPr>
              <w:pStyle w:val="CellHeading"/>
              <w:keepNext/>
            </w:pPr>
            <w:r w:rsidRPr="002E754D">
              <w:t>Note</w:t>
            </w:r>
          </w:p>
        </w:tc>
      </w:tr>
      <w:tr w:rsidR="00BF6455" w:rsidRPr="002E754D" w:rsidTr="000C48D8">
        <w:tc>
          <w:tcPr>
            <w:tcW w:w="628" w:type="dxa"/>
          </w:tcPr>
          <w:p w:rsidR="00BF6455" w:rsidRPr="002E754D" w:rsidRDefault="00BF6455" w:rsidP="00C55207">
            <w:pPr>
              <w:pStyle w:val="CellBody"/>
              <w:keepNext/>
              <w:jc w:val="center"/>
            </w:pPr>
            <w:r w:rsidRPr="002E754D">
              <w:t>1</w:t>
            </w:r>
          </w:p>
        </w:tc>
        <w:tc>
          <w:tcPr>
            <w:tcW w:w="4027" w:type="dxa"/>
          </w:tcPr>
          <w:p w:rsidR="00BF6455" w:rsidRPr="002E754D" w:rsidRDefault="00BF6455" w:rsidP="00C55207">
            <w:pPr>
              <w:pStyle w:val="CellBody"/>
              <w:keepNext/>
            </w:pPr>
            <w:r w:rsidRPr="002E754D">
              <w:t>User-appointed CCo (Optional)</w:t>
            </w:r>
          </w:p>
        </w:tc>
        <w:tc>
          <w:tcPr>
            <w:tcW w:w="3553" w:type="dxa"/>
          </w:tcPr>
          <w:p w:rsidR="00BF6455" w:rsidRPr="002E754D" w:rsidRDefault="00BF6455" w:rsidP="00C55207">
            <w:pPr>
              <w:pStyle w:val="CellBody"/>
              <w:keepNext/>
            </w:pPr>
            <w:r w:rsidRPr="002E754D">
              <w:t>If the user-appointed STA accepts the CCo function, this STA remains the CCo.</w:t>
            </w:r>
          </w:p>
        </w:tc>
      </w:tr>
      <w:tr w:rsidR="00BF6455" w:rsidRPr="002E754D" w:rsidTr="000C48D8">
        <w:tc>
          <w:tcPr>
            <w:tcW w:w="628" w:type="dxa"/>
            <w:shd w:val="clear" w:color="auto" w:fill="F3F3F3"/>
          </w:tcPr>
          <w:p w:rsidR="00BF6455" w:rsidRPr="002E754D" w:rsidRDefault="00BF6455" w:rsidP="00C55207">
            <w:pPr>
              <w:pStyle w:val="CellBody"/>
              <w:keepNext/>
              <w:jc w:val="center"/>
            </w:pPr>
            <w:r w:rsidRPr="002E754D">
              <w:t>2</w:t>
            </w:r>
          </w:p>
        </w:tc>
        <w:tc>
          <w:tcPr>
            <w:tcW w:w="4027" w:type="dxa"/>
            <w:shd w:val="clear" w:color="auto" w:fill="F3F3F3"/>
          </w:tcPr>
          <w:p w:rsidR="00BF6455" w:rsidRPr="002E754D" w:rsidRDefault="00BF6455" w:rsidP="00C55207">
            <w:pPr>
              <w:pStyle w:val="CellBody"/>
              <w:keepNext/>
            </w:pPr>
            <w:r w:rsidRPr="002E754D">
              <w:t>CCo Capability (Mandatory)</w:t>
            </w:r>
          </w:p>
        </w:tc>
        <w:tc>
          <w:tcPr>
            <w:tcW w:w="3553" w:type="dxa"/>
            <w:shd w:val="clear" w:color="auto" w:fill="F3F3F3"/>
          </w:tcPr>
          <w:p w:rsidR="00BF6455" w:rsidRPr="002E754D" w:rsidRDefault="003C70E7" w:rsidP="00C55207">
            <w:pPr>
              <w:pStyle w:val="CellBody"/>
              <w:keepNext/>
            </w:pPr>
            <w:r w:rsidRPr="002E754D">
              <w:t>Level-3 CCo ranks the highest, followed by Level-2 CCo, followed by Level-1 CCo, followed by Level-0 CCo.</w:t>
            </w:r>
          </w:p>
        </w:tc>
      </w:tr>
      <w:tr w:rsidR="00BF6455" w:rsidRPr="002E754D" w:rsidTr="000C48D8">
        <w:tc>
          <w:tcPr>
            <w:tcW w:w="628" w:type="dxa"/>
          </w:tcPr>
          <w:p w:rsidR="00BF6455" w:rsidRPr="002E754D" w:rsidRDefault="00BF6455" w:rsidP="00C55207">
            <w:pPr>
              <w:pStyle w:val="CellBody"/>
              <w:keepNext/>
              <w:jc w:val="center"/>
            </w:pPr>
            <w:r w:rsidRPr="002E754D">
              <w:t>3</w:t>
            </w:r>
          </w:p>
        </w:tc>
        <w:tc>
          <w:tcPr>
            <w:tcW w:w="4027" w:type="dxa"/>
          </w:tcPr>
          <w:p w:rsidR="00BF6455" w:rsidRPr="002E754D" w:rsidRDefault="00BF6455" w:rsidP="00C55207">
            <w:pPr>
              <w:pStyle w:val="CellBody"/>
              <w:keepNext/>
            </w:pPr>
            <w:r w:rsidRPr="002E754D">
              <w:t>Number of discovered STAs in the Discovered Station List (Optional)</w:t>
            </w:r>
          </w:p>
        </w:tc>
        <w:tc>
          <w:tcPr>
            <w:tcW w:w="3553" w:type="dxa"/>
          </w:tcPr>
          <w:p w:rsidR="00BF6455" w:rsidRPr="002E754D" w:rsidRDefault="00BF6455" w:rsidP="00C55207">
            <w:pPr>
              <w:pStyle w:val="CellBody"/>
              <w:keepNext/>
            </w:pPr>
            <w:r w:rsidRPr="002E754D">
              <w:t>Higher is preferred</w:t>
            </w:r>
          </w:p>
        </w:tc>
      </w:tr>
      <w:tr w:rsidR="00BF6455" w:rsidRPr="002E754D" w:rsidTr="000C48D8">
        <w:tc>
          <w:tcPr>
            <w:tcW w:w="628" w:type="dxa"/>
            <w:shd w:val="clear" w:color="auto" w:fill="F3F3F3"/>
          </w:tcPr>
          <w:p w:rsidR="00BF6455" w:rsidRPr="002E754D" w:rsidRDefault="00BF6455" w:rsidP="00C55207">
            <w:pPr>
              <w:pStyle w:val="CellBody"/>
              <w:jc w:val="center"/>
            </w:pPr>
            <w:r w:rsidRPr="002E754D">
              <w:t>4</w:t>
            </w:r>
          </w:p>
        </w:tc>
        <w:tc>
          <w:tcPr>
            <w:tcW w:w="4027" w:type="dxa"/>
            <w:shd w:val="clear" w:color="auto" w:fill="F3F3F3"/>
          </w:tcPr>
          <w:p w:rsidR="00BF6455" w:rsidRPr="002E754D" w:rsidRDefault="00BF6455" w:rsidP="00C55207">
            <w:pPr>
              <w:pStyle w:val="CellBody"/>
            </w:pPr>
            <w:r w:rsidRPr="002E754D">
              <w:t>Number of discovered networks in the Discovered Network List (Optional)</w:t>
            </w:r>
          </w:p>
        </w:tc>
        <w:tc>
          <w:tcPr>
            <w:tcW w:w="3553" w:type="dxa"/>
            <w:shd w:val="clear" w:color="auto" w:fill="F3F3F3"/>
          </w:tcPr>
          <w:p w:rsidR="00BF6455" w:rsidRPr="002E754D" w:rsidRDefault="00BF6455" w:rsidP="00C55207">
            <w:pPr>
              <w:pStyle w:val="CellBody"/>
            </w:pPr>
            <w:r w:rsidRPr="002E754D">
              <w:t>Higher is preferred</w:t>
            </w:r>
          </w:p>
        </w:tc>
      </w:tr>
    </w:tbl>
    <w:p w:rsidR="00BF6455" w:rsidRPr="002E754D" w:rsidRDefault="00BF6455" w:rsidP="00C55207">
      <w:pPr>
        <w:pStyle w:val="Heading2"/>
      </w:pPr>
      <w:bookmarkStart w:id="171" w:name="_Ref95017802"/>
      <w:bookmarkStart w:id="172" w:name="_Ref95017804"/>
      <w:bookmarkStart w:id="173" w:name="_Ref95017806"/>
      <w:bookmarkStart w:id="174" w:name="_Toc95450348"/>
      <w:bookmarkStart w:id="175" w:name="_Toc258242511"/>
      <w:r w:rsidRPr="002E754D">
        <w:t>Transfer/Handover of CCo Functions</w:t>
      </w:r>
      <w:bookmarkEnd w:id="171"/>
      <w:bookmarkEnd w:id="172"/>
      <w:bookmarkEnd w:id="173"/>
      <w:bookmarkEnd w:id="174"/>
      <w:bookmarkEnd w:id="175"/>
      <w:r w:rsidR="00031744" w:rsidRPr="002E754D">
        <w:fldChar w:fldCharType="begin"/>
      </w:r>
      <w:r w:rsidRPr="002E754D">
        <w:instrText xml:space="preserve"> XE “ CCo:transfer/handover of functions" </w:instrText>
      </w:r>
      <w:r w:rsidR="00031744" w:rsidRPr="002E754D">
        <w:fldChar w:fldCharType="end"/>
      </w:r>
      <w:r w:rsidR="00031744" w:rsidRPr="002E754D">
        <w:fldChar w:fldCharType="begin"/>
      </w:r>
      <w:r w:rsidRPr="002E754D">
        <w:instrText xml:space="preserve"> XE “ transfer/handover of CCo functions " </w:instrText>
      </w:r>
      <w:r w:rsidR="00031744" w:rsidRPr="002E754D">
        <w:fldChar w:fldCharType="end"/>
      </w:r>
    </w:p>
    <w:p w:rsidR="00BF6455" w:rsidRPr="002E754D" w:rsidRDefault="00BF6455" w:rsidP="00C55207">
      <w:pPr>
        <w:pStyle w:val="body0"/>
      </w:pPr>
      <w:r w:rsidRPr="002E754D">
        <w:t xml:space="preserve">The transfer of the CCo function from the current CCo to another STA (or the new CCo) in the network is shown in </w:t>
      </w:r>
      <w:r w:rsidR="00910BE6">
        <w:fldChar w:fldCharType="begin"/>
      </w:r>
      <w:r w:rsidR="00910BE6">
        <w:instrText xml:space="preserve"> REF _Ref85274268 \h  \* MERGEFORMAT </w:instrText>
      </w:r>
      <w:r w:rsidR="00910BE6">
        <w:fldChar w:fldCharType="separate"/>
      </w:r>
      <w:r w:rsidR="00DA1431" w:rsidRPr="002E754D">
        <w:rPr>
          <w:color w:val="000000"/>
        </w:rPr>
        <w:t xml:space="preserve">Figure </w:t>
      </w:r>
      <w:r w:rsidR="00DA1431">
        <w:rPr>
          <w:noProof/>
          <w:color w:val="000000"/>
        </w:rPr>
        <w:t>7</w:t>
      </w:r>
      <w:r w:rsidR="00DA1431">
        <w:rPr>
          <w:noProof/>
          <w:color w:val="000000"/>
        </w:rPr>
        <w:noBreakHyphen/>
        <w:t>18</w:t>
      </w:r>
      <w:r w:rsidR="00910BE6">
        <w:fldChar w:fldCharType="end"/>
      </w:r>
      <w:r w:rsidRPr="002E754D">
        <w:t>. The handover may be initiated when the user has appointed a new CCo or a new CCo is selected by the Auto-Selection process.</w:t>
      </w:r>
      <w:r w:rsidR="00EC14D9" w:rsidRPr="002E754D">
        <w:t xml:space="preserve"> The handover </w:t>
      </w:r>
      <w:r w:rsidR="00F203F7" w:rsidRPr="00C12A8C">
        <w:rPr>
          <w:shd w:val="clear" w:color="auto" w:fill="FFFFFF"/>
        </w:rPr>
        <w:t>might</w:t>
      </w:r>
      <w:r w:rsidR="00EC14D9" w:rsidRPr="002E754D">
        <w:t xml:space="preserve"> not be initiated if any other change involving a Beacon countdown is in progress (e.g., Schedule change, NEK change, Beacon relocation, etc.)</w:t>
      </w:r>
    </w:p>
    <w:p w:rsidR="00BF6455" w:rsidRPr="002E754D" w:rsidRDefault="00BF6455" w:rsidP="00C55207">
      <w:pPr>
        <w:pStyle w:val="body0"/>
      </w:pPr>
      <w:r w:rsidRPr="002E754D">
        <w:t>Every CCo shall support “hard handover”: every CCo-capable STA shall be able to take over the role of the current CCo when requested and start transmitting Beacons for the network when the handover countdown expires.</w:t>
      </w:r>
    </w:p>
    <w:p w:rsidR="00BF6455" w:rsidRPr="002E754D" w:rsidRDefault="00BF6455" w:rsidP="00C55207">
      <w:pPr>
        <w:pStyle w:val="body0"/>
      </w:pPr>
      <w:r w:rsidRPr="002E754D">
        <w:t xml:space="preserve">The current CCo and the new CCo may optionally exchange CSPEC and BLE information about active </w:t>
      </w:r>
      <w:r w:rsidR="00084EDC" w:rsidRPr="002E754D">
        <w:t>Connection</w:t>
      </w:r>
      <w:r w:rsidRPr="002E754D">
        <w:t xml:space="preserve">s in the network during the handover process so that the new CCo may be able to maintain uninterrupted service at the agreed upon QoS level for those </w:t>
      </w:r>
      <w:r w:rsidR="00084EDC" w:rsidRPr="002E754D">
        <w:t>Connection</w:t>
      </w:r>
      <w:r w:rsidRPr="002E754D">
        <w:t>s. This optional process is called “soft handover.”</w:t>
      </w:r>
    </w:p>
    <w:p w:rsidR="00BF6455" w:rsidRPr="002E754D" w:rsidRDefault="00BF6455" w:rsidP="00C55207">
      <w:pPr>
        <w:pStyle w:val="body0"/>
      </w:pPr>
      <w:r w:rsidRPr="002E754D">
        <w:t>The following steps describe the handover process:</w:t>
      </w:r>
    </w:p>
    <w:p w:rsidR="00BF6455" w:rsidRPr="002E754D" w:rsidRDefault="00BF6455" w:rsidP="00C55207">
      <w:pPr>
        <w:pStyle w:val="Numbered"/>
        <w:numPr>
          <w:ilvl w:val="0"/>
          <w:numId w:val="41"/>
        </w:numPr>
      </w:pPr>
      <w:r w:rsidRPr="002E754D">
        <w:t xml:space="preserve">The current CCo shall send a </w:t>
      </w:r>
      <w:r w:rsidRPr="002E754D">
        <w:rPr>
          <w:rStyle w:val="ScreenTypeLarge"/>
        </w:rPr>
        <w:t>CC_HANDOVER.REQ</w:t>
      </w:r>
      <w:r w:rsidRPr="002E754D">
        <w:t xml:space="preserve"> message to the STA, requesting it to assume the role of the CCo. The message indicates whether a soft handover is requested.</w:t>
      </w:r>
    </w:p>
    <w:p w:rsidR="00BF6455" w:rsidRPr="002E754D" w:rsidRDefault="00BF6455" w:rsidP="00C55207">
      <w:pPr>
        <w:pStyle w:val="Numbered"/>
        <w:numPr>
          <w:ilvl w:val="0"/>
          <w:numId w:val="41"/>
        </w:numPr>
      </w:pPr>
      <w:r w:rsidRPr="002E754D">
        <w:t xml:space="preserve">The STA responds with a </w:t>
      </w:r>
      <w:r w:rsidRPr="002E754D">
        <w:rPr>
          <w:rStyle w:val="ScreenTypeLarge"/>
        </w:rPr>
        <w:t>CC_HANDOVER.CNF</w:t>
      </w:r>
      <w:r w:rsidRPr="002E754D">
        <w:t xml:space="preserve"> message, where the STA either accepts the transfer of the CCo function or declines to do so.</w:t>
      </w:r>
    </w:p>
    <w:p w:rsidR="00E372E7" w:rsidRDefault="00BF6455">
      <w:pPr>
        <w:pStyle w:val="Dashed"/>
      </w:pPr>
      <w:r w:rsidRPr="002E754D">
        <w:t>If the STA rejects the request, t</w:t>
      </w:r>
      <w:r w:rsidR="0012021D" w:rsidRPr="002E754D">
        <w:t xml:space="preserve">he handover process is deemed to have failed. If the new CCo selection was based on </w:t>
      </w:r>
      <w:r w:rsidR="000C1EE2" w:rsidRPr="002E754D">
        <w:t xml:space="preserve">the </w:t>
      </w:r>
      <w:r w:rsidR="0012021D" w:rsidRPr="002E754D">
        <w:t>Auto-Selection process, the CCo may start a new CCo handover process with another station in the AVLN</w:t>
      </w:r>
      <w:r w:rsidRPr="002E754D">
        <w:t xml:space="preserve">. </w:t>
      </w:r>
    </w:p>
    <w:p w:rsidR="00E372E7" w:rsidRDefault="00BF6455">
      <w:pPr>
        <w:pStyle w:val="Dashed"/>
      </w:pPr>
      <w:r w:rsidRPr="002E754D">
        <w:t>If the STA accepts the request, the current CCo shall continue with the following steps.</w:t>
      </w:r>
    </w:p>
    <w:p w:rsidR="00E372E7" w:rsidRDefault="00BF6455">
      <w:pPr>
        <w:pStyle w:val="Numbered"/>
        <w:numPr>
          <w:ilvl w:val="0"/>
          <w:numId w:val="41"/>
        </w:numPr>
      </w:pPr>
      <w:r w:rsidRPr="002E754D">
        <w:t xml:space="preserve">The current CCo shall set the Handover-In-Progress (HOIP) bit in the Beacon to indicate that handover is in progress. When this bit is set, STAs and neighbor CCos shall wait before sending new association requests or bandwidth requests to the current CCo. Refer to Section </w:t>
      </w:r>
      <w:r w:rsidR="00910BE6">
        <w:fldChar w:fldCharType="begin"/>
      </w:r>
      <w:r w:rsidR="00910BE6">
        <w:instrText xml:space="preserve"> REF _Ref109722515 \r \h  \* MERGEFORMAT </w:instrText>
      </w:r>
      <w:r w:rsidR="00910BE6">
        <w:fldChar w:fldCharType="separate"/>
      </w:r>
      <w:r w:rsidR="00DA1431">
        <w:t>4.4.3.11</w:t>
      </w:r>
      <w:r w:rsidR="00910BE6">
        <w:fldChar w:fldCharType="end"/>
      </w:r>
      <w:r w:rsidRPr="002E754D">
        <w:t>.</w:t>
      </w:r>
    </w:p>
    <w:p w:rsidR="00E372E7" w:rsidRDefault="000C1EE2">
      <w:pPr>
        <w:pStyle w:val="Numbered"/>
        <w:numPr>
          <w:ilvl w:val="0"/>
          <w:numId w:val="41"/>
        </w:numPr>
      </w:pPr>
      <w:r w:rsidRPr="002E754D">
        <w:t xml:space="preserve">If it is a soft handover, the current CCo shall send a </w:t>
      </w:r>
      <w:r w:rsidRPr="002E754D">
        <w:rPr>
          <w:b/>
        </w:rPr>
        <w:t>CC_LINK_INFO.IND</w:t>
      </w:r>
      <w:r w:rsidRPr="002E754D">
        <w:t xml:space="preserve"> message to the new CCo to transfer the CSPEC and BLE information about all Global Links in the AVLN. The new CCo acknowledges the proper reception of this message using </w:t>
      </w:r>
      <w:r w:rsidRPr="002E754D">
        <w:rPr>
          <w:b/>
        </w:rPr>
        <w:t>CC_LINK_INFO.RSP</w:t>
      </w:r>
      <w:r w:rsidRPr="002E754D">
        <w:t xml:space="preserve">. If it is a hard handover, </w:t>
      </w:r>
      <w:r w:rsidRPr="002E754D">
        <w:rPr>
          <w:b/>
        </w:rPr>
        <w:t>CC_LINK_INFO.IND/RSP</w:t>
      </w:r>
      <w:r w:rsidRPr="002E754D">
        <w:t xml:space="preserve"> messages are not exchanged.</w:t>
      </w:r>
    </w:p>
    <w:p w:rsidR="00E372E7" w:rsidRDefault="00BF6455">
      <w:pPr>
        <w:pStyle w:val="Numbered"/>
        <w:numPr>
          <w:ilvl w:val="0"/>
          <w:numId w:val="41"/>
        </w:numPr>
      </w:pPr>
      <w:r w:rsidRPr="002E754D">
        <w:t xml:space="preserve">The CCo shall initiate a transfer of relevant network information to the new CCo via the </w:t>
      </w:r>
      <w:r w:rsidRPr="002E754D">
        <w:rPr>
          <w:rStyle w:val="ScreenTypeLarge"/>
        </w:rPr>
        <w:t>CC_HANDOVER_INFO.IND</w:t>
      </w:r>
      <w:r w:rsidRPr="002E754D">
        <w:t xml:space="preserve"> message. The message </w:t>
      </w:r>
      <w:r w:rsidR="009D628D" w:rsidRPr="002E754D">
        <w:t>includes an indication that this message is transmitted as part of a CCo handover,</w:t>
      </w:r>
      <w:r w:rsidR="000C1EE2" w:rsidRPr="002E754D">
        <w:t xml:space="preserve"> </w:t>
      </w:r>
      <w:r w:rsidRPr="002E754D">
        <w:t xml:space="preserve">the identity of the Backup CCo (if any) (refer to Section </w:t>
      </w:r>
      <w:r w:rsidR="00910BE6">
        <w:fldChar w:fldCharType="begin"/>
      </w:r>
      <w:r w:rsidR="00910BE6">
        <w:instrText xml:space="preserve"> REF _Ref109722555 \r \h  \* MERGEFORMAT </w:instrText>
      </w:r>
      <w:r w:rsidR="00910BE6">
        <w:fldChar w:fldCharType="separate"/>
      </w:r>
      <w:r w:rsidR="00DA1431">
        <w:t>7.9</w:t>
      </w:r>
      <w:r w:rsidR="00910BE6">
        <w:fldChar w:fldCharType="end"/>
      </w:r>
      <w:r w:rsidRPr="002E754D">
        <w:t>), and the list of associated and authenticated STAs in the network.</w:t>
      </w:r>
      <w:r w:rsidR="000C1EE2" w:rsidRPr="002E754D">
        <w:t xml:space="preserve"> The new CCo shall send a </w:t>
      </w:r>
      <w:r w:rsidR="000C1EE2" w:rsidRPr="002E754D">
        <w:rPr>
          <w:b/>
        </w:rPr>
        <w:t>CC_HANDOVER_INFO.RSP</w:t>
      </w:r>
      <w:r w:rsidR="000C1EE2" w:rsidRPr="002E754D">
        <w:t xml:space="preserve"> message to indicate successful reception of </w:t>
      </w:r>
      <w:r w:rsidR="000C1EE2" w:rsidRPr="002E754D">
        <w:rPr>
          <w:b/>
        </w:rPr>
        <w:t>CC_HANDOVER_INFO.IND</w:t>
      </w:r>
      <w:r w:rsidR="000C1EE2" w:rsidRPr="002E754D">
        <w:t>.</w:t>
      </w:r>
    </w:p>
    <w:p w:rsidR="00E372E7" w:rsidRDefault="00BF6455">
      <w:pPr>
        <w:pStyle w:val="Numbered"/>
        <w:numPr>
          <w:ilvl w:val="0"/>
          <w:numId w:val="41"/>
        </w:numPr>
      </w:pPr>
      <w:r w:rsidRPr="002E754D">
        <w:t xml:space="preserve">The current CCo shall begin a handover countdown using the CCo Handover BENTRY (refer to Section </w:t>
      </w:r>
      <w:r w:rsidR="00910BE6">
        <w:fldChar w:fldCharType="begin"/>
      </w:r>
      <w:r w:rsidR="00910BE6">
        <w:instrText xml:space="preserve"> REF _Ref109719070 \r \h  \* MERGEFORMAT </w:instrText>
      </w:r>
      <w:r w:rsidR="00910BE6">
        <w:fldChar w:fldCharType="separate"/>
      </w:r>
      <w:r w:rsidR="00DA1431">
        <w:t>4.4.3.15.4.9</w:t>
      </w:r>
      <w:r w:rsidR="00910BE6">
        <w:fldChar w:fldCharType="end"/>
      </w:r>
      <w:r w:rsidRPr="002E754D">
        <w:t>).</w:t>
      </w:r>
    </w:p>
    <w:p w:rsidR="00E372E7" w:rsidRDefault="00BF6455">
      <w:pPr>
        <w:pStyle w:val="Numbered"/>
        <w:numPr>
          <w:ilvl w:val="0"/>
          <w:numId w:val="41"/>
        </w:numPr>
      </w:pPr>
      <w:r w:rsidRPr="002E754D">
        <w:t xml:space="preserve">When the countdown expires, the current CCo </w:t>
      </w:r>
      <w:r w:rsidR="00E00ED0" w:rsidRPr="002E754D">
        <w:t xml:space="preserve">shall </w:t>
      </w:r>
      <w:r w:rsidRPr="002E754D">
        <w:t xml:space="preserve">stop transmitting the Beacon and the new CCo </w:t>
      </w:r>
      <w:r w:rsidR="00E00ED0" w:rsidRPr="002E754D">
        <w:t xml:space="preserve">shall </w:t>
      </w:r>
      <w:r w:rsidRPr="002E754D">
        <w:t xml:space="preserve">take over the Beacon transmission. </w:t>
      </w:r>
    </w:p>
    <w:p w:rsidR="00E372E7" w:rsidRDefault="00B1742A">
      <w:pPr>
        <w:pStyle w:val="Numbered"/>
        <w:numPr>
          <w:ilvl w:val="0"/>
          <w:numId w:val="41"/>
        </w:numPr>
      </w:pPr>
      <w:r w:rsidRPr="002E754D">
        <w:t>The new CCo transmit</w:t>
      </w:r>
      <w:r w:rsidR="00302F57" w:rsidRPr="002E754D">
        <w:t>s</w:t>
      </w:r>
      <w:r w:rsidRPr="002E754D">
        <w:t xml:space="preserve"> the Beacon Time Stamp </w:t>
      </w:r>
      <w:r w:rsidR="00302F57" w:rsidRPr="002E754D">
        <w:t>in its Beaco</w:t>
      </w:r>
      <w:r w:rsidR="00CE2421" w:rsidRPr="002E754D">
        <w:t>ns</w:t>
      </w:r>
      <w:r w:rsidR="00302F57" w:rsidRPr="002E754D">
        <w:t xml:space="preserve"> </w:t>
      </w:r>
      <w:r w:rsidR="00CE2421" w:rsidRPr="002E754D">
        <w:t>based on either its own STA_Clk or NTB_STA from the old CCo</w:t>
      </w:r>
      <w:r w:rsidRPr="002E754D">
        <w:t xml:space="preserve">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Pr="002E754D">
        <w:t xml:space="preserve">). </w:t>
      </w:r>
      <w:r w:rsidR="00DA444A" w:rsidRPr="002E754D">
        <w:t>Since the Network Time Base used by the new CCo can be different than the Network Time Base of the old CCo, all STAs in the AVLN with active CIDs should apply a</w:t>
      </w:r>
      <w:r w:rsidRPr="002E754D">
        <w:t xml:space="preserve"> correction to their timing based on the observed difference between the two BTSs in the last transmission of the old Beacon and the first transmission of the new Beacon.</w:t>
      </w:r>
    </w:p>
    <w:p w:rsidR="00E372E7" w:rsidRDefault="00BF6455">
      <w:pPr>
        <w:pStyle w:val="Numbered"/>
        <w:numPr>
          <w:ilvl w:val="0"/>
          <w:numId w:val="41"/>
        </w:numPr>
      </w:pPr>
      <w:r w:rsidRPr="002E754D">
        <w:t>If it is a soft handover, the new CCo shall also maintain the persistent schedule of the last Beacon transmitted by the “old” CCo.</w:t>
      </w:r>
    </w:p>
    <w:p w:rsidR="00E372E7" w:rsidRDefault="00BF6455">
      <w:pPr>
        <w:pStyle w:val="Numbered"/>
        <w:numPr>
          <w:ilvl w:val="0"/>
          <w:numId w:val="41"/>
        </w:numPr>
      </w:pPr>
      <w:r w:rsidRPr="002E754D">
        <w:t>The new CCo shall also reset the HOIP bit in the Beacon.</w:t>
      </w:r>
    </w:p>
    <w:p w:rsidR="00E372E7" w:rsidRDefault="00DA444A">
      <w:pPr>
        <w:pStyle w:val="Numbered"/>
        <w:numPr>
          <w:ilvl w:val="0"/>
          <w:numId w:val="41"/>
        </w:numPr>
      </w:pPr>
      <w:r w:rsidRPr="002E754D">
        <w:t xml:space="preserve">All STAs in the AVLN shall renew their TEIs (refer to Section </w:t>
      </w:r>
      <w:r w:rsidR="00910BE6">
        <w:fldChar w:fldCharType="begin"/>
      </w:r>
      <w:r w:rsidR="00910BE6">
        <w:instrText xml:space="preserve"> REF _Ref140420507 \r \h  \* MERGEFORMAT </w:instrText>
      </w:r>
      <w:r w:rsidR="00910BE6">
        <w:fldChar w:fldCharType="separate"/>
      </w:r>
      <w:r w:rsidR="00DA1431">
        <w:t>7.3.2.1.2</w:t>
      </w:r>
      <w:r w:rsidR="00910BE6">
        <w:fldChar w:fldCharType="end"/>
      </w:r>
      <w:r w:rsidRPr="002E754D">
        <w:t>) subsequent to a CCo handover.</w:t>
      </w:r>
    </w:p>
    <w:p w:rsidR="00E372E7" w:rsidRDefault="00ED36D9">
      <w:pPr>
        <w:pStyle w:val="Figure"/>
      </w:pPr>
      <w:r w:rsidRPr="002E754D">
        <w:object w:dxaOrig="11887" w:dyaOrig="7912">
          <v:shape id="_x0000_i7697" type="#_x0000_t75" style="width:393.2pt;height:275.5pt" o:ole="">
            <v:imagedata r:id="rId31" o:title="" cropright="3200f"/>
          </v:shape>
          <o:OLEObject Type="Embed" ProgID="Visio.Drawing.11" ShapeID="_x0000_i7697" DrawAspect="Content" ObjectID="_1461086960" r:id="rId32"/>
        </w:object>
      </w:r>
    </w:p>
    <w:p w:rsidR="00E372E7" w:rsidRDefault="00BF6455">
      <w:pPr>
        <w:pStyle w:val="Caption"/>
        <w:rPr>
          <w:color w:val="000000"/>
        </w:rPr>
      </w:pPr>
      <w:bookmarkStart w:id="176" w:name="_Ref85274268"/>
      <w:bookmarkStart w:id="177" w:name="_Toc85511589"/>
      <w:bookmarkStart w:id="178" w:name="_Toc93340238"/>
      <w:bookmarkStart w:id="179" w:name="_Toc140330195"/>
      <w:bookmarkStart w:id="180" w:name="_Toc314918038"/>
      <w:r w:rsidRPr="002E754D">
        <w:rPr>
          <w:color w:val="000000"/>
        </w:rPr>
        <w:t xml:space="preserve">Figure </w:t>
      </w:r>
      <w:r w:rsidR="00031744">
        <w:rPr>
          <w:color w:val="000000"/>
        </w:rPr>
        <w:fldChar w:fldCharType="begin"/>
      </w:r>
      <w:r w:rsidR="006C0094">
        <w:rPr>
          <w:color w:val="000000"/>
        </w:rPr>
        <w:instrText xml:space="preserve"> STYLEREF 1 \s </w:instrText>
      </w:r>
      <w:r w:rsidR="00031744">
        <w:rPr>
          <w:color w:val="000000"/>
        </w:rPr>
        <w:fldChar w:fldCharType="separate"/>
      </w:r>
      <w:r w:rsidR="00DA1431">
        <w:rPr>
          <w:noProof/>
          <w:color w:val="000000"/>
        </w:rPr>
        <w:t>7</w:t>
      </w:r>
      <w:r w:rsidR="00031744">
        <w:rPr>
          <w:color w:val="000000"/>
        </w:rPr>
        <w:fldChar w:fldCharType="end"/>
      </w:r>
      <w:r w:rsidR="006C0094">
        <w:rPr>
          <w:color w:val="000000"/>
        </w:rPr>
        <w:noBreakHyphen/>
      </w:r>
      <w:r w:rsidR="00031744">
        <w:rPr>
          <w:color w:val="000000"/>
        </w:rPr>
        <w:fldChar w:fldCharType="begin"/>
      </w:r>
      <w:r w:rsidR="006C0094">
        <w:rPr>
          <w:color w:val="000000"/>
        </w:rPr>
        <w:instrText xml:space="preserve"> SEQ Figure \* ARABIC \s 1 </w:instrText>
      </w:r>
      <w:r w:rsidR="00031744">
        <w:rPr>
          <w:color w:val="000000"/>
        </w:rPr>
        <w:fldChar w:fldCharType="separate"/>
      </w:r>
      <w:r w:rsidR="00DA1431">
        <w:rPr>
          <w:noProof/>
          <w:color w:val="000000"/>
        </w:rPr>
        <w:t>18</w:t>
      </w:r>
      <w:r w:rsidR="00031744">
        <w:rPr>
          <w:color w:val="000000"/>
        </w:rPr>
        <w:fldChar w:fldCharType="end"/>
      </w:r>
      <w:bookmarkEnd w:id="176"/>
      <w:r w:rsidRPr="002E754D">
        <w:rPr>
          <w:color w:val="000000"/>
        </w:rPr>
        <w:t>: Transfer of CCo Function</w:t>
      </w:r>
      <w:bookmarkEnd w:id="177"/>
      <w:bookmarkEnd w:id="178"/>
      <w:bookmarkEnd w:id="179"/>
      <w:bookmarkEnd w:id="180"/>
    </w:p>
    <w:p w:rsidR="00E372E7" w:rsidRDefault="00E372E7">
      <w:pPr>
        <w:pStyle w:val="body0"/>
      </w:pPr>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tblGrid>
      <w:tr w:rsidR="00BF6455" w:rsidRPr="002E754D" w:rsidTr="000C48D8">
        <w:tc>
          <w:tcPr>
            <w:tcW w:w="8280" w:type="dxa"/>
            <w:shd w:val="clear" w:color="auto" w:fill="E6E6E6"/>
          </w:tcPr>
          <w:p w:rsidR="00E372E7" w:rsidRDefault="00BF6455">
            <w:pPr>
              <w:pStyle w:val="InformativeText"/>
            </w:pPr>
            <w:r w:rsidRPr="002E754D">
              <w:t>Informative Text</w:t>
            </w:r>
          </w:p>
          <w:p w:rsidR="00E372E7" w:rsidRDefault="00BF6455">
            <w:pPr>
              <w:pStyle w:val="InformativeTextBody"/>
            </w:pPr>
            <w:r w:rsidRPr="002E754D">
              <w:t>It m</w:t>
            </w:r>
            <w:r w:rsidR="00E00ED0" w:rsidRPr="002E754D">
              <w:t>ight</w:t>
            </w:r>
            <w:r w:rsidRPr="002E754D">
              <w:t xml:space="preserve"> not be possible to maintain uninterrupted service at the agreed-upon QoS level, even if soft handover is used.</w:t>
            </w:r>
            <w:r w:rsidR="00FF657B" w:rsidRPr="002E754D">
              <w:t xml:space="preserve"> Until the new CCo obtains detailed information about CSPECs, line cycle-dependent TMs, etc., it will not have sufficient information to make correct scheduling decisions. There may also be connectivity issues that will need to be resolved (e.g., appointment of new </w:t>
            </w:r>
            <w:r w:rsidR="000F7892" w:rsidRPr="002E754D">
              <w:t>PC</w:t>
            </w:r>
            <w:r w:rsidR="000F7892">
              <w:t>o</w:t>
            </w:r>
            <w:r w:rsidR="000F7892" w:rsidRPr="002E754D">
              <w:t>s</w:t>
            </w:r>
            <w:r w:rsidR="00FF657B" w:rsidRPr="002E754D">
              <w:t>) for proper communication of schedules and connection requirements.</w:t>
            </w:r>
          </w:p>
        </w:tc>
      </w:tr>
    </w:tbl>
    <w:p w:rsidR="00BF6455" w:rsidRPr="002E754D" w:rsidRDefault="00BF6455" w:rsidP="00C55207">
      <w:pPr>
        <w:pStyle w:val="Heading2"/>
        <w:keepLines/>
      </w:pPr>
      <w:bookmarkStart w:id="181" w:name="_Toc95450352"/>
      <w:bookmarkStart w:id="182" w:name="_Ref109988985"/>
      <w:bookmarkStart w:id="183" w:name="_Ref109988991"/>
      <w:bookmarkStart w:id="184" w:name="_Ref109988993"/>
      <w:bookmarkStart w:id="185" w:name="_Ref111489453"/>
      <w:bookmarkStart w:id="186" w:name="_Ref140229258"/>
      <w:bookmarkStart w:id="187" w:name="_Ref140229260"/>
      <w:bookmarkStart w:id="188" w:name="_Ref140229263"/>
      <w:bookmarkStart w:id="189" w:name="_Ref148170963"/>
      <w:bookmarkStart w:id="190" w:name="_Ref148175483"/>
      <w:bookmarkStart w:id="191" w:name="_Ref157883035"/>
      <w:bookmarkStart w:id="192" w:name="_Toc258242512"/>
      <w:r w:rsidRPr="002E754D">
        <w:t>Discover Process</w:t>
      </w:r>
      <w:bookmarkEnd w:id="181"/>
      <w:bookmarkEnd w:id="182"/>
      <w:bookmarkEnd w:id="183"/>
      <w:bookmarkEnd w:id="184"/>
      <w:bookmarkEnd w:id="185"/>
      <w:bookmarkEnd w:id="186"/>
      <w:bookmarkEnd w:id="187"/>
      <w:bookmarkEnd w:id="188"/>
      <w:bookmarkEnd w:id="189"/>
      <w:bookmarkEnd w:id="190"/>
      <w:bookmarkEnd w:id="191"/>
      <w:bookmarkEnd w:id="192"/>
      <w:r w:rsidR="00031744" w:rsidRPr="002E754D">
        <w:fldChar w:fldCharType="begin"/>
      </w:r>
      <w:r w:rsidRPr="002E754D">
        <w:instrText xml:space="preserve"> XE “ Discover Process" </w:instrText>
      </w:r>
      <w:r w:rsidR="00031744" w:rsidRPr="002E754D">
        <w:fldChar w:fldCharType="end"/>
      </w:r>
    </w:p>
    <w:p w:rsidR="00BF6455" w:rsidRPr="002E754D" w:rsidRDefault="00BF6455" w:rsidP="00C55207">
      <w:pPr>
        <w:pStyle w:val="Heading3"/>
        <w:keepLines/>
      </w:pPr>
      <w:bookmarkStart w:id="193" w:name="_Toc258242513"/>
      <w:r w:rsidRPr="002E754D">
        <w:t>Overview</w:t>
      </w:r>
      <w:bookmarkEnd w:id="193"/>
    </w:p>
    <w:p w:rsidR="00BF6455" w:rsidRPr="002E754D" w:rsidRDefault="00BF6455" w:rsidP="00C55207">
      <w:pPr>
        <w:pStyle w:val="body0"/>
        <w:keepNext/>
        <w:keepLines/>
      </w:pPr>
      <w:r w:rsidRPr="002E754D">
        <w:t>The Discover Process is a periodic, low-overhead background process that is ongoing within the network where each associated and authenticated STA takes turn in transmitting a Discover Beacon as instructed by the CCo.</w:t>
      </w:r>
    </w:p>
    <w:p w:rsidR="00BF6455" w:rsidRPr="002E754D" w:rsidRDefault="00BF6455" w:rsidP="00C55207">
      <w:pPr>
        <w:pStyle w:val="body0"/>
        <w:keepNext/>
        <w:keepLines/>
      </w:pPr>
      <w:r w:rsidRPr="002E754D">
        <w:t>The purposes of the Discover Process are:</w:t>
      </w:r>
    </w:p>
    <w:p w:rsidR="00BF6455" w:rsidRPr="002E754D" w:rsidRDefault="00BF6455" w:rsidP="00C55207">
      <w:pPr>
        <w:pStyle w:val="Bulleted"/>
        <w:keepNext/>
      </w:pPr>
      <w:r w:rsidRPr="002E754D">
        <w:t>To allow the CCo and STAs to determine the identity and capability of other STAs in the network. Each STA creates and updates its Discovered STA List as an output of this function.</w:t>
      </w:r>
    </w:p>
    <w:p w:rsidR="00BF6455" w:rsidRPr="002E754D" w:rsidRDefault="00BF6455" w:rsidP="00C55207">
      <w:pPr>
        <w:pStyle w:val="Bulleted"/>
        <w:keepNext/>
      </w:pPr>
      <w:r w:rsidRPr="002E754D">
        <w:t xml:space="preserve">To allow the CCo to discover networks that it cannot detect directly. Each STA creates and updates a Discovered Network List as an output of this function. </w:t>
      </w:r>
    </w:p>
    <w:p w:rsidR="00E372E7" w:rsidRDefault="00BF6455">
      <w:pPr>
        <w:pStyle w:val="Bulleted"/>
      </w:pPr>
      <w:r w:rsidRPr="002E754D">
        <w:t>The Discovered STA Lists and Discovered Network Lists of the CCo and of all STAs are used by the CCo to create the Topology Table which is used by the CCo in the CCo-selection process.</w:t>
      </w:r>
    </w:p>
    <w:p w:rsidR="00E372E7" w:rsidRDefault="00BF6455">
      <w:pPr>
        <w:pStyle w:val="Bulleted"/>
      </w:pPr>
      <w:r w:rsidRPr="002E754D">
        <w:t>To allow HSTAs (i.e., STAs that cannot directly detect the Central Beacons transmitted by the CCo, but can detect Discover Beacons transmitted from certain STAs) to communicate with the CCo and to associate and authenticate with the network with the STA transmitting the Discover Beacon acting as a proxy to relay MMEs.</w:t>
      </w:r>
    </w:p>
    <w:p w:rsidR="00E372E7" w:rsidRDefault="00BF6455">
      <w:pPr>
        <w:pStyle w:val="Heading4"/>
      </w:pPr>
      <w:bookmarkStart w:id="194" w:name="_Ref110134119"/>
      <w:bookmarkStart w:id="195" w:name="_Toc258242514"/>
      <w:r w:rsidRPr="002E754D">
        <w:t>Discover Beacons</w:t>
      </w:r>
      <w:bookmarkEnd w:id="194"/>
      <w:bookmarkEnd w:id="195"/>
    </w:p>
    <w:p w:rsidR="00E372E7" w:rsidRDefault="00BF6455">
      <w:pPr>
        <w:pStyle w:val="body0"/>
      </w:pPr>
      <w:r w:rsidRPr="002E754D">
        <w:t xml:space="preserve">A Discover Beacon is a special type of Beacon that is transmitted by an associated and authenticated STA in the network during the Discover Process. It contains </w:t>
      </w:r>
      <w:r w:rsidR="000B7FA8" w:rsidRPr="002E754D">
        <w:t xml:space="preserve">information including </w:t>
      </w:r>
      <w:r w:rsidRPr="002E754D">
        <w:t xml:space="preserve">the NID of the network, the TEI, the MAC address (using the MAC Address BENTRY, Section </w:t>
      </w:r>
      <w:r w:rsidR="00910BE6">
        <w:fldChar w:fldCharType="begin"/>
      </w:r>
      <w:r w:rsidR="00910BE6">
        <w:instrText xml:space="preserve"> REF _Ref111729531 \r \h  \* MERGEFORMAT </w:instrText>
      </w:r>
      <w:r w:rsidR="00910BE6">
        <w:fldChar w:fldCharType="separate"/>
      </w:r>
      <w:r w:rsidR="00DA1431">
        <w:t>4.4.3.15.4.4</w:t>
      </w:r>
      <w:r w:rsidR="00910BE6">
        <w:fldChar w:fldCharType="end"/>
      </w:r>
      <w:r w:rsidRPr="002E754D">
        <w:t xml:space="preserve">), and the number of discovered STAs and networks and the CCo capability (using the Discovered Info BENTRY, Section </w:t>
      </w:r>
      <w:r w:rsidR="00910BE6">
        <w:fldChar w:fldCharType="begin"/>
      </w:r>
      <w:r w:rsidR="00910BE6">
        <w:instrText xml:space="preserve"> REF _Ref109809948 \r \h  \* MERGEFORMAT </w:instrText>
      </w:r>
      <w:r w:rsidR="00910BE6">
        <w:fldChar w:fldCharType="separate"/>
      </w:r>
      <w:r w:rsidR="00DA1431">
        <w:t>4.4.3.15.4.6</w:t>
      </w:r>
      <w:r w:rsidR="00910BE6">
        <w:fldChar w:fldCharType="end"/>
      </w:r>
      <w:r w:rsidR="001F661B" w:rsidRPr="002E754D">
        <w:t>)</w:t>
      </w:r>
      <w:r w:rsidRPr="002E754D">
        <w:t xml:space="preserve"> of the transmitting STA. </w:t>
      </w:r>
    </w:p>
    <w:p w:rsidR="00E372E7" w:rsidRDefault="00BF6455">
      <w:pPr>
        <w:pStyle w:val="body0"/>
      </w:pPr>
      <w:r w:rsidRPr="002E754D">
        <w:t>The Discover Beacon contains a copy of the Regions BENTRY and Schedule BENTR</w:t>
      </w:r>
      <w:r w:rsidR="000B7FA8" w:rsidRPr="002E754D">
        <w:t>IES</w:t>
      </w:r>
      <w:r w:rsidRPr="002E754D">
        <w:t xml:space="preserve"> of the Central Beacon</w:t>
      </w:r>
      <w:r w:rsidR="001E1C44" w:rsidRPr="002E754D">
        <w:t>. Schedule BENTRIES</w:t>
      </w:r>
      <w:r w:rsidRPr="002E754D">
        <w:t xml:space="preserve"> provide the locations of the persistent and non-persistent CSMA allocations </w:t>
      </w:r>
      <w:r w:rsidR="00CE7E9C" w:rsidRPr="002E754D">
        <w:t xml:space="preserve">as well as all the CF allocations </w:t>
      </w:r>
      <w:r w:rsidRPr="002E754D">
        <w:t xml:space="preserve">in the Beacon Period. HSTAs that can detect the Discover Beacon can use this information to exchange association and authentication messages with the CCo, using the STA transmitting the Discover Beacon as a relay.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xml:space="preserve"> for more details on association of HSTAs.</w:t>
      </w:r>
    </w:p>
    <w:p w:rsidR="00E372E7" w:rsidRDefault="00BF6455">
      <w:pPr>
        <w:pStyle w:val="body0"/>
      </w:pPr>
      <w:r w:rsidRPr="002E754D">
        <w:t>Each STA shall update its Discovered STA List and Discovered Network List when it detects a Discover Beacon from another STA.</w:t>
      </w:r>
    </w:p>
    <w:p w:rsidR="00E372E7" w:rsidRDefault="00BF6455">
      <w:pPr>
        <w:pStyle w:val="body0"/>
      </w:pPr>
      <w:r w:rsidRPr="002E754D">
        <w:t>The CCo shall interpret the Discovered Info BENTRY contained in the Discover Beacon. If the BENTRY indicates that the content of the Discovered STA List or Discovered Network List has been updated recently, the CCo may choose to query the STA transmitting the Discover Beacon for the latest Discovered STA List and Discovered Network List.</w:t>
      </w:r>
    </w:p>
    <w:p w:rsidR="00E372E7" w:rsidRDefault="00BF6455">
      <w:pPr>
        <w:pStyle w:val="Heading4"/>
      </w:pPr>
      <w:bookmarkStart w:id="196" w:name="_Ref111774345"/>
      <w:bookmarkStart w:id="197" w:name="_Toc258242515"/>
      <w:r w:rsidRPr="002E754D">
        <w:t>Discovered STA List and Discovered Network List</w:t>
      </w:r>
      <w:bookmarkEnd w:id="196"/>
      <w:bookmarkEnd w:id="197"/>
    </w:p>
    <w:p w:rsidR="00E372E7" w:rsidRDefault="00BF6455">
      <w:pPr>
        <w:pStyle w:val="body0"/>
      </w:pPr>
      <w:r w:rsidRPr="002E754D">
        <w:t xml:space="preserve">Each STA shall record the identity and attributes of every STA (from its own network and from different networks) whose Discover Beacons it can decode correctly. This information is maintained in the Discovered STA List. </w:t>
      </w:r>
      <w:r w:rsidR="00283C79" w:rsidRPr="002E754D">
        <w:t xml:space="preserve">The Discovered STA List contains the MAC address of the STA that was heard, a flag to indicate whether the discovered STA is associated with the same or a different network, and the Short Network Identifier (SNID) (refer to Section </w:t>
      </w:r>
      <w:r w:rsidR="00910BE6">
        <w:fldChar w:fldCharType="begin"/>
      </w:r>
      <w:r w:rsidR="00910BE6">
        <w:instrText xml:space="preserve"> REF _Ref134956465 \r \h  \* MERGEFORMAT </w:instrText>
      </w:r>
      <w:r w:rsidR="00910BE6">
        <w:fldChar w:fldCharType="separate"/>
      </w:r>
      <w:r w:rsidR="00DA1431">
        <w:t>4.4.1.4</w:t>
      </w:r>
      <w:r w:rsidR="00910BE6">
        <w:fldChar w:fldCharType="end"/>
      </w:r>
      <w:r w:rsidR="00283C79" w:rsidRPr="002E754D">
        <w:t>) of the network with which the discovered STA is associated. The CCo, PCo, and Backup CCo capability and corresponding status of the transmitting STA shall also be recorded. The Signal Level and Average BLE may optionally be recorded. This optional information may be used by the CCo to determine whether or not to coordinate with another CCo or Group. The Discovered STA list shall be</w:t>
      </w:r>
      <w:r w:rsidRPr="002E754D">
        <w:t xml:space="preserve"> updated every time the STA receives a Discover Beacon from another STA. An example of a Discovered STA List for STA A in </w:t>
      </w:r>
      <w:r w:rsidR="00910BE6">
        <w:fldChar w:fldCharType="begin"/>
      </w:r>
      <w:r w:rsidR="00910BE6">
        <w:instrText xml:space="preserve"> REF _Ref85109140 \h  \* MERGEFORMAT </w:instrText>
      </w:r>
      <w:r w:rsidR="00910BE6">
        <w:fldChar w:fldCharType="separate"/>
      </w:r>
      <w:r w:rsidR="00DA1431" w:rsidRPr="002E754D">
        <w:t xml:space="preserve">Figure </w:t>
      </w:r>
      <w:r w:rsidR="00DA1431">
        <w:rPr>
          <w:noProof/>
        </w:rPr>
        <w:t>7</w:t>
      </w:r>
      <w:r w:rsidR="00DA1431">
        <w:rPr>
          <w:noProof/>
        </w:rPr>
        <w:noBreakHyphen/>
        <w:t>19</w:t>
      </w:r>
      <w:r w:rsidR="00910BE6">
        <w:fldChar w:fldCharType="end"/>
      </w:r>
      <w:r w:rsidRPr="002E754D">
        <w:t xml:space="preserve"> is {</w:t>
      </w:r>
      <w:r w:rsidRPr="002E754D">
        <w:rPr>
          <w:rStyle w:val="ScreenTypeLarge"/>
        </w:rPr>
        <w:t>MAC ADDRESS(CCo)</w:t>
      </w:r>
      <w:r w:rsidRPr="002E754D">
        <w:t xml:space="preserve">, </w:t>
      </w:r>
      <w:r w:rsidRPr="002E754D">
        <w:rPr>
          <w:rStyle w:val="ScreenTypeLarge"/>
        </w:rPr>
        <w:t>MAC ADDRESS(B)</w:t>
      </w:r>
      <w:r w:rsidRPr="002E754D">
        <w:t>,</w:t>
      </w:r>
      <w:r w:rsidRPr="002E754D">
        <w:rPr>
          <w:rStyle w:val="ScreenTypeLarge"/>
        </w:rPr>
        <w:t xml:space="preserve"> MAC ADDRESS(C)</w:t>
      </w:r>
      <w:r w:rsidRPr="002E754D">
        <w:t xml:space="preserve">, </w:t>
      </w:r>
      <w:r w:rsidRPr="002E754D">
        <w:rPr>
          <w:rStyle w:val="ScreenTypeLarge"/>
        </w:rPr>
        <w:t>MAC ADDRESS(E)</w:t>
      </w:r>
      <w:r w:rsidRPr="002E754D">
        <w:t xml:space="preserve">}. STA D is not in this list, as STA A cannot detect transmissions accurately from STA D. </w:t>
      </w:r>
    </w:p>
    <w:p w:rsidR="00E372E7" w:rsidRDefault="00BF6455">
      <w:pPr>
        <w:pStyle w:val="body0"/>
      </w:pPr>
      <w:r w:rsidRPr="002E754D">
        <w:t xml:space="preserve">Each STA shall also maintain a Discovered Network List. This list shall be updated when the STA receives and decodes a Central, Proxy, or Discover Beacon with an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 that is different from the NID of its own network. Each entry of the Discovered Network List contain</w:t>
      </w:r>
      <w:r w:rsidR="00283C79" w:rsidRPr="002E754D">
        <w:t>s</w:t>
      </w:r>
      <w:r w:rsidRPr="002E754D">
        <w:t xml:space="preserve"> the NID, SNID, network mode, hybrid mode flag, number of Beacons Slots (refer to Section </w:t>
      </w:r>
      <w:r w:rsidR="00910BE6">
        <w:fldChar w:fldCharType="begin"/>
      </w:r>
      <w:r w:rsidR="00910BE6">
        <w:instrText xml:space="preserve"> REF _Ref109810275 \r \h  \* MERGEFORMAT </w:instrText>
      </w:r>
      <w:r w:rsidR="00910BE6">
        <w:fldChar w:fldCharType="separate"/>
      </w:r>
      <w:r w:rsidR="00DA1431">
        <w:t>4.4.3.7</w:t>
      </w:r>
      <w:r w:rsidR="00910BE6">
        <w:fldChar w:fldCharType="end"/>
      </w:r>
      <w:r w:rsidR="00353C32" w:rsidRPr="002E754D">
        <w:t>),</w:t>
      </w:r>
      <w:r w:rsidRPr="002E754D">
        <w:t xml:space="preserve"> and start time of the Beacon Region of that network</w:t>
      </w:r>
      <w:r w:rsidR="00D74439" w:rsidRPr="002E754D">
        <w:t xml:space="preserve"> relative to the start of the Beacon Period</w:t>
      </w:r>
      <w:r w:rsidRPr="002E754D">
        <w:t xml:space="preserve">. </w:t>
      </w:r>
    </w:p>
    <w:p w:rsidR="00E372E7" w:rsidRDefault="00BF6455">
      <w:pPr>
        <w:pStyle w:val="body0"/>
      </w:pPr>
      <w:r w:rsidRPr="002E754D">
        <w:t>An aging mechanism shall also be implemented to remove stale entries from the Discovered STA List and Discovered Network List. An entry from the Discovered STA List shall be removed if a Discover Beacon or other transmission from that STA has not been detected for at least Discovered_List_Expire_Time. An entry from the Discovered Network List shall be removed if a Central, Proxy, or Discover Beacon or other transmission from that network has not been detected for at least Discovered_List_Expire_Time.</w:t>
      </w:r>
    </w:p>
    <w:p w:rsidR="00E372E7" w:rsidRDefault="00BF6455">
      <w:pPr>
        <w:pStyle w:val="body0"/>
      </w:pPr>
      <w:r w:rsidRPr="002E754D">
        <w:rPr>
          <w:b/>
          <w:bCs/>
          <w:i/>
          <w:iCs/>
        </w:rPr>
        <w:t>Note</w:t>
      </w:r>
      <w:r w:rsidRPr="002E754D">
        <w:rPr>
          <w:rStyle w:val="Note"/>
        </w:rPr>
        <w:t>:</w:t>
      </w:r>
      <w:r w:rsidRPr="002E754D">
        <w:t xml:space="preserve"> For each unique network discovered, the STA may have received Central, Proxy and Discover Beacons from more than one STA of that network. Even if this is the case, there shall be only one entry for that network in the Discovered Network List.</w:t>
      </w:r>
    </w:p>
    <w:p w:rsidR="00E372E7" w:rsidRDefault="00BF6455">
      <w:pPr>
        <w:pStyle w:val="Heading4"/>
      </w:pPr>
      <w:bookmarkStart w:id="198" w:name="_Ref110776687"/>
      <w:bookmarkStart w:id="199" w:name="_Toc258242516"/>
      <w:r w:rsidRPr="002E754D">
        <w:t>Topology Table</w:t>
      </w:r>
      <w:bookmarkEnd w:id="198"/>
      <w:bookmarkEnd w:id="199"/>
    </w:p>
    <w:p w:rsidR="00E372E7" w:rsidRDefault="00BF6455">
      <w:pPr>
        <w:pStyle w:val="body0"/>
      </w:pPr>
      <w:r w:rsidRPr="002E754D">
        <w:t>The CCo maintains a Topology Table, which is a composite of the Discovered STA Lists and the Discovered Network Lists of all the STAs and HSTAs associated and authenticated with the CCo, together with the CCo’s own Discovered STA List and Discovered Network List. The Topology Table shall contain the MAC addresses of all STAs and the Network Identifiers of all networks discovered by every STA and HSTA associated and authenticated with the CCo.</w:t>
      </w:r>
    </w:p>
    <w:p w:rsidR="00E372E7" w:rsidRDefault="00BF6455">
      <w:pPr>
        <w:pStyle w:val="body0"/>
      </w:pPr>
      <w:r w:rsidRPr="002E754D">
        <w:t xml:space="preserve">The CCo shall use its Topology Table to make decisions such as identifying HSTAs, identifying suitable PCos and establishing PxNs, and determining which STA can best fulfill the role of the PCo. The CCo may also use the Topology Table to determine the scope of a broadcast (i.e., which STAs can receive the BCAST/MCAST from the broadcasting STA) and whether bi-directional </w:t>
      </w:r>
      <w:r w:rsidR="00084EDC" w:rsidRPr="002E754D">
        <w:t>Connection</w:t>
      </w:r>
      <w:r w:rsidRPr="002E754D">
        <w:t xml:space="preserve">s can be established between STAs requesting such a point-to-point or point-to-multipoint </w:t>
      </w:r>
      <w:r w:rsidR="003F51F5" w:rsidRPr="002E754D">
        <w:t>Connection</w:t>
      </w:r>
      <w:r w:rsidRPr="002E754D">
        <w:t>.</w:t>
      </w:r>
    </w:p>
    <w:p w:rsidR="00E372E7" w:rsidRDefault="00BF6455">
      <w:pPr>
        <w:pStyle w:val="body0"/>
      </w:pPr>
      <w:r w:rsidRPr="002E754D">
        <w:t xml:space="preserve">The CCo may use the Topology Table to try to avoid interfering with a neighbor network with which it is not coordinating directly. If a STA in the network reports a non-coordinating network in its Discovered Network List, it is recommended that the CCo refrain from scheduling any contention-free allocations that overlap with the Beacon Region or the minimum CSMA Region of any non-coordinating network.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p>
    <w:p w:rsidR="00E372E7" w:rsidRDefault="00910BE6">
      <w:pPr>
        <w:pStyle w:val="body0"/>
      </w:pPr>
      <w:r>
        <w:fldChar w:fldCharType="begin"/>
      </w:r>
      <w:r>
        <w:instrText xml:space="preserve"> REF _Ref85109140 \h  \* MERGEFORMAT </w:instrText>
      </w:r>
      <w:r>
        <w:fldChar w:fldCharType="separate"/>
      </w:r>
      <w:r w:rsidR="00DA1431" w:rsidRPr="002E754D">
        <w:t xml:space="preserve">Figure </w:t>
      </w:r>
      <w:r w:rsidR="00DA1431">
        <w:rPr>
          <w:noProof/>
        </w:rPr>
        <w:t>7</w:t>
      </w:r>
      <w:r w:rsidR="00DA1431">
        <w:rPr>
          <w:noProof/>
        </w:rPr>
        <w:noBreakHyphen/>
        <w:t>19</w:t>
      </w:r>
      <w:r>
        <w:fldChar w:fldCharType="end"/>
      </w:r>
      <w:r w:rsidR="00780AE5" w:rsidRPr="002E754D">
        <w:t xml:space="preserve"> </w:t>
      </w:r>
      <w:r w:rsidR="00BF6455" w:rsidRPr="002E754D">
        <w:t xml:space="preserve">and </w:t>
      </w:r>
      <w:r>
        <w:fldChar w:fldCharType="begin"/>
      </w:r>
      <w:r>
        <w:instrText xml:space="preserve"> REF _Ref109810401 \h  \* MERGEFORMAT </w:instrText>
      </w:r>
      <w:r>
        <w:fldChar w:fldCharType="separate"/>
      </w:r>
      <w:r w:rsidR="00DA1431" w:rsidRPr="002E754D">
        <w:t xml:space="preserve">Table </w:t>
      </w:r>
      <w:r w:rsidR="00DA1431">
        <w:rPr>
          <w:noProof/>
        </w:rPr>
        <w:t>7</w:t>
      </w:r>
      <w:r w:rsidR="00DA1431">
        <w:rPr>
          <w:noProof/>
        </w:rPr>
        <w:noBreakHyphen/>
        <w:t>4</w:t>
      </w:r>
      <w:r>
        <w:fldChar w:fldCharType="end"/>
      </w:r>
      <w:r w:rsidR="00BF6455" w:rsidRPr="002E754D">
        <w:t xml:space="preserve"> show an example of a Topology Table for the </w:t>
      </w:r>
      <w:r w:rsidR="004A36F4" w:rsidRPr="002E754D">
        <w:t>AVLN “Network 1”</w:t>
      </w:r>
      <w:r w:rsidR="00BF6455" w:rsidRPr="002E754D">
        <w:t>.</w:t>
      </w:r>
    </w:p>
    <w:p w:rsidR="00E372E7" w:rsidRDefault="009D709E">
      <w:pPr>
        <w:pStyle w:val="TableTitle"/>
        <w:ind w:left="1973"/>
      </w:pPr>
      <w:bookmarkStart w:id="200" w:name="_Ref109810401"/>
      <w:bookmarkStart w:id="201" w:name="_Toc107660793"/>
      <w:bookmarkStart w:id="202" w:name="_Toc140330196"/>
      <w:bookmarkStart w:id="203" w:name="_Toc256456852"/>
      <w:bookmarkStart w:id="204" w:name="_Toc256460823"/>
      <w:bookmarkStart w:id="205" w:name="_Toc256461319"/>
      <w:bookmarkStart w:id="206" w:name="_Toc31491822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200"/>
      <w:r w:rsidR="00BF6455" w:rsidRPr="002E754D">
        <w:t>: Example of Topology Table</w:t>
      </w:r>
      <w:bookmarkEnd w:id="201"/>
      <w:bookmarkEnd w:id="202"/>
      <w:bookmarkEnd w:id="203"/>
      <w:bookmarkEnd w:id="204"/>
      <w:bookmarkEnd w:id="205"/>
      <w:bookmarkEnd w:id="20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4435"/>
        <w:gridCol w:w="2045"/>
      </w:tblGrid>
      <w:tr w:rsidR="00BF6455" w:rsidRPr="002E754D">
        <w:tc>
          <w:tcPr>
            <w:tcW w:w="1920" w:type="dxa"/>
            <w:tcBorders>
              <w:top w:val="single" w:sz="18" w:space="0" w:color="auto"/>
              <w:bottom w:val="single" w:sz="4" w:space="0" w:color="auto"/>
            </w:tcBorders>
            <w:shd w:val="clear" w:color="auto" w:fill="E6E6E6"/>
          </w:tcPr>
          <w:p w:rsidR="00E372E7" w:rsidRDefault="00BF6455">
            <w:pPr>
              <w:pStyle w:val="CellHeading"/>
            </w:pPr>
            <w:r w:rsidRPr="002E754D">
              <w:t xml:space="preserve">List of Associated and Authenticated STAs </w:t>
            </w:r>
          </w:p>
        </w:tc>
        <w:tc>
          <w:tcPr>
            <w:tcW w:w="4435" w:type="dxa"/>
            <w:tcBorders>
              <w:top w:val="single" w:sz="18" w:space="0" w:color="auto"/>
              <w:bottom w:val="single" w:sz="4" w:space="0" w:color="auto"/>
            </w:tcBorders>
            <w:shd w:val="clear" w:color="auto" w:fill="E6E6E6"/>
          </w:tcPr>
          <w:p w:rsidR="00E372E7" w:rsidRDefault="00BF6455">
            <w:pPr>
              <w:pStyle w:val="CellHeading"/>
            </w:pPr>
            <w:r w:rsidRPr="002E754D">
              <w:t>Discovered STA Lists</w:t>
            </w:r>
          </w:p>
        </w:tc>
        <w:tc>
          <w:tcPr>
            <w:tcW w:w="2045" w:type="dxa"/>
            <w:tcBorders>
              <w:top w:val="single" w:sz="18" w:space="0" w:color="auto"/>
              <w:bottom w:val="single" w:sz="4" w:space="0" w:color="auto"/>
            </w:tcBorders>
            <w:shd w:val="clear" w:color="auto" w:fill="E6E6E6"/>
          </w:tcPr>
          <w:p w:rsidR="00E372E7" w:rsidRDefault="00BF6455">
            <w:pPr>
              <w:pStyle w:val="CellHeading"/>
            </w:pPr>
            <w:r w:rsidRPr="002E754D">
              <w:t>Discovered Network Lists</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CCo)</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A), MAC ADDRESS(B), MAC ADDRESS(C)}</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NID(NCo)}</w:t>
            </w:r>
          </w:p>
        </w:tc>
      </w:tr>
      <w:tr w:rsidR="00BF6455" w:rsidRPr="002E754D">
        <w:tc>
          <w:tcPr>
            <w:tcW w:w="1920"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A)</w:t>
            </w:r>
          </w:p>
        </w:tc>
        <w:tc>
          <w:tcPr>
            <w:tcW w:w="443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Co), MAC ADDRESS(B), MAC ADDRESS(C), MAC ADDRESS(E)}</w:t>
            </w:r>
          </w:p>
        </w:tc>
        <w:tc>
          <w:tcPr>
            <w:tcW w:w="204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B)</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CCo), MAC ADDRESS(A), MAC ADDRESS(C), MAC ADDRESS(D), MAC ADDRESS(E)}</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w:t>
            </w:r>
          </w:p>
        </w:tc>
        <w:tc>
          <w:tcPr>
            <w:tcW w:w="443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Co), MAC ADDRESS(A), MAC ADDRESS(B), MAC ADDRESS(D)}</w:t>
            </w:r>
          </w:p>
        </w:tc>
        <w:tc>
          <w:tcPr>
            <w:tcW w:w="204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D)</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B), MAC ADDRESS(C), MAC ADDRESS(E)}</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MAC ADDRESS(E)</w:t>
            </w:r>
          </w:p>
        </w:tc>
        <w:tc>
          <w:tcPr>
            <w:tcW w:w="4435"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MAC ADDRESS(A), MAC ADDRESS(B), MAC ADDRESS(D)}</w:t>
            </w:r>
          </w:p>
        </w:tc>
        <w:tc>
          <w:tcPr>
            <w:tcW w:w="2045"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empty}</w:t>
            </w:r>
          </w:p>
        </w:tc>
      </w:tr>
    </w:tbl>
    <w:p w:rsidR="00BF6455" w:rsidRPr="002E754D" w:rsidRDefault="00BF6455" w:rsidP="00C55207">
      <w:pPr>
        <w:pStyle w:val="Heading4"/>
      </w:pPr>
      <w:bookmarkStart w:id="207" w:name="_Ref111774338"/>
      <w:bookmarkStart w:id="208" w:name="_Toc258242517"/>
      <w:r w:rsidRPr="002E754D">
        <w:t>Discover Period</w:t>
      </w:r>
      <w:bookmarkEnd w:id="207"/>
      <w:bookmarkEnd w:id="208"/>
    </w:p>
    <w:p w:rsidR="00BF6455" w:rsidRPr="002E754D" w:rsidRDefault="00BF6455" w:rsidP="00C55207">
      <w:pPr>
        <w:pStyle w:val="body0"/>
      </w:pPr>
      <w:r w:rsidRPr="002E754D">
        <w:t xml:space="preserve">The CCo shall schedule each and every associated and authenticated STA in the network and the CCo itself to transmit a Discover Beacon at least once in MaxDiscoverPeriod. </w:t>
      </w:r>
    </w:p>
    <w:p w:rsidR="00BF6455" w:rsidRPr="002E754D" w:rsidRDefault="00BF6455" w:rsidP="00C55207">
      <w:pPr>
        <w:pStyle w:val="Heading3"/>
        <w:keepLines/>
      </w:pPr>
      <w:bookmarkStart w:id="209" w:name="_Toc258242518"/>
      <w:r w:rsidRPr="002E754D">
        <w:t>Procedures</w:t>
      </w:r>
      <w:bookmarkEnd w:id="209"/>
    </w:p>
    <w:p w:rsidR="00BF6455" w:rsidRPr="002E754D" w:rsidRDefault="00BF6455" w:rsidP="00C55207">
      <w:pPr>
        <w:pStyle w:val="body0"/>
        <w:keepNext/>
        <w:keepLines/>
      </w:pPr>
      <w:r w:rsidRPr="002E754D">
        <w:t>The Discover Process consists of the following steps:</w:t>
      </w:r>
    </w:p>
    <w:p w:rsidR="00BF6455" w:rsidRPr="002E754D" w:rsidRDefault="00BF6455" w:rsidP="00C55207">
      <w:pPr>
        <w:pStyle w:val="Bulleted"/>
        <w:keepNext/>
      </w:pPr>
      <w:r w:rsidRPr="002E754D">
        <w:t xml:space="preserve">At least once in every Discover Period, the CCo shall schedule an </w:t>
      </w:r>
      <w:r w:rsidR="00AF7694" w:rsidRPr="002E754D">
        <w:t xml:space="preserve">opportunity to transmit a Discover Beacon </w:t>
      </w:r>
      <w:r w:rsidRPr="002E754D">
        <w:t>for every associated and authenticated STA in the network (including HSTAs) and the CCo itself</w:t>
      </w:r>
      <w:r w:rsidR="00AF7694" w:rsidRPr="002E754D">
        <w:t>. In Uncoordinated and Coordinated modes, a</w:t>
      </w:r>
      <w:r w:rsidRPr="002E754D">
        <w:t xml:space="preserve"> special contention-free allocation (refer to Section </w:t>
      </w:r>
      <w:r w:rsidR="00910BE6">
        <w:fldChar w:fldCharType="begin"/>
      </w:r>
      <w:r w:rsidR="00910BE6">
        <w:instrText xml:space="preserve"> REF _Ref95375807 \r \h  \* MERGEFORMAT </w:instrText>
      </w:r>
      <w:r w:rsidR="00910BE6">
        <w:fldChar w:fldCharType="separate"/>
      </w:r>
      <w:r w:rsidR="00DA1431">
        <w:t>5.2.1.4.1</w:t>
      </w:r>
      <w:r w:rsidR="00910BE6">
        <w:fldChar w:fldCharType="end"/>
      </w:r>
      <w:r w:rsidRPr="002E754D">
        <w:t xml:space="preserve">) is </w:t>
      </w:r>
      <w:r w:rsidR="00AF7694" w:rsidRPr="002E754D">
        <w:t>provid</w:t>
      </w:r>
      <w:r w:rsidRPr="002E754D">
        <w:t xml:space="preserve">ed </w:t>
      </w:r>
      <w:r w:rsidR="00AF7694" w:rsidRPr="002E754D">
        <w:t>using</w:t>
      </w:r>
      <w:r w:rsidRPr="002E754D">
        <w:t xml:space="preserve"> </w:t>
      </w:r>
      <w:r w:rsidR="00AF7694" w:rsidRPr="002E754D">
        <w:t>Non-</w:t>
      </w:r>
      <w:r w:rsidRPr="002E754D">
        <w:t xml:space="preserve">Persistent Schedule BENTRY to specify the location where a Discover Beacon shall be transmitted. </w:t>
      </w:r>
      <w:r w:rsidR="00D62B16" w:rsidRPr="002E754D">
        <w:t xml:space="preserve">In CSMA-Only mode, the STA sends </w:t>
      </w:r>
      <w:r w:rsidR="001203FB" w:rsidRPr="002E754D">
        <w:t xml:space="preserve">a </w:t>
      </w:r>
      <w:r w:rsidR="00D62B16" w:rsidRPr="002E754D">
        <w:t xml:space="preserve">Discover Beacon using CSMA/CA channel access at CAP2. </w:t>
      </w:r>
      <w:r w:rsidRPr="002E754D">
        <w:t xml:space="preserve">The Discover BENTRY (refer to Section </w:t>
      </w:r>
      <w:r w:rsidR="00910BE6">
        <w:fldChar w:fldCharType="begin"/>
      </w:r>
      <w:r w:rsidR="00910BE6">
        <w:instrText xml:space="preserve"> REF _Ref109810569 \r \h  \* MERGEFORMAT </w:instrText>
      </w:r>
      <w:r w:rsidR="00910BE6">
        <w:fldChar w:fldCharType="separate"/>
      </w:r>
      <w:r w:rsidR="00DA1431">
        <w:t>4.4.3.15.4.2</w:t>
      </w:r>
      <w:r w:rsidR="00910BE6">
        <w:fldChar w:fldCharType="end"/>
      </w:r>
      <w:r w:rsidRPr="002E754D">
        <w:t xml:space="preserve">) is used to identify the STA that transmits the Discover Beacon. </w:t>
      </w:r>
      <w:r w:rsidR="00D62B16" w:rsidRPr="002E754D">
        <w:t>The CCo shall not include more than one Discover BENTRY in each Central Beacon.</w:t>
      </w:r>
    </w:p>
    <w:p w:rsidR="00BF6455" w:rsidRPr="002E754D" w:rsidRDefault="00BF6455" w:rsidP="00C55207">
      <w:pPr>
        <w:pStyle w:val="Bulleted"/>
      </w:pPr>
      <w:r w:rsidRPr="002E754D">
        <w:t>The STA identified by the Discover BENTRY shall construct and broadcast a Discover Beacon when scheduled by the CCo.</w:t>
      </w:r>
    </w:p>
    <w:p w:rsidR="00BF6455" w:rsidRPr="002E754D" w:rsidRDefault="00BF6455" w:rsidP="00C55207">
      <w:pPr>
        <w:pStyle w:val="Bulleted"/>
      </w:pPr>
      <w:r w:rsidRPr="002E754D">
        <w:t>Every STA that receives a Discover Beacon and is able to correctly decode the Beacon shall update its own Discovered STA List with the MAC address of the STA transmitting the Discover Beacon. The receiving STA shall also record the CCo capability of the STA transmitting the Discover Beacon. Every STA may also update its Discovered STA List every time it decodes a transmission from another STA successfully, in addition to the updates based on receipt of Discover Beacons.</w:t>
      </w:r>
    </w:p>
    <w:p w:rsidR="00E372E7" w:rsidRDefault="00BF6455">
      <w:pPr>
        <w:pStyle w:val="Bulleted"/>
      </w:pPr>
      <w:r w:rsidRPr="002E754D">
        <w:t xml:space="preserve">Periodically, the CCo shall query all STAs associated with the CCo, including HSTAs, to obtain their individual Discovered STA Lists and Discovered Network Lists. The CCo shall construct and update its Topology Table using this information. The CCo sends a </w:t>
      </w:r>
      <w:r w:rsidRPr="002E754D">
        <w:rPr>
          <w:rStyle w:val="ScreenTypeLarge"/>
        </w:rPr>
        <w:t>CC_DISCOVER_LIST.REQ</w:t>
      </w:r>
      <w:r w:rsidRPr="002E754D">
        <w:t xml:space="preserve"> message to a STA to query for its Discovered STA List and Discover</w:t>
      </w:r>
      <w:r w:rsidR="00A34540" w:rsidRPr="002E754D">
        <w:t>ed Network List. The STA respond</w:t>
      </w:r>
      <w:r w:rsidRPr="002E754D">
        <w:t xml:space="preserve">s with the information in a </w:t>
      </w:r>
      <w:r w:rsidRPr="002E754D">
        <w:rPr>
          <w:rStyle w:val="ScreenTypeLarge"/>
        </w:rPr>
        <w:t>CC_DISCOVER_LIST.CNF</w:t>
      </w:r>
      <w:r w:rsidRPr="002E754D">
        <w:t xml:space="preserve"> message.</w:t>
      </w:r>
      <w:r w:rsidR="0033085E" w:rsidRPr="002E754D">
        <w:t xml:space="preserve"> STAs in the AVLN shall also send the </w:t>
      </w:r>
      <w:r w:rsidR="0033085E" w:rsidRPr="002E754D">
        <w:rPr>
          <w:rStyle w:val="ScreenTypeLarge"/>
        </w:rPr>
        <w:t>CC_DISCOVER_LIST.IND</w:t>
      </w:r>
      <w:r w:rsidR="0033085E" w:rsidRPr="002E754D">
        <w:t xml:space="preserve"> message to the CCo in an unsolicited manner when they detect a new neighboring AVLN.</w:t>
      </w:r>
      <w:r w:rsidR="0059576E">
        <w:t xml:space="preserve"> </w:t>
      </w:r>
    </w:p>
    <w:p w:rsidR="00E372E7" w:rsidRDefault="00BF6455">
      <w:pPr>
        <w:pStyle w:val="Heading2"/>
      </w:pPr>
      <w:bookmarkStart w:id="210" w:name="_Ref95017885"/>
      <w:bookmarkStart w:id="211" w:name="_Ref95017887"/>
      <w:bookmarkStart w:id="212" w:name="_Ref95017889"/>
      <w:bookmarkStart w:id="213" w:name="_Toc95450354"/>
      <w:bookmarkStart w:id="214" w:name="_Toc258242519"/>
      <w:r w:rsidRPr="002E754D">
        <w:t>Proxy Networking</w:t>
      </w:r>
      <w:bookmarkEnd w:id="210"/>
      <w:bookmarkEnd w:id="211"/>
      <w:bookmarkEnd w:id="212"/>
      <w:bookmarkEnd w:id="213"/>
      <w:r w:rsidR="00A80F4D">
        <w:t xml:space="preserve"> </w:t>
      </w:r>
      <w:r w:rsidR="0059576E">
        <w:t>with GREEN PHY Extensions to Support Routing and Repeating</w:t>
      </w:r>
      <w:bookmarkEnd w:id="214"/>
      <w:r w:rsidR="00031744" w:rsidRPr="002E754D">
        <w:fldChar w:fldCharType="begin"/>
      </w:r>
      <w:r w:rsidRPr="002E754D">
        <w:instrText xml:space="preserve"> XE “ Proxy networking" </w:instrText>
      </w:r>
      <w:r w:rsidR="00031744" w:rsidRPr="002E754D">
        <w:fldChar w:fldCharType="end"/>
      </w:r>
      <w:r w:rsidR="00031744" w:rsidRPr="002E754D">
        <w:fldChar w:fldCharType="begin"/>
      </w:r>
      <w:r w:rsidRPr="002E754D">
        <w:instrText xml:space="preserve"> XE “ CCo:proxy networking" </w:instrText>
      </w:r>
      <w:r w:rsidR="00031744" w:rsidRPr="002E754D">
        <w:fldChar w:fldCharType="end"/>
      </w:r>
    </w:p>
    <w:p w:rsidR="00E372E7" w:rsidRDefault="0059576E">
      <w:pPr>
        <w:pStyle w:val="body0"/>
      </w:pPr>
      <w:bookmarkStart w:id="215" w:name="_Ref95017923"/>
      <w:bookmarkStart w:id="216" w:name="_Ref95017925"/>
      <w:bookmarkStart w:id="217" w:name="_Ref95017927"/>
      <w:bookmarkStart w:id="218" w:name="_Toc95450355"/>
      <w:bookmarkStart w:id="219" w:name="_Ref100484459"/>
      <w:bookmarkStart w:id="220" w:name="_Ref100484462"/>
      <w:bookmarkStart w:id="221" w:name="_Ref100484464"/>
      <w:r>
        <w:t>Proxy Networking in GREEN PHY is an extension from Proxy Networking in HomePlug AV 1.1. The extensions add support for multiple levels of Proxy Coordinators and also support routing and repeating functionality.</w:t>
      </w:r>
    </w:p>
    <w:p w:rsidR="00E372E7" w:rsidRDefault="00BF6455">
      <w:pPr>
        <w:pStyle w:val="body0"/>
      </w:pPr>
      <w:r w:rsidRPr="002E754D">
        <w:t xml:space="preserve">Every STA in the AVLN must be able to communicate directly or indirectly with the CCo. All STAs are free to communicate with other STAs in the same AVLN, provided the power line channel characteristics between the two communicating STAs permit communication, but </w:t>
      </w:r>
      <w:r w:rsidR="00A36B55" w:rsidRPr="002E754D">
        <w:t>such communication</w:t>
      </w:r>
      <w:r w:rsidRPr="002E754D">
        <w:t xml:space="preserve"> is not required.</w:t>
      </w:r>
    </w:p>
    <w:p w:rsidR="00E372E7" w:rsidRDefault="00BF6455">
      <w:pPr>
        <w:pStyle w:val="body0"/>
      </w:pPr>
      <w:r w:rsidRPr="002E754D">
        <w:t>A</w:t>
      </w:r>
      <w:r w:rsidR="00A36B55" w:rsidRPr="002E754D">
        <w:t xml:space="preserve"> Hidde</w:t>
      </w:r>
      <w:r w:rsidRPr="002E754D">
        <w:t xml:space="preserve">n </w:t>
      </w:r>
      <w:r w:rsidR="00A36B55" w:rsidRPr="002E754D">
        <w:t>STA (</w:t>
      </w:r>
      <w:r w:rsidRPr="002E754D">
        <w:t>HSTA</w:t>
      </w:r>
      <w:r w:rsidR="00A36B55" w:rsidRPr="002E754D">
        <w:t>)</w:t>
      </w:r>
      <w:r w:rsidRPr="002E754D">
        <w:t xml:space="preserve"> is a STA that cannot communicate directly with the AVLN’s CCo and, as a result, must communicate indirectly, relaying messages via a proxy. By definition, an HSTA cannot hear the Beacons transmitted by the CCo; it can, however, infer the existence of the AVLN from Discover Beacons transmitted by other STAs or Proxy Beacons transmitted by </w:t>
      </w:r>
      <w:r w:rsidR="00A36B55" w:rsidRPr="002E754D">
        <w:t>Proxy Coordinators (PCos)</w:t>
      </w:r>
      <w:r w:rsidRPr="002E754D">
        <w:t xml:space="preserve">. The HSTA uses information from these Beacons to learn the identity of the AVLN and to identify a </w:t>
      </w:r>
      <w:r w:rsidR="00401FB2" w:rsidRPr="002E754D">
        <w:t>Proxy STA (</w:t>
      </w:r>
      <w:r w:rsidRPr="002E754D">
        <w:t>PSTA</w:t>
      </w:r>
      <w:r w:rsidR="00721843" w:rsidRPr="002E754D">
        <w:t>)</w:t>
      </w:r>
      <w:r w:rsidR="00401FB2" w:rsidRPr="002E754D">
        <w:t>, see below</w:t>
      </w:r>
      <w:r w:rsidR="00721843" w:rsidRPr="002E754D">
        <w:t>,</w:t>
      </w:r>
      <w:r w:rsidRPr="002E754D">
        <w:t xml:space="preserve"> or existing PCo to relay messages to/from the CCo. </w:t>
      </w:r>
      <w:r w:rsidR="00C4789D">
        <w:t>A PSTA or PCo that cannot communicate directly with the AVLN’s CCo shall route messages to the CCo based on the LRT.</w:t>
      </w:r>
    </w:p>
    <w:p w:rsidR="00E372E7" w:rsidRDefault="00BF6455">
      <w:pPr>
        <w:pStyle w:val="body0"/>
      </w:pPr>
      <w:r w:rsidRPr="002E754D">
        <w:t>Once the CCo receives a message and becomes aware of the HSTA, it appoint</w:t>
      </w:r>
      <w:r w:rsidR="00283C79" w:rsidRPr="002E754D">
        <w:t>s</w:t>
      </w:r>
      <w:r w:rsidRPr="002E754D">
        <w:t xml:space="preserve"> a </w:t>
      </w:r>
      <w:r w:rsidR="003D18D2" w:rsidRPr="002E754D">
        <w:t>STA</w:t>
      </w:r>
      <w:r w:rsidRPr="002E754D">
        <w:t xml:space="preserve"> (possibly the PSTA) as a PCo. From that point on, all messages </w:t>
      </w:r>
      <w:r w:rsidR="00151AFB" w:rsidRPr="002E754D">
        <w:t>will</w:t>
      </w:r>
      <w:r w:rsidRPr="002E754D">
        <w:t xml:space="preserve"> be relayed between the HSTA and the CCo via the PCo</w:t>
      </w:r>
      <w:r w:rsidR="00C4789D">
        <w:t>, routing the relay messages based on the LRT when necessary</w:t>
      </w:r>
      <w:r w:rsidR="00C4789D" w:rsidRPr="002E754D">
        <w:t>.</w:t>
      </w:r>
    </w:p>
    <w:p w:rsidR="00E372E7" w:rsidRDefault="00BF6455">
      <w:pPr>
        <w:pStyle w:val="body0"/>
      </w:pPr>
      <w:r w:rsidRPr="002E754D">
        <w:t>A Proxy Network (PxN) is a network established by the CCo when it appoints a PCo to support one or more HSTAs. A Proxy Network (PxN) is always associated with an existing AVLN and is a wholly contained part of the AVLN. It consists of a PCo (appointed by the CCo) and one or more HSTAs. PxNs are strictly the concern of the AVLN to which they belong. Multiple networks that are neighbors may each independently support PxNs.</w:t>
      </w:r>
    </w:p>
    <w:p w:rsidR="00E372E7" w:rsidRDefault="00BF6455">
      <w:pPr>
        <w:pStyle w:val="body0"/>
      </w:pPr>
      <w:r w:rsidRPr="002E754D">
        <w:t xml:space="preserve">All operations of the HSTAs are controlled by the CCo with the PCo serving as a relay. Since the HSTA must obtain information contained in the CCo’s Beacon, the PCo shall transmit a Proxy Beacon (refer to Section </w:t>
      </w:r>
      <w:r w:rsidR="00910BE6">
        <w:fldChar w:fldCharType="begin"/>
      </w:r>
      <w:r w:rsidR="00910BE6">
        <w:instrText xml:space="preserve"> REF _Ref95354009 \r \h  \* MERGEFORMAT </w:instrText>
      </w:r>
      <w:r w:rsidR="00910BE6">
        <w:fldChar w:fldCharType="separate"/>
      </w:r>
      <w:r w:rsidR="00DA1431">
        <w:t>7.7.4</w:t>
      </w:r>
      <w:r w:rsidR="00910BE6">
        <w:fldChar w:fldCharType="end"/>
      </w:r>
      <w:r w:rsidRPr="002E754D">
        <w:t>) once every Beacon Period.</w:t>
      </w:r>
      <w:r w:rsidR="0033085E" w:rsidRPr="002E754D">
        <w:t xml:space="preserve"> In Uncoordinated and Coordinated modes, the CCo shall specify TDMA allocations in which the Proxy Beacons need to be transmitted. During CSMA-Only mode, the Proxy Coordinator should transmit the Proxy Beacon using CSMA/CA at CAP3 as soon as the Central Beacon from CCo is received.</w:t>
      </w:r>
      <w:r w:rsidRPr="002E754D">
        <w:t xml:space="preserve"> </w:t>
      </w:r>
    </w:p>
    <w:p w:rsidR="00E372E7" w:rsidRDefault="00910BE6">
      <w:pPr>
        <w:pStyle w:val="body0"/>
      </w:pPr>
      <w:r>
        <w:fldChar w:fldCharType="begin"/>
      </w:r>
      <w:r>
        <w:instrText xml:space="preserve"> REF _Ref85109140 \h  \* MERGEFORMAT </w:instrText>
      </w:r>
      <w:r>
        <w:fldChar w:fldCharType="separate"/>
      </w:r>
      <w:r w:rsidR="00DA1431" w:rsidRPr="002E754D">
        <w:t xml:space="preserve">Figure </w:t>
      </w:r>
      <w:r w:rsidR="00DA1431">
        <w:rPr>
          <w:noProof/>
        </w:rPr>
        <w:t>7</w:t>
      </w:r>
      <w:r w:rsidR="00DA1431">
        <w:rPr>
          <w:noProof/>
        </w:rPr>
        <w:noBreakHyphen/>
        <w:t>19</w:t>
      </w:r>
      <w:r>
        <w:fldChar w:fldCharType="end"/>
      </w:r>
      <w:r w:rsidR="00BF6455" w:rsidRPr="002E754D">
        <w:t xml:space="preserve"> shows an example of Network 1 containing a PxN. Within the PxN, STA B is the PCo, and STAs D and E are HSTAs. </w:t>
      </w:r>
    </w:p>
    <w:p w:rsidR="00E372E7" w:rsidRDefault="00C54B30">
      <w:pPr>
        <w:pStyle w:val="body0"/>
      </w:pPr>
      <w:r>
        <w:rPr>
          <w:noProof/>
        </w:rPr>
        <w:drawing>
          <wp:anchor distT="0" distB="0" distL="114300" distR="114300" simplePos="0" relativeHeight="251657728" behindDoc="0" locked="0" layoutInCell="1" allowOverlap="0" wp14:anchorId="4DB64CD0" wp14:editId="65ADAAD7">
            <wp:simplePos x="0" y="0"/>
            <wp:positionH relativeFrom="column">
              <wp:posOffset>529590</wp:posOffset>
            </wp:positionH>
            <wp:positionV relativeFrom="line">
              <wp:posOffset>356870</wp:posOffset>
            </wp:positionV>
            <wp:extent cx="3369310" cy="2533650"/>
            <wp:effectExtent l="19050" t="0" r="2540" b="0"/>
            <wp:wrapTopAndBottom/>
            <wp:docPr id="5278" name="Picture 5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8"/>
                    <pic:cNvPicPr>
                      <a:picLocks noChangeAspect="1" noChangeArrowheads="1"/>
                    </pic:cNvPicPr>
                  </pic:nvPicPr>
                  <pic:blipFill>
                    <a:blip r:embed="rId33" cstate="print"/>
                    <a:srcRect/>
                    <a:stretch>
                      <a:fillRect/>
                    </a:stretch>
                  </pic:blipFill>
                  <pic:spPr bwMode="auto">
                    <a:xfrm>
                      <a:off x="0" y="0"/>
                      <a:ext cx="3369310" cy="2533650"/>
                    </a:xfrm>
                    <a:prstGeom prst="rect">
                      <a:avLst/>
                    </a:prstGeom>
                    <a:noFill/>
                  </pic:spPr>
                </pic:pic>
              </a:graphicData>
            </a:graphic>
          </wp:anchor>
        </w:drawing>
      </w:r>
    </w:p>
    <w:p w:rsidR="00E372E7" w:rsidRDefault="00BF6455">
      <w:pPr>
        <w:pStyle w:val="Caption"/>
        <w:keepNext/>
      </w:pPr>
      <w:bookmarkStart w:id="222" w:name="_Ref85109140"/>
      <w:bookmarkStart w:id="223" w:name="_Toc81635340"/>
      <w:bookmarkStart w:id="224" w:name="_Toc85511590"/>
      <w:bookmarkStart w:id="225" w:name="_Toc93340239"/>
      <w:bookmarkStart w:id="226" w:name="_Toc106420498"/>
      <w:bookmarkStart w:id="227" w:name="_Toc140330197"/>
      <w:bookmarkStart w:id="228" w:name="_Toc314918039"/>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9</w:t>
      </w:r>
      <w:r w:rsidR="00CE1823">
        <w:rPr>
          <w:noProof/>
        </w:rPr>
        <w:fldChar w:fldCharType="end"/>
      </w:r>
      <w:bookmarkEnd w:id="222"/>
      <w:r w:rsidRPr="002E754D">
        <w:t>: Proxy Network Created By Network 1</w:t>
      </w:r>
      <w:bookmarkEnd w:id="223"/>
      <w:bookmarkEnd w:id="224"/>
      <w:bookmarkEnd w:id="225"/>
      <w:bookmarkEnd w:id="226"/>
      <w:bookmarkEnd w:id="227"/>
      <w:bookmarkEnd w:id="228"/>
    </w:p>
    <w:p w:rsidR="00E372E7" w:rsidRDefault="00BF6455">
      <w:pPr>
        <w:pStyle w:val="body0"/>
      </w:pPr>
      <w:bookmarkStart w:id="229" w:name="_Toc106420330"/>
      <w:r w:rsidRPr="002E754D">
        <w:t xml:space="preserve">Proxy networking is an optional feature. </w:t>
      </w:r>
      <w:r w:rsidR="006F35EF" w:rsidRPr="002E754D">
        <w:t>Proxy Networking includes STAs functioning as Hidden Stations, Proxy Stations, Proxy Coordinators</w:t>
      </w:r>
      <w:r w:rsidR="001E3BA9" w:rsidRPr="002E754D">
        <w:t>,</w:t>
      </w:r>
      <w:r w:rsidR="006F35EF" w:rsidRPr="002E754D">
        <w:t xml:space="preserve"> and Central Coordinators. All these features are optional. In the remainder of this section, the terms Hidden Station, Proxy Station, Proxy Coordinator</w:t>
      </w:r>
      <w:r w:rsidR="0015656C" w:rsidRPr="002E754D">
        <w:t>,</w:t>
      </w:r>
      <w:r w:rsidR="006F35EF" w:rsidRPr="002E754D">
        <w:t xml:space="preserve"> and Central Coordinator refer to STAs that support the opti</w:t>
      </w:r>
      <w:r w:rsidR="00411D20" w:rsidRPr="002E754D">
        <w:t xml:space="preserve">onal Proxy networking feature. </w:t>
      </w:r>
      <w:r w:rsidR="006F35EF" w:rsidRPr="002E754D">
        <w:t xml:space="preserve">Each STA shall advertise </w:t>
      </w:r>
      <w:r w:rsidRPr="002E754D">
        <w:t>in its Discover Beacon whether it supports Proxy Networking.</w:t>
      </w:r>
    </w:p>
    <w:p w:rsidR="00E372E7" w:rsidRDefault="00C205C4">
      <w:pPr>
        <w:pStyle w:val="body0"/>
      </w:pPr>
      <w:r w:rsidRPr="002E754D">
        <w:t xml:space="preserve">When a STA announces in its Discover Beacon that it is unable to support Proxy Networking, HSTAs or the CCo shall not transmit </w:t>
      </w:r>
      <w:r w:rsidRPr="002E754D">
        <w:rPr>
          <w:rStyle w:val="ScreenTypeLarge"/>
        </w:rPr>
        <w:t>CC_RELAY</w:t>
      </w:r>
      <w:r w:rsidRPr="002E754D">
        <w:t xml:space="preserve"> MMEs or the </w:t>
      </w:r>
      <w:r w:rsidRPr="002E754D">
        <w:rPr>
          <w:rStyle w:val="ScreenTypeLarge"/>
        </w:rPr>
        <w:t>CP_PROXY_APPOINT</w:t>
      </w:r>
      <w:r w:rsidR="00095677" w:rsidRPr="002E754D">
        <w:t xml:space="preserve"> MMEs to that station. </w:t>
      </w:r>
    </w:p>
    <w:p w:rsidR="00E372E7" w:rsidRDefault="00BF6455">
      <w:pPr>
        <w:pStyle w:val="Heading3"/>
      </w:pPr>
      <w:bookmarkStart w:id="230" w:name="_Ref109813676"/>
      <w:bookmarkStart w:id="231" w:name="_Toc258242520"/>
      <w:r w:rsidRPr="002E754D">
        <w:t>Identification of Hidden Stations</w:t>
      </w:r>
      <w:bookmarkEnd w:id="229"/>
      <w:bookmarkEnd w:id="230"/>
      <w:bookmarkEnd w:id="231"/>
      <w:r w:rsidR="00031744" w:rsidRPr="002E754D">
        <w:fldChar w:fldCharType="begin"/>
      </w:r>
      <w:r w:rsidRPr="002E754D">
        <w:instrText xml:space="preserve"> XE “ Hidden stations:identifying" </w:instrText>
      </w:r>
      <w:r w:rsidR="00031744" w:rsidRPr="002E754D">
        <w:fldChar w:fldCharType="end"/>
      </w:r>
    </w:p>
    <w:p w:rsidR="00E372E7" w:rsidRDefault="00BF6455">
      <w:pPr>
        <w:pStyle w:val="body0"/>
      </w:pPr>
      <w:r w:rsidRPr="002E754D">
        <w:t xml:space="preserve">If the STA cannot hear a CCo’s Beacon, but can determine the existence of the AVLN from Discover Beacons or Proxy Beacons, it knows it is an HSTA. If the HSTA hears a Proxy Beacon, it shall request that PCo to relay its messages to the CCo. If the HSTA does not hear a Proxy Beacon, it shall select a STA from among those from which it has heard Discover Beacons, and ask that STA to serve as a </w:t>
      </w:r>
      <w:r w:rsidR="0099672D" w:rsidRPr="002E754D">
        <w:t>PSTA</w:t>
      </w:r>
      <w:r w:rsidRPr="002E754D">
        <w:t xml:space="preserve"> and relay its initial message to the CCo. </w:t>
      </w:r>
      <w:r w:rsidR="0062627E">
        <w:t>The HSTA should select a PCo or STA with the lowest Plevel.</w:t>
      </w:r>
    </w:p>
    <w:p w:rsidR="00E372E7" w:rsidRDefault="00BF6455">
      <w:pPr>
        <w:pStyle w:val="body0"/>
      </w:pPr>
      <w:r w:rsidRPr="002E754D">
        <w:t xml:space="preserve">When the CCo receives the first relayed message from a NewHSTA, it recognizes that there is a new HSTA that wishes to associate with the AVLN. The method by which the CCo receives the association request message from the HSTA is described in Section </w:t>
      </w:r>
      <w:r w:rsidR="00910BE6">
        <w:fldChar w:fldCharType="begin"/>
      </w:r>
      <w:r w:rsidR="00910BE6">
        <w:instrText xml:space="preserve"> REF _Ref95378388 \r \h  \* MERGEFORMAT </w:instrText>
      </w:r>
      <w:r w:rsidR="00910BE6">
        <w:fldChar w:fldCharType="separate"/>
      </w:r>
      <w:r w:rsidR="00DA1431">
        <w:t>7.7.2</w:t>
      </w:r>
      <w:r w:rsidR="00910BE6">
        <w:fldChar w:fldCharType="end"/>
      </w:r>
      <w:r w:rsidRPr="002E754D">
        <w:t>. The accurate decryption and interpretation of the association request message from the HSTA informs the CCo of the presence of an HSTA in the network.</w:t>
      </w:r>
    </w:p>
    <w:p w:rsidR="00E372E7" w:rsidRDefault="00BF6455">
      <w:pPr>
        <w:pStyle w:val="body0"/>
      </w:pPr>
      <w:r w:rsidRPr="002E754D">
        <w:t xml:space="preserve">Before responding to the HSTA’s association request message, the CCo </w:t>
      </w:r>
      <w:r w:rsidR="00F02867" w:rsidRPr="002E754D">
        <w:t>shall</w:t>
      </w:r>
      <w:r w:rsidRPr="002E754D">
        <w:t xml:space="preserve"> appoint a PCo to support the HSTA as described in </w:t>
      </w:r>
      <w:r w:rsidR="00910BE6">
        <w:fldChar w:fldCharType="begin"/>
      </w:r>
      <w:r w:rsidR="00910BE6">
        <w:instrText xml:space="preserve"> REF _Ref108599492 \r \h  \* MERGEFORMAT </w:instrText>
      </w:r>
      <w:r w:rsidR="00910BE6">
        <w:fldChar w:fldCharType="separate"/>
      </w:r>
      <w:r w:rsidR="00DA1431">
        <w:t>7.7.3</w:t>
      </w:r>
      <w:r w:rsidR="00910BE6">
        <w:fldChar w:fldCharType="end"/>
      </w:r>
      <w:r w:rsidRPr="002E754D">
        <w:t>.</w:t>
      </w:r>
    </w:p>
    <w:p w:rsidR="00E372E7" w:rsidRDefault="00BF6455">
      <w:pPr>
        <w:pStyle w:val="Heading3"/>
      </w:pPr>
      <w:bookmarkStart w:id="232" w:name="_Ref95378388"/>
      <w:bookmarkStart w:id="233" w:name="_Toc106420331"/>
      <w:bookmarkStart w:id="234" w:name="_Toc258242521"/>
      <w:r w:rsidRPr="002E754D">
        <w:t>Association of Hidden Station</w:t>
      </w:r>
      <w:bookmarkEnd w:id="232"/>
      <w:bookmarkEnd w:id="233"/>
      <w:bookmarkEnd w:id="234"/>
      <w:r w:rsidR="00031744" w:rsidRPr="002E754D">
        <w:fldChar w:fldCharType="begin"/>
      </w:r>
      <w:r w:rsidRPr="002E754D">
        <w:instrText xml:space="preserve"> XE “ Hidden stations:associating" </w:instrText>
      </w:r>
      <w:r w:rsidR="00031744" w:rsidRPr="002E754D">
        <w:fldChar w:fldCharType="end"/>
      </w:r>
    </w:p>
    <w:p w:rsidR="00E372E7" w:rsidRDefault="00BF6455">
      <w:pPr>
        <w:pStyle w:val="body0"/>
      </w:pPr>
      <w:r w:rsidRPr="002E754D">
        <w:t xml:space="preserve">The association of a </w:t>
      </w:r>
      <w:r w:rsidR="002477F3" w:rsidRPr="002E754D">
        <w:t>new STA</w:t>
      </w:r>
      <w:r w:rsidRPr="002E754D">
        <w:t xml:space="preserve"> which is in range with the CCo is described in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Pr="002E754D">
        <w:t xml:space="preserve">. When the </w:t>
      </w:r>
      <w:r w:rsidR="002477F3" w:rsidRPr="002E754D">
        <w:t>new STA</w:t>
      </w:r>
      <w:r w:rsidRPr="002E754D">
        <w:t xml:space="preserve"> (or more appropriately a New Hidden STA (NewHSTA)) is out of range of the CCo, it shall perform the association described below and shown in </w:t>
      </w:r>
      <w:r w:rsidR="00910BE6">
        <w:fldChar w:fldCharType="begin"/>
      </w:r>
      <w:r w:rsidR="00910BE6">
        <w:instrText xml:space="preserve"> REF _Ref108600797 \h  \* MERGEFORMAT </w:instrText>
      </w:r>
      <w:r w:rsidR="00910BE6">
        <w:fldChar w:fldCharType="separate"/>
      </w:r>
      <w:r w:rsidR="00DA1431" w:rsidRPr="002E754D">
        <w:t xml:space="preserve">Figure </w:t>
      </w:r>
      <w:r w:rsidR="00DA1431">
        <w:rPr>
          <w:noProof/>
        </w:rPr>
        <w:t>7</w:t>
      </w:r>
      <w:r w:rsidR="00DA1431">
        <w:rPr>
          <w:noProof/>
        </w:rPr>
        <w:noBreakHyphen/>
        <w:t>20</w:t>
      </w:r>
      <w:r w:rsidR="00910BE6">
        <w:fldChar w:fldCharType="end"/>
      </w:r>
      <w:r w:rsidRPr="002E754D">
        <w:t>.</w:t>
      </w:r>
    </w:p>
    <w:p w:rsidR="00E372E7" w:rsidRDefault="00BF6455">
      <w:pPr>
        <w:pStyle w:val="body0"/>
      </w:pPr>
      <w:r w:rsidRPr="002E754D">
        <w:rPr>
          <w:rStyle w:val="bold-italic"/>
        </w:rPr>
        <w:t>Note</w:t>
      </w:r>
      <w:r w:rsidRPr="002E754D">
        <w:t xml:space="preserve">: The fundamental association messaging is identical for both STAs and HSTAs. The only difference for a NewHSTA is the encapsulation of the messages within </w:t>
      </w:r>
      <w:r w:rsidRPr="002E754D">
        <w:rPr>
          <w:rStyle w:val="ScreenTypeLarge"/>
        </w:rPr>
        <w:t>CC_RELAY.REQ/IND</w:t>
      </w:r>
      <w:r w:rsidRPr="002E754D">
        <w:t xml:space="preserve"> messages and the insertion of the </w:t>
      </w:r>
      <w:r w:rsidRPr="002E754D">
        <w:rPr>
          <w:rStyle w:val="ScreenTypeLarge"/>
        </w:rPr>
        <w:t>CP_PROXY_APPOINT.xxx</w:t>
      </w:r>
      <w:r w:rsidRPr="002E754D">
        <w:t xml:space="preserve"> messaging between the </w:t>
      </w:r>
      <w:r w:rsidRPr="002E754D">
        <w:rPr>
          <w:rStyle w:val="ScreenTypeLarge"/>
        </w:rPr>
        <w:t>CC_ASSOC.REQ</w:t>
      </w:r>
      <w:r w:rsidRPr="002E754D">
        <w:t xml:space="preserve"> and the </w:t>
      </w:r>
      <w:r w:rsidRPr="002E754D">
        <w:rPr>
          <w:rStyle w:val="ScreenTypeLarge"/>
        </w:rPr>
        <w:t>CC_ASSOC.CNF</w:t>
      </w:r>
      <w:r w:rsidRPr="002E754D">
        <w:t xml:space="preserve"> messages.</w:t>
      </w:r>
    </w:p>
    <w:p w:rsidR="00E372E7" w:rsidRDefault="00BF6455">
      <w:pPr>
        <w:pStyle w:val="body0"/>
      </w:pPr>
      <w:r w:rsidRPr="002E754D">
        <w:t xml:space="preserve">The </w:t>
      </w:r>
      <w:r w:rsidR="00E30F43" w:rsidRPr="002E754D">
        <w:t>new STA</w:t>
      </w:r>
      <w:r w:rsidRPr="002E754D">
        <w:t xml:space="preserve"> shall encapsulate the </w:t>
      </w:r>
      <w:r w:rsidRPr="002E754D">
        <w:rPr>
          <w:rStyle w:val="ScreenTypeLarge"/>
        </w:rPr>
        <w:t>CC_ASSOC.REQ</w:t>
      </w:r>
      <w:r w:rsidRPr="002E754D">
        <w:t xml:space="preserve"> MME within a </w:t>
      </w:r>
      <w:r w:rsidRPr="002E754D">
        <w:rPr>
          <w:rStyle w:val="ScreenTypeLarge"/>
        </w:rPr>
        <w:t>CC_RELAY.REQ</w:t>
      </w:r>
      <w:r w:rsidRPr="002E754D">
        <w:t xml:space="preserve"> MME and send it to the PCo or the PSTA. </w:t>
      </w:r>
      <w:r w:rsidR="00F02867" w:rsidRPr="002E754D">
        <w:t>If</w:t>
      </w:r>
      <w:r w:rsidRPr="002E754D">
        <w:t xml:space="preserve"> the HSTA does not know the CCo’s TEI or MAC address, it </w:t>
      </w:r>
      <w:r w:rsidR="00F02867" w:rsidRPr="002E754D">
        <w:t>shall</w:t>
      </w:r>
      <w:r w:rsidRPr="002E754D">
        <w:t xml:space="preserve"> set the FDA and FTEI field to the broadcast MAC address and TEI respectively. </w:t>
      </w:r>
      <w:r w:rsidR="00F02867" w:rsidRPr="002E754D">
        <w:t>Otherwise, it shall set the FDA and FTEI field to the MAC address and TEI of the CCo.</w:t>
      </w:r>
    </w:p>
    <w:p w:rsidR="00E372E7" w:rsidRDefault="00BF6455">
      <w:pPr>
        <w:pStyle w:val="body0"/>
      </w:pPr>
      <w:r w:rsidRPr="002E754D">
        <w:t xml:space="preserve">The PCo or the PSTA shall decapsulate the </w:t>
      </w:r>
      <w:r w:rsidRPr="002E754D">
        <w:rPr>
          <w:rStyle w:val="ScreenTypeLarge"/>
        </w:rPr>
        <w:t>CC_ASSOC.REQ</w:t>
      </w:r>
      <w:r w:rsidRPr="002E754D">
        <w:t xml:space="preserve"> MME, re-encapsulate it inside a </w:t>
      </w:r>
      <w:r w:rsidRPr="002E754D">
        <w:rPr>
          <w:rStyle w:val="ScreenTypeLarge"/>
        </w:rPr>
        <w:t>CC_RELAY.IND</w:t>
      </w:r>
      <w:r w:rsidRPr="002E754D">
        <w:t xml:space="preserve"> MME. The values of the OSA and OTEI fields inside the </w:t>
      </w:r>
      <w:r w:rsidRPr="002E754D">
        <w:rPr>
          <w:rStyle w:val="ScreenTypeLarge"/>
        </w:rPr>
        <w:t xml:space="preserve">CC_RELAY.IND </w:t>
      </w:r>
      <w:r w:rsidRPr="002E754D">
        <w:t xml:space="preserve">MME are set to the MAC address of the NewHSTA and the TEI used by the NewHSTA (which is 0x00). The PCo shall send the </w:t>
      </w:r>
      <w:r w:rsidRPr="002E754D">
        <w:rPr>
          <w:rStyle w:val="ScreenTypeLarge"/>
        </w:rPr>
        <w:t>CC_RELAY.IND</w:t>
      </w:r>
      <w:r w:rsidRPr="002E754D">
        <w:t xml:space="preserve"> MME to the CCo. Normally the PCo would use the FDA and FTEI fields of the </w:t>
      </w:r>
      <w:r w:rsidRPr="002E754D">
        <w:rPr>
          <w:rStyle w:val="ScreenTypeLarge"/>
        </w:rPr>
        <w:t>CC_RELAY.REQ</w:t>
      </w:r>
      <w:r w:rsidRPr="002E754D">
        <w:t xml:space="preserve"> MME to address the </w:t>
      </w:r>
      <w:r w:rsidRPr="002E754D">
        <w:rPr>
          <w:rStyle w:val="ScreenTypeLarge"/>
        </w:rPr>
        <w:t>CC_RELAY.IND MME</w:t>
      </w:r>
      <w:r w:rsidRPr="002E754D">
        <w:t xml:space="preserve"> but in this case, the NewHSTA could not supply them. The PCo can identify the destination by virtue of the fact the OTEI field is </w:t>
      </w:r>
      <w:r w:rsidRPr="002E754D">
        <w:rPr>
          <w:rStyle w:val="ScreenTypeLarge"/>
        </w:rPr>
        <w:t>0x00</w:t>
      </w:r>
      <w:r w:rsidRPr="002E754D">
        <w:t xml:space="preserve"> (</w:t>
      </w:r>
      <w:r w:rsidR="00E30F43" w:rsidRPr="002E754D">
        <w:t>new STA</w:t>
      </w:r>
      <w:r w:rsidRPr="002E754D">
        <w:t xml:space="preserve">) and recognize that the only STA that can be addressed when the STEI = </w:t>
      </w:r>
      <w:r w:rsidRPr="002E754D">
        <w:rPr>
          <w:rStyle w:val="ScreenTypeLarge"/>
        </w:rPr>
        <w:t>0x00</w:t>
      </w:r>
      <w:r w:rsidRPr="002E754D">
        <w:t xml:space="preserve"> is the CCo (refer to Section </w:t>
      </w:r>
      <w:r w:rsidR="00910BE6">
        <w:fldChar w:fldCharType="begin"/>
      </w:r>
      <w:r w:rsidR="00910BE6">
        <w:instrText xml:space="preserve"> REF _Ref140381108 \r \h  \* MERGEFORMAT </w:instrText>
      </w:r>
      <w:r w:rsidR="00910BE6">
        <w:fldChar w:fldCharType="separate"/>
      </w:r>
      <w:r w:rsidR="00DA1431">
        <w:t>7.3.2.1</w:t>
      </w:r>
      <w:r w:rsidR="00910BE6">
        <w:fldChar w:fldCharType="end"/>
      </w:r>
      <w:r w:rsidRPr="002E754D">
        <w:t>).</w:t>
      </w:r>
    </w:p>
    <w:p w:rsidR="00E372E7" w:rsidRDefault="00BF6455">
      <w:pPr>
        <w:pStyle w:val="body0"/>
      </w:pPr>
      <w:r w:rsidRPr="002E754D">
        <w:t xml:space="preserve">The CCo shall extract the Payload field of the </w:t>
      </w:r>
      <w:r w:rsidRPr="002E754D">
        <w:rPr>
          <w:rStyle w:val="ScreenTypeLarge"/>
        </w:rPr>
        <w:t>CC_RELAY.IND</w:t>
      </w:r>
      <w:r w:rsidRPr="002E754D">
        <w:t xml:space="preserve"> MME and process the association request. </w:t>
      </w:r>
    </w:p>
    <w:p w:rsidR="00E372E7" w:rsidRDefault="00BF6455">
      <w:pPr>
        <w:pStyle w:val="body0"/>
      </w:pPr>
      <w:r w:rsidRPr="002E754D">
        <w:t xml:space="preserve">If it determines to accept the association request, the CCo shall appoint a PCo, as described in Section </w:t>
      </w:r>
      <w:r w:rsidR="00910BE6">
        <w:fldChar w:fldCharType="begin"/>
      </w:r>
      <w:r w:rsidR="00910BE6">
        <w:instrText xml:space="preserve"> REF _Ref108599492 \r \h  \* MERGEFORMAT </w:instrText>
      </w:r>
      <w:r w:rsidR="00910BE6">
        <w:fldChar w:fldCharType="separate"/>
      </w:r>
      <w:r w:rsidR="00DA1431">
        <w:t>7.7.3</w:t>
      </w:r>
      <w:r w:rsidR="00910BE6">
        <w:fldChar w:fldCharType="end"/>
      </w:r>
      <w:r w:rsidRPr="002E754D">
        <w:t>. The messaging for PCo appointment shall occur before the CCo replies to the association request.</w:t>
      </w:r>
    </w:p>
    <w:p w:rsidR="00E372E7" w:rsidRDefault="00BF6455">
      <w:pPr>
        <w:pStyle w:val="body0"/>
      </w:pPr>
      <w:r w:rsidRPr="002E754D">
        <w:t xml:space="preserve">After appointing a PCo, the CCo shall create a </w:t>
      </w:r>
      <w:r w:rsidRPr="002E754D">
        <w:rPr>
          <w:rStyle w:val="ScreenTypeLarge"/>
        </w:rPr>
        <w:t>CC_ASSOC.CNF</w:t>
      </w:r>
      <w:r w:rsidRPr="002E754D">
        <w:t xml:space="preserve"> MME and encapsulate it inside a </w:t>
      </w:r>
      <w:r w:rsidRPr="002E754D">
        <w:rPr>
          <w:rStyle w:val="ScreenTypeLarge"/>
        </w:rPr>
        <w:t>CC_RELAY.REQ</w:t>
      </w:r>
      <w:r w:rsidRPr="002E754D">
        <w:t xml:space="preserve"> MME. The FDA and FTEI fields inside the </w:t>
      </w:r>
      <w:r w:rsidRPr="002E754D">
        <w:rPr>
          <w:rStyle w:val="ScreenTypeLarge"/>
        </w:rPr>
        <w:t>CC_RELAY.REQ</w:t>
      </w:r>
      <w:r w:rsidRPr="002E754D">
        <w:t xml:space="preserve"> MME are set based on the OSA and OTEI fields inside the </w:t>
      </w:r>
      <w:r w:rsidRPr="002E754D">
        <w:rPr>
          <w:rStyle w:val="ScreenTypeLarge"/>
        </w:rPr>
        <w:t>CC_RELAY.IND</w:t>
      </w:r>
      <w:r w:rsidRPr="002E754D">
        <w:t xml:space="preserve"> MME. The CCo shall send the </w:t>
      </w:r>
      <w:r w:rsidRPr="002E754D">
        <w:rPr>
          <w:rStyle w:val="ScreenTypeLarge"/>
        </w:rPr>
        <w:t xml:space="preserve">CC_RELAY.REQ </w:t>
      </w:r>
      <w:r w:rsidRPr="002E754D">
        <w:t xml:space="preserve">MME to the newly appointed PCo. </w:t>
      </w:r>
    </w:p>
    <w:p w:rsidR="00E372E7" w:rsidRDefault="00BF6455">
      <w:pPr>
        <w:pStyle w:val="body0"/>
      </w:pPr>
      <w:r w:rsidRPr="002E754D">
        <w:t xml:space="preserve">If the association request is rejected, the </w:t>
      </w:r>
      <w:r w:rsidRPr="002E754D">
        <w:rPr>
          <w:rStyle w:val="ScreenTypeLarge"/>
        </w:rPr>
        <w:t>CC_ASSOC.CNF</w:t>
      </w:r>
      <w:r w:rsidRPr="002E754D">
        <w:t xml:space="preserve"> MME shall be encapsulated as just described and sent to the PSTA that relayed the original </w:t>
      </w:r>
      <w:r w:rsidRPr="002E754D">
        <w:rPr>
          <w:rStyle w:val="ScreenTypeLarge"/>
        </w:rPr>
        <w:t>CC_ASSOC.REQ</w:t>
      </w:r>
      <w:r w:rsidRPr="002E754D">
        <w:t xml:space="preserve"> MME.</w:t>
      </w:r>
    </w:p>
    <w:p w:rsidR="00E372E7" w:rsidRDefault="00BF6455">
      <w:pPr>
        <w:pStyle w:val="body0"/>
      </w:pPr>
      <w:r w:rsidRPr="002E754D">
        <w:t xml:space="preserve">If the association request is accepted, the </w:t>
      </w:r>
      <w:r w:rsidRPr="002E754D">
        <w:rPr>
          <w:rStyle w:val="ScreenTypeLarge"/>
        </w:rPr>
        <w:t>CC_ASSOC.CNF</w:t>
      </w:r>
      <w:r w:rsidRPr="002E754D">
        <w:t xml:space="preserve"> MME contains the TEI assigned to the </w:t>
      </w:r>
      <w:r w:rsidR="00E30F43" w:rsidRPr="002E754D">
        <w:t>new STA</w:t>
      </w:r>
      <w:r w:rsidRPr="002E754D">
        <w:t xml:space="preserve"> and the lease time. </w:t>
      </w:r>
    </w:p>
    <w:p w:rsidR="00E372E7" w:rsidRDefault="00BF6455">
      <w:pPr>
        <w:pStyle w:val="body0"/>
      </w:pPr>
      <w:r w:rsidRPr="002E754D">
        <w:t xml:space="preserve">The PCo or the PSTA shall extract the </w:t>
      </w:r>
      <w:r w:rsidRPr="002E754D">
        <w:rPr>
          <w:rStyle w:val="ScreenTypeLarge"/>
        </w:rPr>
        <w:t>CC_ASSOC.CNF</w:t>
      </w:r>
      <w:r w:rsidRPr="002E754D">
        <w:t xml:space="preserve"> MME from the </w:t>
      </w:r>
      <w:r w:rsidRPr="002E754D">
        <w:rPr>
          <w:rStyle w:val="ScreenTypeLarge"/>
        </w:rPr>
        <w:t>CC_RELAY.REQ</w:t>
      </w:r>
      <w:r w:rsidRPr="002E754D">
        <w:t xml:space="preserve"> MME, encapsulates it inside a </w:t>
      </w:r>
      <w:r w:rsidRPr="002E754D">
        <w:rPr>
          <w:rStyle w:val="ScreenTypeLarge"/>
        </w:rPr>
        <w:t>CC_RELAY.IND</w:t>
      </w:r>
      <w:r w:rsidRPr="002E754D">
        <w:t xml:space="preserve"> MME and sends it to the NewHSTA. The FDA and FTEI fields inside the </w:t>
      </w:r>
      <w:r w:rsidRPr="002E754D">
        <w:rPr>
          <w:rStyle w:val="ScreenTypeLarge"/>
        </w:rPr>
        <w:t>CC_RELAY.REQ</w:t>
      </w:r>
      <w:r w:rsidRPr="002E754D">
        <w:t xml:space="preserve"> MME provide the required addressing information to send the </w:t>
      </w:r>
      <w:r w:rsidRPr="002E754D">
        <w:rPr>
          <w:rStyle w:val="ScreenTypeLarge"/>
        </w:rPr>
        <w:t>CC_RELAY.IND</w:t>
      </w:r>
      <w:r w:rsidRPr="002E754D">
        <w:t xml:space="preserve"> MME. </w:t>
      </w:r>
    </w:p>
    <w:p w:rsidR="00E372E7" w:rsidRDefault="00C85F29">
      <w:pPr>
        <w:pStyle w:val="Figure"/>
      </w:pPr>
      <w:r w:rsidRPr="002E754D">
        <w:object w:dxaOrig="9794" w:dyaOrig="14204">
          <v:shape id="_x0000_i7698" type="#_x0000_t75" style="width:350.6pt;height:509.65pt" o:ole="">
            <v:imagedata r:id="rId34" o:title=""/>
          </v:shape>
          <o:OLEObject Type="Embed" ProgID="Visio.Drawing.11" ShapeID="_x0000_i7698" DrawAspect="Content" ObjectID="_1461086961" r:id="rId35"/>
        </w:object>
      </w:r>
    </w:p>
    <w:p w:rsidR="00E372E7" w:rsidRDefault="00BF6455">
      <w:pPr>
        <w:pStyle w:val="Caption"/>
      </w:pPr>
      <w:bookmarkStart w:id="235" w:name="_Ref108600797"/>
      <w:bookmarkStart w:id="236" w:name="_Toc140330198"/>
      <w:bookmarkStart w:id="237" w:name="_Toc314918040"/>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0</w:t>
      </w:r>
      <w:r w:rsidR="00CE1823">
        <w:rPr>
          <w:noProof/>
        </w:rPr>
        <w:fldChar w:fldCharType="end"/>
      </w:r>
      <w:bookmarkEnd w:id="235"/>
      <w:r w:rsidRPr="002E754D">
        <w:t>: HSTA Association</w:t>
      </w:r>
      <w:bookmarkEnd w:id="236"/>
      <w:bookmarkEnd w:id="237"/>
    </w:p>
    <w:p w:rsidR="00E372E7" w:rsidRDefault="00BF6455">
      <w:pPr>
        <w:pStyle w:val="Heading3"/>
      </w:pPr>
      <w:bookmarkStart w:id="238" w:name="_Ref108599492"/>
      <w:bookmarkStart w:id="239" w:name="_Toc258242522"/>
      <w:r w:rsidRPr="002E754D">
        <w:t>Instantiation of Proxy Network</w:t>
      </w:r>
      <w:bookmarkEnd w:id="238"/>
      <w:bookmarkEnd w:id="239"/>
      <w:r w:rsidR="00031744" w:rsidRPr="002E754D">
        <w:fldChar w:fldCharType="begin"/>
      </w:r>
      <w:r w:rsidRPr="002E754D">
        <w:instrText xml:space="preserve"> XE “ Instantiating:a proxy network" </w:instrText>
      </w:r>
      <w:r w:rsidR="00031744" w:rsidRPr="002E754D">
        <w:fldChar w:fldCharType="end"/>
      </w:r>
    </w:p>
    <w:p w:rsidR="00E372E7" w:rsidRDefault="00BF6455">
      <w:pPr>
        <w:pStyle w:val="body0"/>
      </w:pPr>
      <w:r w:rsidRPr="002E754D">
        <w:t xml:space="preserve">A PxN is established when the CCo appoints a PCo to support one or more HSTAs. The PxN consists of the PCo and the HSTA(s) that it supports. </w:t>
      </w:r>
    </w:p>
    <w:p w:rsidR="00E372E7" w:rsidRDefault="00BF6455">
      <w:pPr>
        <w:pStyle w:val="body0"/>
      </w:pPr>
      <w:r w:rsidRPr="002E754D">
        <w:t>A PxN is established when:</w:t>
      </w:r>
    </w:p>
    <w:p w:rsidR="00E372E7" w:rsidRDefault="00BF6455">
      <w:pPr>
        <w:pStyle w:val="Bulleted"/>
      </w:pPr>
      <w:r w:rsidRPr="002E754D">
        <w:t>The CCo learns of the presence of an HSTA through relay of a CC_ASSOC.REQ MME from a PSTA. There are two sub-cases:</w:t>
      </w:r>
    </w:p>
    <w:p w:rsidR="00E372E7" w:rsidRDefault="00BF6455">
      <w:pPr>
        <w:pStyle w:val="Dashed"/>
      </w:pPr>
      <w:r w:rsidRPr="002E754D">
        <w:t>A STA that cannot hear the CCo joins the AVLN for the first time.</w:t>
      </w:r>
    </w:p>
    <w:p w:rsidR="00E372E7" w:rsidRDefault="00BF6455">
      <w:pPr>
        <w:pStyle w:val="Dashed"/>
      </w:pPr>
      <w:r w:rsidRPr="002E754D">
        <w:t>A STA that is already authenticated becomes unable to hear the CCo because of changing channel conditions.</w:t>
      </w:r>
    </w:p>
    <w:p w:rsidR="00E372E7" w:rsidRDefault="00BF6455">
      <w:pPr>
        <w:pStyle w:val="Bulleted"/>
      </w:pPr>
      <w:r w:rsidRPr="002E754D">
        <w:t xml:space="preserve">The CCo decides to change the PCo because: </w:t>
      </w:r>
    </w:p>
    <w:p w:rsidR="00E372E7" w:rsidRDefault="00BF6455">
      <w:pPr>
        <w:pStyle w:val="Dashed"/>
      </w:pPr>
      <w:r w:rsidRPr="002E754D">
        <w:t xml:space="preserve">The PCo STA is leaving (or has left) the AVLN, or </w:t>
      </w:r>
    </w:p>
    <w:p w:rsidR="00E372E7" w:rsidRDefault="00BF6455">
      <w:pPr>
        <w:pStyle w:val="Dashed"/>
      </w:pPr>
      <w:r w:rsidRPr="002E754D">
        <w:t>The CCo determines that another STA is better suited to being the PCo for this particular PxN.</w:t>
      </w:r>
    </w:p>
    <w:p w:rsidR="00E372E7" w:rsidRDefault="00BF6455">
      <w:pPr>
        <w:pStyle w:val="body0"/>
      </w:pPr>
      <w:r w:rsidRPr="002E754D">
        <w:t>The CCo may also choose to reassign HSTAs from one PxN to another PxN. The CCo should attempt to minimize the number of PxNs that it creates. This may require it to reconfigure PxNs (e.g., combine two or more PxNs into a single PxN) as the Discovery Process progresses.</w:t>
      </w:r>
    </w:p>
    <w:p w:rsidR="00E372E7" w:rsidRDefault="00BF6455">
      <w:pPr>
        <w:pStyle w:val="Heading4"/>
      </w:pPr>
      <w:bookmarkStart w:id="240" w:name="_Ref110930427"/>
      <w:bookmarkStart w:id="241" w:name="_Toc258242523"/>
      <w:r w:rsidRPr="002E754D">
        <w:t>Selecting a PCo</w:t>
      </w:r>
      <w:bookmarkEnd w:id="240"/>
      <w:bookmarkEnd w:id="241"/>
    </w:p>
    <w:p w:rsidR="00E372E7" w:rsidRDefault="00BF6455">
      <w:pPr>
        <w:pStyle w:val="body0"/>
      </w:pPr>
      <w:r w:rsidRPr="002E754D">
        <w:t xml:space="preserve">The determination of which STA to assign as a PCo is an implementation decision. The only requirement is that the PCo must be able to communicate bi-directionally with both the CCo and the HSTA. </w:t>
      </w:r>
    </w:p>
    <w:p w:rsidR="00E372E7" w:rsidRDefault="00BF6455">
      <w:pPr>
        <w:pStyle w:val="body0"/>
      </w:pPr>
      <w:r w:rsidRPr="002E754D">
        <w:t xml:space="preserve">Initially, the PSTA may be the only choice for the PCo of a NewHSTA. Once the NewHSTA has been admitted to the network and begun partaking in the Discovery Process, the CCo may determine that another STA is better suited (e.g., because it can support more HSTAs than the current PCo). </w:t>
      </w:r>
    </w:p>
    <w:p w:rsidR="00E372E7" w:rsidRDefault="00BF6455">
      <w:pPr>
        <w:pStyle w:val="body0"/>
      </w:pPr>
      <w:r w:rsidRPr="002E754D">
        <w:t xml:space="preserve">The CCo assigns a STA to the role of PCo by sending it a </w:t>
      </w:r>
      <w:r w:rsidRPr="002E754D">
        <w:rPr>
          <w:rStyle w:val="ScreenTypeLarge"/>
        </w:rPr>
        <w:t>CP_PROXY_APPOINT.REQ</w:t>
      </w:r>
      <w:r w:rsidRPr="002E754D">
        <w:t xml:space="preserve"> MME, giving it the particulars of the assignment. The designated STA has the option of accepting or refusing the PCo service role. It shall notify the CCo of its decision via the </w:t>
      </w:r>
      <w:r w:rsidRPr="002E754D">
        <w:rPr>
          <w:rStyle w:val="ScreenTypeLarge"/>
        </w:rPr>
        <w:t>CP_PROXY_APPOINT.CNF</w:t>
      </w:r>
      <w:r w:rsidRPr="002E754D">
        <w:t xml:space="preserve"> MME. </w:t>
      </w:r>
    </w:p>
    <w:p w:rsidR="00E372E7" w:rsidRDefault="00BF6455">
      <w:pPr>
        <w:pStyle w:val="body0"/>
      </w:pPr>
      <w:r w:rsidRPr="002E754D">
        <w:t xml:space="preserve">It the STA accepts the PCo role and if the ReqType = Add, the PCo shall notify the HSTA(s) it has assumed responsibility for via the </w:t>
      </w:r>
      <w:r w:rsidRPr="002E754D">
        <w:rPr>
          <w:rStyle w:val="ScreenTypeLarge"/>
        </w:rPr>
        <w:t>PH_PROXY_APPOINT.IND</w:t>
      </w:r>
      <w:r w:rsidRPr="002E754D">
        <w:t xml:space="preserve">. </w:t>
      </w:r>
    </w:p>
    <w:p w:rsidR="00E372E7" w:rsidRDefault="00BF6455">
      <w:pPr>
        <w:pStyle w:val="Heading4"/>
      </w:pPr>
      <w:bookmarkStart w:id="242" w:name="_Ref110930428"/>
      <w:bookmarkStart w:id="243" w:name="_Toc258242524"/>
      <w:r w:rsidRPr="002E754D">
        <w:t>PCo-Required Tasks</w:t>
      </w:r>
      <w:bookmarkEnd w:id="242"/>
      <w:bookmarkEnd w:id="243"/>
    </w:p>
    <w:p w:rsidR="00E372E7" w:rsidRDefault="00BF6455">
      <w:pPr>
        <w:pStyle w:val="body0"/>
      </w:pPr>
      <w:r w:rsidRPr="002E754D">
        <w:t xml:space="preserve">The PCo shall relay management messages between its assigned HSTA(s) and the CCo. The PCo is only required to relay MMEs which are encapsulated in a </w:t>
      </w:r>
      <w:r w:rsidRPr="002E754D">
        <w:rPr>
          <w:rStyle w:val="ScreenTypeLarge"/>
        </w:rPr>
        <w:t>CC_RELAY.REQ</w:t>
      </w:r>
      <w:r w:rsidRPr="002E754D">
        <w:t xml:space="preserve"> MME addressed to it. The PCo shall de-encapsulate the MMEs and re-encapsulate them in a </w:t>
      </w:r>
      <w:r w:rsidR="00434385" w:rsidRPr="002E754D">
        <w:rPr>
          <w:rStyle w:val="ScreenTypeLarge"/>
        </w:rPr>
        <w:t>C</w:t>
      </w:r>
      <w:r w:rsidRPr="002E754D">
        <w:rPr>
          <w:rStyle w:val="ScreenTypeLarge"/>
        </w:rPr>
        <w:t>C_RELAY.IND</w:t>
      </w:r>
      <w:r w:rsidRPr="002E754D">
        <w:t xml:space="preserve"> MME and send them to their destination</w:t>
      </w:r>
      <w:r w:rsidR="0062627E">
        <w:t>, routing them based on the Local Routing Table (LRT – see Section 5.8.1.1) when necessary</w:t>
      </w:r>
      <w:r w:rsidR="0062627E" w:rsidRPr="002E754D">
        <w:t>.</w:t>
      </w:r>
    </w:p>
    <w:p w:rsidR="00E372E7" w:rsidRDefault="00BF6455">
      <w:pPr>
        <w:pStyle w:val="body0"/>
      </w:pPr>
      <w:r w:rsidRPr="002E754D">
        <w:t xml:space="preserve">The PCo shall also broadcast a Proxy Beacon (Section </w:t>
      </w:r>
      <w:r w:rsidR="00910BE6">
        <w:fldChar w:fldCharType="begin"/>
      </w:r>
      <w:r w:rsidR="00910BE6">
        <w:instrText xml:space="preserve"> REF _Ref95354009 \r \h  \* MERGEFORMAT </w:instrText>
      </w:r>
      <w:r w:rsidR="00910BE6">
        <w:fldChar w:fldCharType="separate"/>
      </w:r>
      <w:r w:rsidR="00DA1431">
        <w:t>7.7.4</w:t>
      </w:r>
      <w:r w:rsidR="00910BE6">
        <w:fldChar w:fldCharType="end"/>
      </w:r>
      <w:r w:rsidRPr="002E754D">
        <w:t>) once during each Beacon Period in an allocation specified by the CCo and identified by a GLID.</w:t>
      </w:r>
      <w:r w:rsidR="0062627E">
        <w:t xml:space="preserve"> When a PCo cannot reliably detect the CCo, it shall select a PCo with the lowest Plevel that it can reliably detect.</w:t>
      </w:r>
      <w:r w:rsidR="0062627E" w:rsidRPr="0074315C">
        <w:t xml:space="preserve"> </w:t>
      </w:r>
      <w:r w:rsidR="0062627E" w:rsidRPr="002E754D">
        <w:t>In Uncoordinated and Coordinated modes</w:t>
      </w:r>
      <w:r w:rsidR="0062627E">
        <w:t>, the selected P</w:t>
      </w:r>
      <w:r w:rsidR="0062627E" w:rsidRPr="002E754D">
        <w:t xml:space="preserve">Co shall specify TDMA allocations in which the Proxy Beacons need to be transmitted. During CSMA-Only mode, the </w:t>
      </w:r>
      <w:r w:rsidR="0062627E">
        <w:t>PCo</w:t>
      </w:r>
      <w:r w:rsidR="0062627E" w:rsidRPr="002E754D">
        <w:t xml:space="preserve"> should transmit the Proxy Beacon using CSMA/C</w:t>
      </w:r>
      <w:r w:rsidR="0062627E">
        <w:t>A at CAP3 as soon as the Proxy</w:t>
      </w:r>
      <w:r w:rsidR="0062627E" w:rsidRPr="002E754D">
        <w:t xml:space="preserve"> Beacon from </w:t>
      </w:r>
      <w:r w:rsidR="0062627E">
        <w:t>the selected P</w:t>
      </w:r>
      <w:r w:rsidR="0062627E" w:rsidRPr="002E754D">
        <w:t>Co is received.</w:t>
      </w:r>
    </w:p>
    <w:p w:rsidR="00E372E7" w:rsidRDefault="00BF6455">
      <w:pPr>
        <w:pStyle w:val="Heading3"/>
      </w:pPr>
      <w:bookmarkStart w:id="244" w:name="_Ref95354009"/>
      <w:bookmarkStart w:id="245" w:name="_Toc106420329"/>
      <w:bookmarkStart w:id="246" w:name="_Toc258242525"/>
      <w:r w:rsidRPr="002E754D">
        <w:t>Proxy Beacons</w:t>
      </w:r>
      <w:bookmarkEnd w:id="244"/>
      <w:bookmarkEnd w:id="245"/>
      <w:bookmarkEnd w:id="246"/>
      <w:r w:rsidR="00031744" w:rsidRPr="002E754D">
        <w:fldChar w:fldCharType="begin"/>
      </w:r>
      <w:r w:rsidRPr="002E754D">
        <w:instrText xml:space="preserve"> XE “ Proxy Beacons" </w:instrText>
      </w:r>
      <w:r w:rsidR="00031744" w:rsidRPr="002E754D">
        <w:fldChar w:fldCharType="end"/>
      </w:r>
    </w:p>
    <w:p w:rsidR="00E372E7" w:rsidRDefault="00BF6455" w:rsidP="00AD317C">
      <w:pPr>
        <w:pStyle w:val="body0"/>
      </w:pPr>
      <w:r w:rsidRPr="002E754D">
        <w:t>A Proxy Beacon is a special type of Beacon that is transmitted by a PCo once every Beacon Period. It provides timing and schedule information for the HSTAs in the PxN. It contains the TEI of the transmitting STA (the PCo) and the Network ID of the network. It also contains any other BENTRYs found in the current Beacon, with the exception that the PCo may optionally omit an entire BENTRY (</w:t>
      </w:r>
      <w:r w:rsidR="00A1651D" w:rsidRPr="002E754D">
        <w:t>refer to</w:t>
      </w:r>
      <w:r w:rsidR="008E4A2D">
        <w:t xml:space="preserve"> Table 4-66</w:t>
      </w:r>
      <w:r w:rsidRPr="002E754D">
        <w:t>).</w:t>
      </w:r>
    </w:p>
    <w:p w:rsidR="00E372E7" w:rsidRDefault="00BF6455">
      <w:pPr>
        <w:pStyle w:val="Heading3"/>
      </w:pPr>
      <w:bookmarkStart w:id="247" w:name="_Toc258242526"/>
      <w:r w:rsidRPr="002E754D">
        <w:t>Provisioning the NMK to Hidden Stations</w:t>
      </w:r>
      <w:bookmarkEnd w:id="247"/>
    </w:p>
    <w:p w:rsidR="00E372E7" w:rsidRDefault="00BF6455">
      <w:pPr>
        <w:pStyle w:val="body0"/>
      </w:pPr>
      <w:r w:rsidRPr="002E754D">
        <w:t xml:space="preserve">If the HSTA and the UIS are within range of each other, the provisioning of NMK to a HSTA is the same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F563AB" w:rsidRPr="002E754D">
        <w:t>.</w:t>
      </w:r>
      <w:r w:rsidRPr="002E754D">
        <w:t xml:space="preserve"> The HSTA may receive the broadcast message a second time, relayed from its PCo; it shall ignore this duplicate message.</w:t>
      </w:r>
    </w:p>
    <w:p w:rsidR="00E372E7" w:rsidRDefault="00BF6455">
      <w:pPr>
        <w:pStyle w:val="body0"/>
      </w:pPr>
      <w:r w:rsidRPr="002E754D">
        <w:t xml:space="preserve">If the HSTA and the UIS are not in rage of each other, the PCo’s Relay functions will support NMK provisioning automatically. </w:t>
      </w:r>
    </w:p>
    <w:p w:rsidR="00E372E7" w:rsidRDefault="00BF6455">
      <w:pPr>
        <w:pStyle w:val="body0"/>
      </w:pPr>
      <w:r w:rsidRPr="002E754D">
        <w:t xml:space="preserve">All Encryption Key management methods rely on Encrypted Payloads, so they may be relayed freely and securely without intermediate knowledge of any encryption keys. Furthermore, all of the NMK provisioning methods begin with a </w:t>
      </w:r>
      <w:r w:rsidR="005C5A6B" w:rsidRPr="002E754D">
        <w:t>b</w:t>
      </w:r>
      <w:r w:rsidRPr="002E754D">
        <w:t xml:space="preserve">roadcast CSMA message, which the PCo will encapsulate and relay to its HSTAs, as described in Section </w:t>
      </w:r>
      <w:r w:rsidR="00910BE6">
        <w:fldChar w:fldCharType="begin"/>
      </w:r>
      <w:r w:rsidR="00910BE6">
        <w:instrText xml:space="preserve"> REF _Ref108623850 \r \h  \* MERGEFORMAT </w:instrText>
      </w:r>
      <w:r w:rsidR="00910BE6">
        <w:fldChar w:fldCharType="separate"/>
      </w:r>
      <w:r w:rsidR="00DA1431">
        <w:t>7.7.7</w:t>
      </w:r>
      <w:r w:rsidR="00910BE6">
        <w:fldChar w:fldCharType="end"/>
      </w:r>
      <w:r w:rsidRPr="002E754D">
        <w:t>.</w:t>
      </w:r>
    </w:p>
    <w:p w:rsidR="00E372E7" w:rsidRDefault="00BF6455">
      <w:pPr>
        <w:pStyle w:val="body0"/>
      </w:pPr>
      <w:r w:rsidRPr="002E754D">
        <w:t xml:space="preserve">If the HSTA elects to respond to the broadcast message, the HSTA shall encapsulate its response (the encrypted payload MME) in a </w:t>
      </w:r>
      <w:r w:rsidRPr="002E754D">
        <w:rPr>
          <w:rStyle w:val="ScreenTypeLarge"/>
        </w:rPr>
        <w:t>CC_RELAY.REQ</w:t>
      </w:r>
      <w:r w:rsidRPr="002E754D">
        <w:t xml:space="preserve"> MME and send it to the PCo which shall relay it to the UIS. The UIS shall process the MME encapsulated in the </w:t>
      </w:r>
      <w:r w:rsidRPr="002E754D">
        <w:rPr>
          <w:rStyle w:val="ScreenTypeLarge"/>
        </w:rPr>
        <w:t>CC_RELAY.IND</w:t>
      </w:r>
      <w:r w:rsidRPr="002E754D">
        <w:t xml:space="preserve"> MME it receives as if it had been received directly except that it shall encapsulate its reply in a </w:t>
      </w:r>
      <w:r w:rsidRPr="002E754D">
        <w:rPr>
          <w:rStyle w:val="ScreenTypeLarge"/>
        </w:rPr>
        <w:t>CC_RELAY.REQ</w:t>
      </w:r>
      <w:r w:rsidRPr="002E754D">
        <w:t xml:space="preserve"> MME that it sends to the PCo. The HSTA and the UIS shall continue encapsulating their messages in the </w:t>
      </w:r>
      <w:r w:rsidRPr="002E754D">
        <w:rPr>
          <w:rStyle w:val="ScreenTypeLarge"/>
        </w:rPr>
        <w:t>CC_RELAY.REQ</w:t>
      </w:r>
      <w:r w:rsidRPr="002E754D">
        <w:t xml:space="preserve"> MMEs for the duration of the protocol run. The PCo shall act as a relay for these messages.</w:t>
      </w:r>
    </w:p>
    <w:p w:rsidR="00E372E7" w:rsidRDefault="00BF6455">
      <w:pPr>
        <w:pStyle w:val="Heading3"/>
      </w:pPr>
      <w:bookmarkStart w:id="248" w:name="_Toc258242527"/>
      <w:r w:rsidRPr="002E754D">
        <w:t>Provisioning NEK fo</w:t>
      </w:r>
      <w:r w:rsidR="00593B66" w:rsidRPr="002E754D">
        <w:t>r Hidden Stations (Authenticati</w:t>
      </w:r>
      <w:r w:rsidRPr="002E754D">
        <w:t>n</w:t>
      </w:r>
      <w:r w:rsidR="00593B66" w:rsidRPr="002E754D">
        <w:t>g</w:t>
      </w:r>
      <w:r w:rsidRPr="002E754D">
        <w:t xml:space="preserve"> the HSTA)</w:t>
      </w:r>
      <w:bookmarkEnd w:id="248"/>
    </w:p>
    <w:p w:rsidR="00E372E7" w:rsidRDefault="00BF6455">
      <w:pPr>
        <w:pStyle w:val="body0"/>
      </w:pPr>
      <w:r w:rsidRPr="002E754D">
        <w:t xml:space="preserve">There is no difference in the process for an HSTA joining the AVLN than for any other STA except that the messages in the protocol ru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Pr="002E754D">
        <w:t xml:space="preserve">) shall be encapsulated in </w:t>
      </w:r>
      <w:r w:rsidRPr="002E754D">
        <w:rPr>
          <w:rStyle w:val="ScreenTypeLarge"/>
        </w:rPr>
        <w:t>CC_RELAY.xxx</w:t>
      </w:r>
      <w:r w:rsidRPr="002E754D">
        <w:t xml:space="preserve"> MMEs and relayed via the PCo.</w:t>
      </w:r>
    </w:p>
    <w:p w:rsidR="00E372E7" w:rsidRDefault="00BF6455">
      <w:pPr>
        <w:pStyle w:val="body0"/>
      </w:pPr>
      <w:r w:rsidRPr="002E754D">
        <w:t xml:space="preserve">Once the HSTA has been authenticated, the CCo shall send a </w:t>
      </w:r>
      <w:r w:rsidRPr="002E754D">
        <w:rPr>
          <w:rStyle w:val="ScreenTypeLarge"/>
        </w:rPr>
        <w:t>CP_PROXY_APPOINT.REQ</w:t>
      </w:r>
      <w:r w:rsidRPr="002E754D">
        <w:t xml:space="preserve"> (ReqType=Update) to tell the PCo that the HSTA is authenticated. </w:t>
      </w:r>
    </w:p>
    <w:p w:rsidR="00E372E7" w:rsidRDefault="00BF6455">
      <w:pPr>
        <w:pStyle w:val="body0"/>
      </w:pPr>
      <w:r w:rsidRPr="002E754D">
        <w:t>An HSTA may communicate with any other STA in the AVLN (subject to powerline channel characteristics) once the HSTA is associated and been authenticated by the CCo via the PCo.</w:t>
      </w:r>
    </w:p>
    <w:p w:rsidR="00E372E7" w:rsidRDefault="00BF6455">
      <w:pPr>
        <w:pStyle w:val="Heading3"/>
      </w:pPr>
      <w:bookmarkStart w:id="249" w:name="_Ref108623850"/>
      <w:bookmarkStart w:id="250" w:name="_Ref110930438"/>
      <w:bookmarkStart w:id="251" w:name="_Toc258242528"/>
      <w:bookmarkStart w:id="252" w:name="_Toc106420332"/>
      <w:r w:rsidRPr="002E754D">
        <w:t xml:space="preserve">Exchange of MMEs </w:t>
      </w:r>
      <w:bookmarkEnd w:id="249"/>
      <w:r w:rsidRPr="002E754D">
        <w:t>Through a PCo</w:t>
      </w:r>
      <w:bookmarkEnd w:id="250"/>
      <w:bookmarkEnd w:id="251"/>
      <w:r w:rsidRPr="002E754D">
        <w:t xml:space="preserve"> </w:t>
      </w:r>
      <w:bookmarkEnd w:id="252"/>
    </w:p>
    <w:p w:rsidR="00E372E7" w:rsidRDefault="001A5BC0">
      <w:pPr>
        <w:pStyle w:val="body0"/>
      </w:pPr>
      <w:r w:rsidRPr="002E754D">
        <w:t xml:space="preserve">Only MMEs </w:t>
      </w:r>
      <w:r w:rsidR="0062627E">
        <w:t xml:space="preserve">destined to or originated from a CCo </w:t>
      </w:r>
      <w:r w:rsidRPr="002E754D">
        <w:t>sh</w:t>
      </w:r>
      <w:r w:rsidR="00BF6455" w:rsidRPr="002E754D">
        <w:t>a</w:t>
      </w:r>
      <w:r w:rsidRPr="002E754D">
        <w:t>ll</w:t>
      </w:r>
      <w:r w:rsidR="00BF6455" w:rsidRPr="002E754D">
        <w:t xml:space="preserve"> be relayed through a PCo. Data transmission is not permitted </w:t>
      </w:r>
      <w:r w:rsidR="0062627E">
        <w:t xml:space="preserve">using the </w:t>
      </w:r>
      <w:r w:rsidR="0062627E" w:rsidRPr="002E754D">
        <w:rPr>
          <w:rStyle w:val="ScreenTypeLarge"/>
        </w:rPr>
        <w:t>CC_RELAY.IND</w:t>
      </w:r>
      <w:r w:rsidR="0062627E">
        <w:rPr>
          <w:rStyle w:val="ScreenTypeLarge"/>
        </w:rPr>
        <w:t>/RSP</w:t>
      </w:r>
      <w:r w:rsidR="0062627E" w:rsidRPr="003837D6">
        <w:rPr>
          <w:b/>
        </w:rPr>
        <w:t xml:space="preserve"> MMEs</w:t>
      </w:r>
      <w:r w:rsidR="00BF6455" w:rsidRPr="002E754D">
        <w:t xml:space="preserve">. </w:t>
      </w:r>
    </w:p>
    <w:p w:rsidR="00E372E7" w:rsidRDefault="0062627E">
      <w:pPr>
        <w:pStyle w:val="body0"/>
      </w:pPr>
      <w:r>
        <w:t>Other MMEs may be routed as defined in Section 5.</w:t>
      </w:r>
      <w:r w:rsidR="0077214A">
        <w:t>8</w:t>
      </w:r>
    </w:p>
    <w:p w:rsidR="00E372E7" w:rsidRDefault="00BF6455">
      <w:pPr>
        <w:pStyle w:val="body0"/>
      </w:pPr>
      <w:r w:rsidRPr="002E754D">
        <w:t xml:space="preserve">All </w:t>
      </w:r>
      <w:r w:rsidRPr="002E754D">
        <w:rPr>
          <w:rStyle w:val="ScreenTypeLarge"/>
        </w:rPr>
        <w:t>CC_RELAY.REQ</w:t>
      </w:r>
      <w:r w:rsidRPr="002E754D">
        <w:t xml:space="preserve"> MMEs shall be encrypted with the NEK unless the transmitting STA is not yet part of the Network. STAs that are not yet part of the network are permitted to send </w:t>
      </w:r>
      <w:r w:rsidRPr="002E754D">
        <w:rPr>
          <w:rStyle w:val="ScreenTypeLarge"/>
        </w:rPr>
        <w:t>CC_RELAY.REQ</w:t>
      </w:r>
      <w:r w:rsidRPr="002E754D">
        <w:t xml:space="preserve"> MMEs unencrypted. </w:t>
      </w:r>
    </w:p>
    <w:p w:rsidR="00E372E7" w:rsidRDefault="00BF6455">
      <w:pPr>
        <w:pStyle w:val="body0"/>
      </w:pPr>
      <w:r w:rsidRPr="002E754D">
        <w:t xml:space="preserve">The PCo shall encrypt each </w:t>
      </w:r>
      <w:r w:rsidRPr="002E754D">
        <w:rPr>
          <w:rStyle w:val="ScreenTypeLarge"/>
        </w:rPr>
        <w:t>CC_RELAY.IND</w:t>
      </w:r>
      <w:r w:rsidRPr="002E754D">
        <w:t xml:space="preserve"> MME using the NEK unless it is directed to a station that has not yet been authenticated into the AVLN. The PCo shall broadcast any unencrypted </w:t>
      </w:r>
      <w:r w:rsidRPr="002E754D">
        <w:rPr>
          <w:rStyle w:val="ScreenTypeLarge"/>
        </w:rPr>
        <w:t>CC_RELAY.IND</w:t>
      </w:r>
      <w:r w:rsidRPr="002E754D">
        <w:t xml:space="preserve"> MME that contains a </w:t>
      </w:r>
      <w:r w:rsidRPr="002E754D">
        <w:rPr>
          <w:rStyle w:val="ScreenTypeLarge"/>
        </w:rPr>
        <w:t>CM_ENCRYPTED_PAYLOAD.IND</w:t>
      </w:r>
      <w:r w:rsidRPr="002E754D">
        <w:t xml:space="preserve">. This is necessary so that the UIS can monitor the Protocol Run for an MITM attack. The HSTA shall not accept a </w:t>
      </w:r>
      <w:r w:rsidRPr="002E754D">
        <w:rPr>
          <w:rStyle w:val="ScreenTypeLarge"/>
        </w:rPr>
        <w:t>CC_RELAY.IND</w:t>
      </w:r>
      <w:r w:rsidRPr="002E754D">
        <w:t xml:space="preserve"> MME that contains an </w:t>
      </w:r>
      <w:r w:rsidRPr="002E754D">
        <w:rPr>
          <w:rStyle w:val="ScreenTypeLarge"/>
        </w:rPr>
        <w:t>CM_ENCRYPTED_PAYLOAD.IND</w:t>
      </w:r>
      <w:r w:rsidRPr="002E754D">
        <w:t xml:space="preserve"> </w:t>
      </w:r>
      <w:r w:rsidR="00F963B7" w:rsidRPr="002E754D">
        <w:t>message unless it is broadcast.</w:t>
      </w:r>
    </w:p>
    <w:p w:rsidR="00E372E7" w:rsidRDefault="001B7BC3">
      <w:pPr>
        <w:pStyle w:val="Heading3"/>
      </w:pPr>
      <w:bookmarkStart w:id="253" w:name="_Ref108629290"/>
      <w:bookmarkStart w:id="254" w:name="_Toc258242529"/>
      <w:r w:rsidRPr="002E754D">
        <w:t>Transitioning from B</w:t>
      </w:r>
      <w:r w:rsidR="00BF6455" w:rsidRPr="002E754D">
        <w:t>eing a STA to Being an HSTA</w:t>
      </w:r>
      <w:bookmarkEnd w:id="253"/>
      <w:bookmarkEnd w:id="254"/>
    </w:p>
    <w:p w:rsidR="00E372E7" w:rsidRDefault="00BF6455">
      <w:pPr>
        <w:pStyle w:val="body0"/>
      </w:pPr>
      <w:r w:rsidRPr="002E754D">
        <w:t xml:space="preserve">It is possible that an existing STA may no longer be able to decode the CCo’s Beacons reliably. This might occur because channel conditions have changed significantly. It might also occur after a CCo handover if the existing STA is no longer within range of the new CCo. When this happens, the existing STA shall re-associate with the CCo through a PSTA (or existing PCo). The procedure is the same as the association procedure for a HSTA (Section </w:t>
      </w:r>
      <w:r w:rsidR="00910BE6">
        <w:fldChar w:fldCharType="begin"/>
      </w:r>
      <w:r w:rsidR="00910BE6">
        <w:instrText xml:space="preserve"> REF _Ref95378388 \r \h  \* MERGEFORMAT </w:instrText>
      </w:r>
      <w:r w:rsidR="00910BE6">
        <w:fldChar w:fldCharType="separate"/>
      </w:r>
      <w:r w:rsidR="00DA1431">
        <w:t>7.7.2</w:t>
      </w:r>
      <w:r w:rsidR="00910BE6">
        <w:fldChar w:fldCharType="end"/>
      </w:r>
      <w:r w:rsidRPr="002E754D">
        <w:t xml:space="preserve">), except the ReqType field in the </w:t>
      </w:r>
      <w:r w:rsidRPr="002E754D">
        <w:rPr>
          <w:rStyle w:val="ScreenTypeLarge"/>
        </w:rPr>
        <w:t>CC_ASSOC.REQ</w:t>
      </w:r>
      <w:r w:rsidRPr="002E754D">
        <w:t xml:space="preserve"> message (refer to Section </w:t>
      </w:r>
      <w:r w:rsidRPr="002E754D">
        <w:rPr>
          <w:rFonts w:ascii="Arial" w:hAnsi="Arial" w:cs="Arial"/>
        </w:rPr>
        <w:t>‎</w:t>
      </w:r>
      <w:r w:rsidR="00910BE6">
        <w:fldChar w:fldCharType="begin"/>
      </w:r>
      <w:r w:rsidR="00910BE6">
        <w:instrText xml:space="preserve"> REF _Ref109494759 \r \h  \* MERGEFORMAT </w:instrText>
      </w:r>
      <w:r w:rsidR="00910BE6">
        <w:fldChar w:fldCharType="separate"/>
      </w:r>
      <w:r w:rsidR="00DA1431" w:rsidRPr="0057398D">
        <w:rPr>
          <w:rFonts w:ascii="Arial" w:hAnsi="Arial" w:cs="Arial"/>
        </w:rPr>
        <w:t>11.2.28</w:t>
      </w:r>
      <w:r w:rsidR="00910BE6">
        <w:fldChar w:fldCharType="end"/>
      </w:r>
      <w:r w:rsidRPr="002E754D">
        <w:t xml:space="preserve">) shall indicate that it is a renewal request. Since the message was delivered to the CCo in a </w:t>
      </w:r>
      <w:r w:rsidRPr="002E754D">
        <w:rPr>
          <w:rStyle w:val="ScreenTypeLarge"/>
        </w:rPr>
        <w:t>CC_RELAY.IND</w:t>
      </w:r>
      <w:r w:rsidRPr="002E754D">
        <w:t xml:space="preserve"> MME, the CCo shall assign a PCo to support the new HSTA and then process the TEI renewal request normally.</w:t>
      </w:r>
    </w:p>
    <w:p w:rsidR="00E372E7" w:rsidRDefault="00BF6455">
      <w:pPr>
        <w:pStyle w:val="Heading3"/>
      </w:pPr>
      <w:bookmarkStart w:id="255" w:name="_Toc258242530"/>
      <w:r w:rsidRPr="002E754D">
        <w:t>Transitioning from Being an HSTA to Being a STA</w:t>
      </w:r>
      <w:bookmarkEnd w:id="255"/>
    </w:p>
    <w:p w:rsidR="00E372E7" w:rsidRDefault="00BF6455">
      <w:pPr>
        <w:pStyle w:val="body0"/>
      </w:pPr>
      <w:r w:rsidRPr="002E754D">
        <w:t xml:space="preserve">It is possible that an existing HSTA can decode the CCo’s Beacons reliably. This might occur because channel conditions have changed significantly. It might also occur after a CCo handover if the existing HSTA is within range of the new CCo. When this happens, the existing STA shall re-associate with the CCo directly. The procedure is the same as the association procedure for a STA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004C1DE3" w:rsidRPr="002E754D">
        <w:t>)</w:t>
      </w:r>
      <w:r w:rsidRPr="002E754D">
        <w:t xml:space="preserve"> except that the ReqType field in the </w:t>
      </w:r>
      <w:r w:rsidRPr="002E754D">
        <w:rPr>
          <w:rStyle w:val="ScreenTypeLarge"/>
        </w:rPr>
        <w:t>CC_ASSOC.REQ</w:t>
      </w:r>
      <w:r w:rsidRPr="002E754D">
        <w:t xml:space="preserve"> message (refer to Section </w:t>
      </w:r>
      <w:r w:rsidR="00910BE6">
        <w:fldChar w:fldCharType="begin"/>
      </w:r>
      <w:r w:rsidR="00910BE6">
        <w:instrText xml:space="preserve"> REF _Ref109495416 \r \h  \* MERGEFORMAT </w:instrText>
      </w:r>
      <w:r w:rsidR="00910BE6">
        <w:fldChar w:fldCharType="separate"/>
      </w:r>
      <w:r w:rsidR="00DA1431">
        <w:t>11.2.28</w:t>
      </w:r>
      <w:r w:rsidR="00910BE6">
        <w:fldChar w:fldCharType="end"/>
      </w:r>
      <w:r w:rsidRPr="002E754D">
        <w:rPr>
          <w:rFonts w:ascii="Arial" w:hAnsi="Arial" w:cs="Arial"/>
        </w:rPr>
        <w:t>)</w:t>
      </w:r>
      <w:r w:rsidRPr="002E754D">
        <w:t xml:space="preserve"> shall indicate that it is a renewal request. </w:t>
      </w:r>
    </w:p>
    <w:p w:rsidR="00E372E7" w:rsidRDefault="00BF6455">
      <w:pPr>
        <w:pStyle w:val="body0"/>
      </w:pPr>
      <w:r w:rsidRPr="002E754D">
        <w:t xml:space="preserve">Since the message was received directly from a STA that the CCo knows as hidden, the CCo shall remove the STA from the PCo’s list of supported HSTAs using the </w:t>
      </w:r>
      <w:r w:rsidRPr="002E754D">
        <w:rPr>
          <w:rStyle w:val="ScreenTypeLarge"/>
        </w:rPr>
        <w:t>CP_PROXY_APPOINT.REQ</w:t>
      </w:r>
      <w:r w:rsidRPr="002E754D">
        <w:t xml:space="preserve"> message with a ReqType of “Delete.” If the PCo now has no more HSTAs assigned to it, the CCo shall shut down the PxN, as described in Section </w:t>
      </w:r>
      <w:r w:rsidR="00910BE6">
        <w:fldChar w:fldCharType="begin"/>
      </w:r>
      <w:r w:rsidR="00910BE6">
        <w:instrText xml:space="preserve"> REF _Ref108628872 \r \h  \* MERGEFORMAT </w:instrText>
      </w:r>
      <w:r w:rsidR="00910BE6">
        <w:fldChar w:fldCharType="separate"/>
      </w:r>
      <w:r w:rsidR="00DA1431">
        <w:t>7.7.11</w:t>
      </w:r>
      <w:r w:rsidR="00910BE6">
        <w:fldChar w:fldCharType="end"/>
      </w:r>
      <w:r w:rsidRPr="002E754D">
        <w:t>.</w:t>
      </w:r>
    </w:p>
    <w:p w:rsidR="00E372E7" w:rsidRDefault="00BF6455">
      <w:pPr>
        <w:pStyle w:val="Heading3"/>
      </w:pPr>
      <w:bookmarkStart w:id="256" w:name="_Ref110930442"/>
      <w:bookmarkStart w:id="257" w:name="_Toc258242531"/>
      <w:r w:rsidRPr="002E754D">
        <w:t>Recovering from the Loss of a PCo</w:t>
      </w:r>
      <w:bookmarkEnd w:id="256"/>
      <w:bookmarkEnd w:id="257"/>
    </w:p>
    <w:p w:rsidR="00E372E7" w:rsidRDefault="00BF6455">
      <w:pPr>
        <w:pStyle w:val="body0"/>
      </w:pPr>
      <w:r w:rsidRPr="002E754D">
        <w:t xml:space="preserve">It is possible for the PCo to drop out of the network without warning, either due to equipment failure or because the user unknowingly unplugged the STA that was serving as PCo. In this case, the HSTA will observe that it is no longer receiving Proxy Beacons from its PCo. When its schedule expires, it shall select another PSTA (or PCo) and reassociate with the CCo using the procedure described in Section </w:t>
      </w:r>
      <w:r w:rsidR="00910BE6">
        <w:fldChar w:fldCharType="begin"/>
      </w:r>
      <w:r w:rsidR="00910BE6">
        <w:instrText xml:space="preserve"> REF _Ref108629290 \r \h  \* MERGEFORMAT </w:instrText>
      </w:r>
      <w:r w:rsidR="00910BE6">
        <w:fldChar w:fldCharType="separate"/>
      </w:r>
      <w:r w:rsidR="00DA1431">
        <w:t>7.7.8</w:t>
      </w:r>
      <w:r w:rsidR="00910BE6">
        <w:fldChar w:fldCharType="end"/>
      </w:r>
      <w:r w:rsidRPr="002E754D">
        <w:t>. The CCo shall notice that the TEI of the relay device is different than the TEI of the HSTA’s assigned PCo and shall assign the HSTA to a new PCo.</w:t>
      </w:r>
    </w:p>
    <w:p w:rsidR="00E372E7" w:rsidRDefault="00BF6455">
      <w:pPr>
        <w:pStyle w:val="Heading3"/>
      </w:pPr>
      <w:bookmarkStart w:id="258" w:name="_Ref108628872"/>
      <w:bookmarkStart w:id="259" w:name="_Toc258242532"/>
      <w:r w:rsidRPr="002E754D">
        <w:t>Proxy Network Shutdown</w:t>
      </w:r>
      <w:bookmarkEnd w:id="258"/>
      <w:bookmarkEnd w:id="259"/>
    </w:p>
    <w:p w:rsidR="00E372E7" w:rsidRDefault="00BF6455">
      <w:pPr>
        <w:pStyle w:val="body0"/>
      </w:pPr>
      <w:r w:rsidRPr="002E754D">
        <w:t xml:space="preserve">Once established, the PxN shall continue until the PCo is instructed by the CCo to halt PCo functions. Instruction for this occurs via the </w:t>
      </w:r>
      <w:r w:rsidRPr="002E754D">
        <w:rPr>
          <w:rStyle w:val="ScreenTypeLarge"/>
        </w:rPr>
        <w:t>CP_PROXY_APPOINT.REQ</w:t>
      </w:r>
      <w:r w:rsidRPr="002E754D">
        <w:t xml:space="preserve"> message with a ReqType = Shutdown. </w:t>
      </w:r>
    </w:p>
    <w:p w:rsidR="00E372E7" w:rsidRDefault="00BF6455">
      <w:pPr>
        <w:pStyle w:val="body0"/>
      </w:pPr>
      <w:r w:rsidRPr="002E754D">
        <w:t>The CCo shall shutdown the PxN when all of the HSTAs assigned to the PCo have:</w:t>
      </w:r>
    </w:p>
    <w:p w:rsidR="00E372E7" w:rsidRDefault="00BF6455">
      <w:pPr>
        <w:pStyle w:val="Bulleted"/>
      </w:pPr>
      <w:r w:rsidRPr="002E754D">
        <w:t>Disassociated,</w:t>
      </w:r>
    </w:p>
    <w:p w:rsidR="00E372E7" w:rsidRDefault="00BF6455">
      <w:pPr>
        <w:pStyle w:val="Bulleted"/>
      </w:pPr>
      <w:r w:rsidRPr="002E754D">
        <w:t>Had their TEI leases expire,</w:t>
      </w:r>
    </w:p>
    <w:p w:rsidR="00E372E7" w:rsidRDefault="00BF6455">
      <w:pPr>
        <w:pStyle w:val="Bulleted"/>
      </w:pPr>
      <w:r w:rsidRPr="002E754D">
        <w:t>Been transferred to another PCo, or</w:t>
      </w:r>
    </w:p>
    <w:p w:rsidR="00E372E7" w:rsidRDefault="00BF6455">
      <w:pPr>
        <w:pStyle w:val="Bulleted"/>
      </w:pPr>
      <w:r w:rsidRPr="002E754D">
        <w:t>Transitioned from being an HSTA to a STA</w:t>
      </w:r>
    </w:p>
    <w:p w:rsidR="00E372E7" w:rsidRDefault="00BF6455">
      <w:pPr>
        <w:pStyle w:val="Heading3"/>
      </w:pPr>
      <w:bookmarkStart w:id="260" w:name="_Toc258242533"/>
      <w:r w:rsidRPr="002E754D">
        <w:t>Proxy Network Limitations</w:t>
      </w:r>
      <w:bookmarkEnd w:id="260"/>
    </w:p>
    <w:p w:rsidR="00E372E7" w:rsidRDefault="0062627E">
      <w:pPr>
        <w:pStyle w:val="body0"/>
      </w:pPr>
      <w:r w:rsidRPr="002E754D">
        <w:rPr>
          <w:color w:val="000000"/>
        </w:rPr>
        <w:t xml:space="preserve">Proxy Networking suffers from the </w:t>
      </w:r>
      <w:r w:rsidRPr="002E754D" w:rsidDel="003837D6">
        <w:rPr>
          <w:color w:val="000000"/>
        </w:rPr>
        <w:t xml:space="preserve">following </w:t>
      </w:r>
      <w:r w:rsidRPr="002E754D">
        <w:rPr>
          <w:color w:val="000000"/>
        </w:rPr>
        <w:t>limitation</w:t>
      </w:r>
      <w:r w:rsidRPr="002E754D" w:rsidDel="003837D6">
        <w:rPr>
          <w:color w:val="000000"/>
        </w:rPr>
        <w:t>:</w:t>
      </w:r>
    </w:p>
    <w:p w:rsidR="00E372E7" w:rsidRDefault="0062627E">
      <w:pPr>
        <w:pStyle w:val="body0"/>
        <w:rPr>
          <w:color w:val="000000"/>
        </w:rPr>
      </w:pPr>
      <w:r w:rsidRPr="003837D6" w:rsidDel="003837D6">
        <w:rPr>
          <w:color w:val="000000"/>
        </w:rPr>
        <w:t>Some</w:t>
      </w:r>
      <w:r w:rsidRPr="003837D6">
        <w:rPr>
          <w:color w:val="000000"/>
        </w:rPr>
        <w:t xml:space="preserve"> bandwidth-management metrics (e.g., BLEs, queue depth) are in the Frame Control; the CCo will not hear them and will not be able to provide full bandwidth-management services.</w:t>
      </w:r>
      <w:r>
        <w:rPr>
          <w:color w:val="000000"/>
        </w:rPr>
        <w:t xml:space="preserve">  </w:t>
      </w:r>
      <w:r w:rsidR="00D76F8E" w:rsidRPr="00877484">
        <w:rPr>
          <w:color w:val="000000"/>
        </w:rPr>
        <w:t xml:space="preserve">A STA may provide the CCo with BLE information using the </w:t>
      </w:r>
      <w:r w:rsidR="00D76F8E" w:rsidRPr="00877484">
        <w:rPr>
          <w:rFonts w:ascii="Helvetica" w:hAnsi="Helvetica"/>
          <w:b/>
          <w:spacing w:val="-10"/>
          <w:sz w:val="18"/>
          <w:szCs w:val="18"/>
        </w:rPr>
        <w:t>CC_BLE_UPDATE</w:t>
      </w:r>
      <w:r w:rsidR="00D76F8E" w:rsidRPr="00877484">
        <w:rPr>
          <w:rStyle w:val="ScreenType"/>
        </w:rPr>
        <w:t>.IND</w:t>
      </w:r>
      <w:r w:rsidR="00D76F8E" w:rsidRPr="00877484">
        <w:t xml:space="preserve"> </w:t>
      </w:r>
      <w:r w:rsidR="00D76F8E" w:rsidRPr="00877484">
        <w:rPr>
          <w:color w:val="000000"/>
        </w:rPr>
        <w:t>message sent via relay.</w:t>
      </w:r>
      <w:r>
        <w:rPr>
          <w:color w:val="000000"/>
        </w:rPr>
        <w:t xml:space="preserve">  </w:t>
      </w:r>
    </w:p>
    <w:p w:rsidR="00E372E7" w:rsidRDefault="00BF6455">
      <w:pPr>
        <w:pStyle w:val="Heading2"/>
      </w:pPr>
      <w:bookmarkStart w:id="261" w:name="_Ref109722670"/>
      <w:bookmarkStart w:id="262" w:name="_Ref109722673"/>
      <w:bookmarkStart w:id="263" w:name="_Ref109722676"/>
      <w:bookmarkStart w:id="264" w:name="_Toc258242534"/>
      <w:r w:rsidRPr="002E754D">
        <w:t>Bandwidth Manager</w:t>
      </w:r>
      <w:bookmarkEnd w:id="215"/>
      <w:bookmarkEnd w:id="216"/>
      <w:bookmarkEnd w:id="217"/>
      <w:bookmarkEnd w:id="218"/>
      <w:bookmarkEnd w:id="219"/>
      <w:bookmarkEnd w:id="220"/>
      <w:bookmarkEnd w:id="221"/>
      <w:bookmarkEnd w:id="261"/>
      <w:bookmarkEnd w:id="262"/>
      <w:bookmarkEnd w:id="263"/>
      <w:bookmarkEnd w:id="264"/>
      <w:r w:rsidR="00031744" w:rsidRPr="002E754D">
        <w:fldChar w:fldCharType="begin"/>
      </w:r>
      <w:r w:rsidRPr="002E754D">
        <w:instrText xml:space="preserve"> XE “ Bandwidth Manager" </w:instrText>
      </w:r>
      <w:r w:rsidR="00031744" w:rsidRPr="002E754D">
        <w:fldChar w:fldCharType="end"/>
      </w:r>
      <w:r w:rsidR="00031744" w:rsidRPr="002E754D">
        <w:fldChar w:fldCharType="begin"/>
      </w:r>
      <w:r w:rsidRPr="002E754D">
        <w:instrText xml:space="preserve"> XE “ CCo:Bandwidth Manager" </w:instrText>
      </w:r>
      <w:r w:rsidR="00031744" w:rsidRPr="002E754D">
        <w:fldChar w:fldCharType="end"/>
      </w:r>
    </w:p>
    <w:p w:rsidR="00E372E7" w:rsidRDefault="00BF6455">
      <w:pPr>
        <w:pStyle w:val="body0"/>
      </w:pPr>
      <w:r w:rsidRPr="002E754D">
        <w:t>The main functions performed by the Bandwidth Manager in the CCo are:</w:t>
      </w:r>
    </w:p>
    <w:p w:rsidR="00E372E7" w:rsidRDefault="00BF6455">
      <w:pPr>
        <w:pStyle w:val="Bulleted"/>
      </w:pPr>
      <w:r w:rsidRPr="002E754D">
        <w:rPr>
          <w:b/>
          <w:bCs/>
        </w:rPr>
        <w:t>Scheduling and Bandwidth Allocation to Connections</w:t>
      </w:r>
      <w:r w:rsidRPr="002E754D">
        <w:t xml:space="preserve">: The CCo receives requests from STAs in the network, requesting bandwidth assignments for </w:t>
      </w:r>
      <w:r w:rsidR="00F95FDD" w:rsidRPr="002E754D">
        <w:t>Connection</w:t>
      </w:r>
      <w:r w:rsidRPr="002E754D">
        <w:t xml:space="preserve">s. In response, the CCo must assign a Global Connection ID (GLID) and schedule allocations to the </w:t>
      </w:r>
      <w:r w:rsidR="003F51F5" w:rsidRPr="002E754D">
        <w:t>Connection</w:t>
      </w:r>
      <w:r w:rsidRPr="002E754D">
        <w:t xml:space="preserve">. The traffic characteristics, QoS guarantees, MAC services, and MAC parameters specific to a </w:t>
      </w:r>
      <w:r w:rsidR="003F51F5" w:rsidRPr="002E754D">
        <w:t>Connection</w:t>
      </w:r>
      <w:r w:rsidRPr="002E754D">
        <w:t xml:space="preserve"> are defined in the Connection Specification (CSPEC). Sounding and Channel Estimation results are used by the Bandwidth Manager in making allocations to </w:t>
      </w:r>
      <w:r w:rsidR="00364E49" w:rsidRPr="002E754D">
        <w:t xml:space="preserve">Connection </w:t>
      </w:r>
      <w:r w:rsidRPr="002E754D">
        <w:t>requests.</w:t>
      </w:r>
    </w:p>
    <w:p w:rsidR="00E372E7" w:rsidRDefault="00BF6455">
      <w:pPr>
        <w:pStyle w:val="Bulleted"/>
      </w:pPr>
      <w:r w:rsidRPr="002E754D">
        <w:rPr>
          <w:b/>
          <w:bCs/>
        </w:rPr>
        <w:t>Admission Control</w:t>
      </w:r>
      <w:r w:rsidRPr="002E754D">
        <w:t xml:space="preserve">: When </w:t>
      </w:r>
      <w:r w:rsidR="000C0E4E" w:rsidRPr="002E754D">
        <w:t xml:space="preserve">the CCo receives the connection </w:t>
      </w:r>
      <w:r w:rsidR="00A740E9" w:rsidRPr="002E754D">
        <w:t>establishment or connection-</w:t>
      </w:r>
      <w:r w:rsidR="00FC08A6" w:rsidRPr="002E754D">
        <w:t>reconfiguration</w:t>
      </w:r>
      <w:r w:rsidRPr="002E754D">
        <w:t xml:space="preserve"> requests from a STA, the Bandwidth Manager must determine whether there is adequate bandwidth available to support the request, without compromising the QoS of existing </w:t>
      </w:r>
      <w:r w:rsidR="00364E49" w:rsidRPr="002E754D">
        <w:t>Connection</w:t>
      </w:r>
      <w:r w:rsidRPr="002E754D">
        <w:t>s. The Bandwidth Manager is responsible for either accepting or rejecting the requests.</w:t>
      </w:r>
    </w:p>
    <w:p w:rsidR="00E372E7" w:rsidRDefault="00BF6455">
      <w:pPr>
        <w:pStyle w:val="Bulleted"/>
      </w:pPr>
      <w:r w:rsidRPr="002E754D">
        <w:rPr>
          <w:b/>
          <w:bCs/>
        </w:rPr>
        <w:t>Beacon Period Configuration and Beacon Transmission</w:t>
      </w:r>
      <w:r w:rsidRPr="002E754D">
        <w:t>: The Bandwidth Manager must determine the allocations within a Beacon Period. It assembles and broadcasts the Beacon once every Beacon Period.</w:t>
      </w:r>
    </w:p>
    <w:p w:rsidR="00E372E7" w:rsidRDefault="00BF6455">
      <w:pPr>
        <w:pStyle w:val="Heading3"/>
      </w:pPr>
      <w:bookmarkStart w:id="265" w:name="_Ref108924405"/>
      <w:bookmarkStart w:id="266" w:name="_Ref108925041"/>
      <w:bookmarkStart w:id="267" w:name="_Ref108925691"/>
      <w:bookmarkStart w:id="268" w:name="_Ref108926484"/>
      <w:bookmarkStart w:id="269" w:name="_Ref108926675"/>
      <w:bookmarkStart w:id="270" w:name="_Ref108926886"/>
      <w:bookmarkStart w:id="271" w:name="_Ref108927549"/>
      <w:bookmarkStart w:id="272" w:name="_Ref108927763"/>
      <w:bookmarkStart w:id="273" w:name="_Ref108928996"/>
      <w:bookmarkStart w:id="274" w:name="_Ref108929345"/>
      <w:bookmarkStart w:id="275" w:name="_Ref108941273"/>
      <w:bookmarkStart w:id="276" w:name="_Toc258242535"/>
      <w:r w:rsidRPr="002E754D">
        <w:t>Connection Specification</w:t>
      </w:r>
      <w:r w:rsidR="00031744" w:rsidRPr="002E754D">
        <w:fldChar w:fldCharType="begin"/>
      </w:r>
      <w:r w:rsidRPr="002E754D">
        <w:instrText xml:space="preserve"> XE “ Connection Specification" </w:instrText>
      </w:r>
      <w:r w:rsidR="00031744" w:rsidRPr="002E754D">
        <w:fldChar w:fldCharType="end"/>
      </w:r>
      <w:r w:rsidRPr="002E754D">
        <w:t xml:space="preserve"> (CSPEC)</w:t>
      </w:r>
      <w:bookmarkEnd w:id="265"/>
      <w:bookmarkEnd w:id="266"/>
      <w:bookmarkEnd w:id="267"/>
      <w:bookmarkEnd w:id="268"/>
      <w:bookmarkEnd w:id="269"/>
      <w:bookmarkEnd w:id="270"/>
      <w:bookmarkEnd w:id="271"/>
      <w:bookmarkEnd w:id="272"/>
      <w:bookmarkEnd w:id="273"/>
      <w:bookmarkEnd w:id="274"/>
      <w:bookmarkEnd w:id="275"/>
      <w:bookmarkEnd w:id="276"/>
    </w:p>
    <w:p w:rsidR="00E372E7" w:rsidRDefault="00BF6455">
      <w:pPr>
        <w:pStyle w:val="body0"/>
      </w:pPr>
      <w:r w:rsidRPr="002E754D">
        <w:t>Connection Specification contains the set of parameters that define the characteristics and QoS expectations of a Connection. Connections can be either unidirectional or bi-d</w:t>
      </w:r>
      <w:r w:rsidR="00DC7567" w:rsidRPr="002E754D">
        <w:t>irectional. For bi-directional C</w:t>
      </w:r>
      <w:r w:rsidRPr="002E754D">
        <w:t xml:space="preserve">onnections, </w:t>
      </w:r>
      <w:r w:rsidR="00DC7567" w:rsidRPr="002E754D">
        <w:t>the C</w:t>
      </w:r>
      <w:r w:rsidRPr="002E754D">
        <w:t xml:space="preserve">onnection </w:t>
      </w:r>
      <w:r w:rsidR="00DC7567" w:rsidRPr="002E754D">
        <w:t>Specification for both the F</w:t>
      </w:r>
      <w:r w:rsidRPr="002E754D">
        <w:t xml:space="preserve">orward </w:t>
      </w:r>
      <w:r w:rsidR="00DC7567" w:rsidRPr="002E754D">
        <w:t>Link and R</w:t>
      </w:r>
      <w:r w:rsidRPr="002E754D">
        <w:t xml:space="preserve">everse </w:t>
      </w:r>
      <w:r w:rsidR="00DC7567" w:rsidRPr="002E754D">
        <w:t>L</w:t>
      </w:r>
      <w:r w:rsidRPr="002E754D">
        <w:t>ink is contained in the CSPEC.</w:t>
      </w:r>
    </w:p>
    <w:p w:rsidR="00E372E7" w:rsidRDefault="001A5BC0">
      <w:pPr>
        <w:pStyle w:val="body0"/>
      </w:pPr>
      <w:r w:rsidRPr="002E754D">
        <w:t xml:space="preserve">The format of the CSPEC </w:t>
      </w:r>
      <w:r w:rsidR="003D18D2" w:rsidRPr="002E754D">
        <w:t>i</w:t>
      </w:r>
      <w:r w:rsidRPr="002E754D">
        <w:t>s</w:t>
      </w:r>
      <w:r w:rsidR="00BF6455" w:rsidRPr="002E754D">
        <w:t xml:space="preserve"> shown in </w:t>
      </w:r>
      <w:r w:rsidR="00910BE6">
        <w:fldChar w:fldCharType="begin"/>
      </w:r>
      <w:r w:rsidR="00910BE6">
        <w:instrText xml:space="preserve"> REF _Ref109813141 \h  \* MERGEFORMAT </w:instrText>
      </w:r>
      <w:r w:rsidR="00910BE6">
        <w:fldChar w:fldCharType="separate"/>
      </w:r>
      <w:r w:rsidR="00DA1431" w:rsidRPr="002E754D">
        <w:t xml:space="preserve">Table </w:t>
      </w:r>
      <w:r w:rsidR="00DA1431">
        <w:rPr>
          <w:noProof/>
        </w:rPr>
        <w:t>7</w:t>
      </w:r>
      <w:r w:rsidR="00DA1431">
        <w:rPr>
          <w:noProof/>
        </w:rPr>
        <w:noBreakHyphen/>
        <w:t>5</w:t>
      </w:r>
      <w:r w:rsidR="00910BE6">
        <w:fldChar w:fldCharType="end"/>
      </w:r>
      <w:r w:rsidR="00BF6455" w:rsidRPr="002E754D">
        <w:t xml:space="preserve">. The first </w:t>
      </w:r>
      <w:r w:rsidR="00631F12" w:rsidRPr="002E754D">
        <w:t xml:space="preserve">two </w:t>
      </w:r>
      <w:r w:rsidR="00BF6455" w:rsidRPr="002E754D">
        <w:t>octet</w:t>
      </w:r>
      <w:r w:rsidR="00631F12" w:rsidRPr="002E754D">
        <w:t>s</w:t>
      </w:r>
      <w:r w:rsidR="00BF6455" w:rsidRPr="002E754D">
        <w:t xml:space="preserve"> of the CSPEC indicate the length (in octets) of t</w:t>
      </w:r>
      <w:r w:rsidR="007560C3" w:rsidRPr="002E754D">
        <w:t>he CSPEC information to follow.</w:t>
      </w:r>
    </w:p>
    <w:p w:rsidR="00E372E7" w:rsidRDefault="00BF6455">
      <w:pPr>
        <w:pStyle w:val="body0"/>
      </w:pPr>
      <w:r w:rsidRPr="002E754D">
        <w:t xml:space="preserve">The CSPEC of each </w:t>
      </w:r>
      <w:r w:rsidR="00894361" w:rsidRPr="002E754D">
        <w:t>Link</w:t>
      </w:r>
      <w:r w:rsidRPr="002E754D">
        <w:t xml:space="preserve"> is composed of two parts:</w:t>
      </w:r>
    </w:p>
    <w:p w:rsidR="00E372E7" w:rsidRDefault="00BF6455">
      <w:pPr>
        <w:pStyle w:val="Bulleted"/>
      </w:pPr>
      <w:r w:rsidRPr="002E754D">
        <w:t xml:space="preserve">The Connection Information (CINFO) </w:t>
      </w:r>
    </w:p>
    <w:p w:rsidR="00E372E7" w:rsidRDefault="00BF6455">
      <w:pPr>
        <w:pStyle w:val="Bulleted"/>
      </w:pPr>
      <w:r w:rsidRPr="002E754D">
        <w:t>The QoS and MAC parameters (QMP)</w:t>
      </w:r>
    </w:p>
    <w:p w:rsidR="00E372E7" w:rsidRDefault="009D709E">
      <w:pPr>
        <w:pStyle w:val="TableTitle"/>
        <w:ind w:left="1973"/>
      </w:pPr>
      <w:bookmarkStart w:id="277" w:name="_Ref109813141"/>
      <w:bookmarkStart w:id="278" w:name="_Toc140330199"/>
      <w:bookmarkStart w:id="279" w:name="_Toc256456853"/>
      <w:bookmarkStart w:id="280" w:name="_Toc256460824"/>
      <w:bookmarkStart w:id="281" w:name="_Toc256461320"/>
      <w:bookmarkStart w:id="282" w:name="_Toc31491822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277"/>
      <w:r w:rsidR="00BF6455" w:rsidRPr="002E754D">
        <w:t>: Format of Connection Specification (CSPEC)</w:t>
      </w:r>
      <w:bookmarkEnd w:id="278"/>
      <w:bookmarkEnd w:id="279"/>
      <w:bookmarkEnd w:id="280"/>
      <w:bookmarkEnd w:id="281"/>
      <w:bookmarkEnd w:id="282"/>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260"/>
        <w:gridCol w:w="1080"/>
        <w:gridCol w:w="4368"/>
      </w:tblGrid>
      <w:tr w:rsidR="00BF6455" w:rsidRPr="002E754D">
        <w:tc>
          <w:tcPr>
            <w:tcW w:w="1692" w:type="dxa"/>
            <w:shd w:val="clear" w:color="auto" w:fill="E6E6E6"/>
          </w:tcPr>
          <w:p w:rsidR="00E372E7" w:rsidRDefault="00BF6455">
            <w:pPr>
              <w:pStyle w:val="CellHeading"/>
            </w:pPr>
            <w:r w:rsidRPr="002E754D">
              <w:t>Field</w:t>
            </w:r>
          </w:p>
        </w:tc>
        <w:tc>
          <w:tcPr>
            <w:tcW w:w="1260" w:type="dxa"/>
            <w:shd w:val="clear" w:color="auto" w:fill="E6E6E6"/>
          </w:tcPr>
          <w:p w:rsidR="00E372E7" w:rsidRDefault="00BF6455">
            <w:pPr>
              <w:pStyle w:val="CellHeading"/>
            </w:pPr>
            <w:r w:rsidRPr="002E754D">
              <w:t>Octet Number</w:t>
            </w:r>
          </w:p>
        </w:tc>
        <w:tc>
          <w:tcPr>
            <w:tcW w:w="1080" w:type="dxa"/>
            <w:shd w:val="clear" w:color="auto" w:fill="E6E6E6"/>
          </w:tcPr>
          <w:p w:rsidR="00E372E7" w:rsidRDefault="00BF6455">
            <w:pPr>
              <w:pStyle w:val="CellHeading"/>
            </w:pPr>
            <w:r w:rsidRPr="002E754D">
              <w:t>Field Size</w:t>
            </w:r>
            <w:r w:rsidRPr="002E754D">
              <w:br/>
              <w:t>(Octets)</w:t>
            </w:r>
          </w:p>
        </w:tc>
        <w:tc>
          <w:tcPr>
            <w:tcW w:w="4368" w:type="dxa"/>
            <w:shd w:val="clear" w:color="auto" w:fill="E6E6E6"/>
          </w:tcPr>
          <w:p w:rsidR="00E372E7" w:rsidRDefault="00BF6455">
            <w:pPr>
              <w:pStyle w:val="CellHeading"/>
            </w:pPr>
            <w:r w:rsidRPr="002E754D">
              <w:t>Definition</w:t>
            </w:r>
          </w:p>
        </w:tc>
      </w:tr>
      <w:tr w:rsidR="00BF6455" w:rsidRPr="002E754D">
        <w:tc>
          <w:tcPr>
            <w:tcW w:w="1692" w:type="dxa"/>
          </w:tcPr>
          <w:p w:rsidR="00BF6455" w:rsidRPr="002E754D" w:rsidRDefault="00BF6455" w:rsidP="00C55207">
            <w:pPr>
              <w:pStyle w:val="CellBody"/>
            </w:pPr>
            <w:r w:rsidRPr="002E754D">
              <w:t>CSPEC_LEN</w:t>
            </w:r>
          </w:p>
        </w:tc>
        <w:tc>
          <w:tcPr>
            <w:tcW w:w="1260" w:type="dxa"/>
          </w:tcPr>
          <w:p w:rsidR="00BF6455" w:rsidRPr="002E754D" w:rsidRDefault="00BF6455" w:rsidP="00C55207">
            <w:pPr>
              <w:pStyle w:val="CellBody"/>
              <w:jc w:val="center"/>
            </w:pPr>
            <w:r w:rsidRPr="002E754D">
              <w:t>0 - 1</w:t>
            </w:r>
          </w:p>
        </w:tc>
        <w:tc>
          <w:tcPr>
            <w:tcW w:w="1080" w:type="dxa"/>
          </w:tcPr>
          <w:p w:rsidR="00BF6455" w:rsidRPr="002E754D" w:rsidRDefault="00BF6455" w:rsidP="00C55207">
            <w:pPr>
              <w:pStyle w:val="CellBody"/>
              <w:jc w:val="center"/>
            </w:pPr>
            <w:r w:rsidRPr="002E754D">
              <w:t>2</w:t>
            </w:r>
          </w:p>
        </w:tc>
        <w:tc>
          <w:tcPr>
            <w:tcW w:w="4368" w:type="dxa"/>
          </w:tcPr>
          <w:p w:rsidR="00BF6455" w:rsidRPr="002E754D" w:rsidRDefault="00BF6455" w:rsidP="00C55207">
            <w:pPr>
              <w:pStyle w:val="CellBody"/>
              <w:rPr>
                <w:rStyle w:val="Constant"/>
                <w:color w:val="000000"/>
              </w:rPr>
            </w:pPr>
            <w:r w:rsidRPr="002E754D">
              <w:rPr>
                <w:rStyle w:val="Constant"/>
                <w:color w:val="000000"/>
              </w:rPr>
              <w:t>Length of CSPEC</w:t>
            </w:r>
            <w:r w:rsidR="0053617B" w:rsidRPr="002E754D">
              <w:rPr>
                <w:rStyle w:val="Constant"/>
                <w:color w:val="000000"/>
              </w:rPr>
              <w:t>, including the 2-octet CSPEC_LEN field</w:t>
            </w:r>
          </w:p>
          <w:p w:rsidR="00BF6455" w:rsidRPr="002E754D" w:rsidRDefault="00BF6455" w:rsidP="00C55207">
            <w:pPr>
              <w:pStyle w:val="CellBody"/>
              <w:rPr>
                <w:color w:val="000000"/>
              </w:rPr>
            </w:pPr>
            <w:r w:rsidRPr="002E754D">
              <w:rPr>
                <w:rStyle w:val="Constant"/>
                <w:color w:val="000000"/>
              </w:rPr>
              <w:t>0x0000 = 0 octets, and so on</w:t>
            </w:r>
          </w:p>
        </w:tc>
      </w:tr>
      <w:tr w:rsidR="00BF6455" w:rsidRPr="002E754D">
        <w:tc>
          <w:tcPr>
            <w:tcW w:w="1692" w:type="dxa"/>
            <w:shd w:val="clear" w:color="auto" w:fill="F3F3F3"/>
          </w:tcPr>
          <w:p w:rsidR="00BF6455" w:rsidRPr="002E754D" w:rsidRDefault="00BF6455" w:rsidP="00C55207">
            <w:pPr>
              <w:pStyle w:val="CellBody"/>
            </w:pPr>
            <w:r w:rsidRPr="002E754D">
              <w:t>CINFO (Forward)</w:t>
            </w:r>
          </w:p>
        </w:tc>
        <w:tc>
          <w:tcPr>
            <w:tcW w:w="1260" w:type="dxa"/>
            <w:shd w:val="clear" w:color="auto" w:fill="F3F3F3"/>
          </w:tcPr>
          <w:p w:rsidR="00BF6455" w:rsidRPr="002E754D" w:rsidRDefault="00BF6455" w:rsidP="00C55207">
            <w:pPr>
              <w:pStyle w:val="CellBody"/>
              <w:jc w:val="center"/>
            </w:pPr>
            <w:r w:rsidRPr="002E754D">
              <w:t>-</w:t>
            </w:r>
          </w:p>
        </w:tc>
        <w:tc>
          <w:tcPr>
            <w:tcW w:w="1080" w:type="dxa"/>
            <w:shd w:val="clear" w:color="auto" w:fill="F3F3F3"/>
          </w:tcPr>
          <w:p w:rsidR="00BF6455" w:rsidRPr="002E754D" w:rsidRDefault="00BF6455" w:rsidP="00C55207">
            <w:pPr>
              <w:pStyle w:val="CellBody"/>
              <w:jc w:val="center"/>
            </w:pPr>
            <w:r w:rsidRPr="002E754D">
              <w:t>1 or 5</w:t>
            </w:r>
          </w:p>
        </w:tc>
        <w:tc>
          <w:tcPr>
            <w:tcW w:w="4368" w:type="dxa"/>
            <w:shd w:val="clear" w:color="auto" w:fill="F3F3F3"/>
          </w:tcPr>
          <w:p w:rsidR="00BF6455" w:rsidRPr="002E754D" w:rsidRDefault="00BF6455" w:rsidP="00C55207">
            <w:pPr>
              <w:pStyle w:val="CellBody"/>
              <w:rPr>
                <w:rStyle w:val="Constant"/>
              </w:rPr>
            </w:pPr>
            <w:r w:rsidRPr="002E754D">
              <w:t>Forward Connection Information</w:t>
            </w:r>
          </w:p>
        </w:tc>
      </w:tr>
      <w:tr w:rsidR="00BF6455" w:rsidRPr="002E754D">
        <w:tc>
          <w:tcPr>
            <w:tcW w:w="1692" w:type="dxa"/>
          </w:tcPr>
          <w:p w:rsidR="00BF6455" w:rsidRPr="002E754D" w:rsidRDefault="00BF6455" w:rsidP="00C55207">
            <w:pPr>
              <w:pStyle w:val="CellBody"/>
            </w:pPr>
            <w:r w:rsidRPr="002E754D">
              <w:t>CINFO (Reverse)</w:t>
            </w:r>
          </w:p>
        </w:tc>
        <w:tc>
          <w:tcPr>
            <w:tcW w:w="1260" w:type="dxa"/>
          </w:tcPr>
          <w:p w:rsidR="00BF6455" w:rsidRPr="002E754D" w:rsidRDefault="00BF6455" w:rsidP="00C55207">
            <w:pPr>
              <w:pStyle w:val="CellBody"/>
              <w:jc w:val="center"/>
            </w:pPr>
            <w:r w:rsidRPr="002E754D">
              <w:t>-</w:t>
            </w:r>
          </w:p>
        </w:tc>
        <w:tc>
          <w:tcPr>
            <w:tcW w:w="1080" w:type="dxa"/>
          </w:tcPr>
          <w:p w:rsidR="00BF6455" w:rsidRPr="002E754D" w:rsidRDefault="00BF6455" w:rsidP="00C55207">
            <w:pPr>
              <w:pStyle w:val="CellBody"/>
              <w:jc w:val="center"/>
            </w:pPr>
            <w:r w:rsidRPr="002E754D">
              <w:t>1 or 5</w:t>
            </w:r>
          </w:p>
        </w:tc>
        <w:tc>
          <w:tcPr>
            <w:tcW w:w="4368" w:type="dxa"/>
          </w:tcPr>
          <w:p w:rsidR="00BF6455" w:rsidRPr="002E754D" w:rsidRDefault="00BF6455" w:rsidP="00C55207">
            <w:pPr>
              <w:pStyle w:val="CellBody"/>
            </w:pPr>
            <w:r w:rsidRPr="002E754D">
              <w:t>Reverse Connection Information</w:t>
            </w:r>
          </w:p>
        </w:tc>
      </w:tr>
      <w:tr w:rsidR="00BF6455" w:rsidRPr="002E754D">
        <w:tc>
          <w:tcPr>
            <w:tcW w:w="1692" w:type="dxa"/>
            <w:shd w:val="clear" w:color="auto" w:fill="F3F3F3"/>
          </w:tcPr>
          <w:p w:rsidR="00BF6455" w:rsidRPr="002E754D" w:rsidRDefault="00BF6455" w:rsidP="00C55207">
            <w:pPr>
              <w:pStyle w:val="CellBody"/>
            </w:pPr>
            <w:r w:rsidRPr="002E754D">
              <w:t>QMP (Forward)</w:t>
            </w:r>
          </w:p>
        </w:tc>
        <w:tc>
          <w:tcPr>
            <w:tcW w:w="1260" w:type="dxa"/>
            <w:shd w:val="clear" w:color="auto" w:fill="F3F3F3"/>
          </w:tcPr>
          <w:p w:rsidR="00BF6455" w:rsidRPr="002E754D" w:rsidRDefault="00BF6455" w:rsidP="00C55207">
            <w:pPr>
              <w:pStyle w:val="CellBody"/>
              <w:jc w:val="center"/>
            </w:pPr>
            <w:r w:rsidRPr="002E754D">
              <w:t>-</w:t>
            </w:r>
          </w:p>
        </w:tc>
        <w:tc>
          <w:tcPr>
            <w:tcW w:w="1080" w:type="dxa"/>
            <w:shd w:val="clear" w:color="auto" w:fill="F3F3F3"/>
          </w:tcPr>
          <w:p w:rsidR="00BF6455" w:rsidRPr="002E754D" w:rsidRDefault="00BF6455" w:rsidP="00C55207">
            <w:pPr>
              <w:pStyle w:val="CellBody"/>
              <w:jc w:val="center"/>
            </w:pPr>
            <w:r w:rsidRPr="002E754D">
              <w:t>Var</w:t>
            </w:r>
          </w:p>
        </w:tc>
        <w:tc>
          <w:tcPr>
            <w:tcW w:w="4368" w:type="dxa"/>
            <w:shd w:val="clear" w:color="auto" w:fill="F3F3F3"/>
          </w:tcPr>
          <w:p w:rsidR="00BF6455" w:rsidRPr="002E754D" w:rsidRDefault="00BF6455" w:rsidP="00C55207">
            <w:pPr>
              <w:pStyle w:val="CellBody"/>
            </w:pPr>
            <w:r w:rsidRPr="002E754D">
              <w:t>Forward QoS and MAC Parameters</w:t>
            </w:r>
          </w:p>
          <w:p w:rsidR="00BF6455" w:rsidRPr="002E754D" w:rsidRDefault="00BF6455" w:rsidP="00C55207">
            <w:pPr>
              <w:pStyle w:val="CellBody"/>
            </w:pPr>
            <w:r w:rsidRPr="002E754D">
              <w:t>Only present if Connection requires a Forward Link</w:t>
            </w:r>
          </w:p>
        </w:tc>
      </w:tr>
      <w:tr w:rsidR="00BF6455" w:rsidRPr="002E754D">
        <w:tc>
          <w:tcPr>
            <w:tcW w:w="1692" w:type="dxa"/>
          </w:tcPr>
          <w:p w:rsidR="00BF6455" w:rsidRPr="002E754D" w:rsidRDefault="00BF6455" w:rsidP="00C55207">
            <w:pPr>
              <w:pStyle w:val="CellBody"/>
            </w:pPr>
            <w:r w:rsidRPr="002E754D">
              <w:t>QMP (Reverse)</w:t>
            </w:r>
          </w:p>
        </w:tc>
        <w:tc>
          <w:tcPr>
            <w:tcW w:w="1260" w:type="dxa"/>
          </w:tcPr>
          <w:p w:rsidR="00BF6455" w:rsidRPr="002E754D" w:rsidRDefault="00BF6455" w:rsidP="00C55207">
            <w:pPr>
              <w:pStyle w:val="CellBody"/>
              <w:jc w:val="center"/>
            </w:pPr>
            <w:r w:rsidRPr="002E754D">
              <w:t>-</w:t>
            </w:r>
          </w:p>
        </w:tc>
        <w:tc>
          <w:tcPr>
            <w:tcW w:w="1080" w:type="dxa"/>
          </w:tcPr>
          <w:p w:rsidR="00BF6455" w:rsidRPr="002E754D" w:rsidRDefault="00BF6455" w:rsidP="00C55207">
            <w:pPr>
              <w:pStyle w:val="CellBody"/>
              <w:jc w:val="center"/>
            </w:pPr>
            <w:r w:rsidRPr="002E754D">
              <w:t>Var</w:t>
            </w:r>
          </w:p>
        </w:tc>
        <w:tc>
          <w:tcPr>
            <w:tcW w:w="4368" w:type="dxa"/>
          </w:tcPr>
          <w:p w:rsidR="00BF6455" w:rsidRPr="002E754D" w:rsidRDefault="00BF6455" w:rsidP="00C55207">
            <w:pPr>
              <w:pStyle w:val="CellBody"/>
            </w:pPr>
            <w:r w:rsidRPr="002E754D">
              <w:t>Reverse QoS and MAC Parameters</w:t>
            </w:r>
          </w:p>
          <w:p w:rsidR="00BF6455" w:rsidRPr="002E754D" w:rsidRDefault="00BF6455" w:rsidP="00C55207">
            <w:pPr>
              <w:pStyle w:val="CellBody"/>
            </w:pPr>
            <w:r w:rsidRPr="002E754D">
              <w:t>Only present if Connection requires a Reverse Link</w:t>
            </w:r>
          </w:p>
        </w:tc>
      </w:tr>
    </w:tbl>
    <w:p w:rsidR="00BF6455" w:rsidRPr="002E754D" w:rsidRDefault="00BF6455" w:rsidP="00C55207">
      <w:pPr>
        <w:pStyle w:val="body0"/>
      </w:pPr>
      <w:r w:rsidRPr="002E754D">
        <w:t xml:space="preserve">CINFO identifies the attributes of the </w:t>
      </w:r>
      <w:r w:rsidR="00A740E9" w:rsidRPr="002E754D">
        <w:t>Connection</w:t>
      </w:r>
      <w:r w:rsidRPr="002E754D">
        <w:t xml:space="preserve"> and the MAC and PAL operations required by the </w:t>
      </w:r>
      <w:r w:rsidR="00A740E9" w:rsidRPr="002E754D">
        <w:t>Connection</w:t>
      </w:r>
      <w:r w:rsidRPr="002E754D">
        <w:t xml:space="preserve"> at the source and destinations STAs. </w:t>
      </w:r>
      <w:r w:rsidR="00F77D16" w:rsidRPr="002E754D">
        <w:t xml:space="preserve">The format of the CINFO fields </w:t>
      </w:r>
      <w:r w:rsidR="003D18D2" w:rsidRPr="002E754D">
        <w:t>i</w:t>
      </w:r>
      <w:r w:rsidR="00F77D16" w:rsidRPr="002E754D">
        <w:t>s</w:t>
      </w:r>
      <w:r w:rsidR="003D18D2" w:rsidRPr="002E754D">
        <w:t xml:space="preserve"> </w:t>
      </w:r>
      <w:r w:rsidR="00F77D16" w:rsidRPr="002E754D">
        <w:t xml:space="preserve">shown in </w:t>
      </w:r>
      <w:r w:rsidR="00910BE6">
        <w:fldChar w:fldCharType="begin"/>
      </w:r>
      <w:r w:rsidR="00910BE6">
        <w:instrText xml:space="preserve"> REF _Ref111805983 \h  \* MERGEFORMAT </w:instrText>
      </w:r>
      <w:r w:rsidR="00910BE6">
        <w:fldChar w:fldCharType="separate"/>
      </w:r>
      <w:r w:rsidR="00DA1431" w:rsidRPr="002E754D">
        <w:t xml:space="preserve">Table </w:t>
      </w:r>
      <w:r w:rsidR="00DA1431">
        <w:rPr>
          <w:noProof/>
        </w:rPr>
        <w:t>7</w:t>
      </w:r>
      <w:r w:rsidR="00DA1431">
        <w:rPr>
          <w:noProof/>
        </w:rPr>
        <w:noBreakHyphen/>
        <w:t>6</w:t>
      </w:r>
      <w:r w:rsidR="00910BE6">
        <w:fldChar w:fldCharType="end"/>
      </w:r>
      <w:r w:rsidRPr="002E754D">
        <w:t xml:space="preserve">. A separate CINFO field is required for the forward and reverse directions of the </w:t>
      </w:r>
      <w:r w:rsidR="00A740E9" w:rsidRPr="002E754D">
        <w:t>Connection</w:t>
      </w:r>
      <w:r w:rsidRPr="002E754D">
        <w:t>.</w:t>
      </w:r>
    </w:p>
    <w:p w:rsidR="00BF6455" w:rsidRPr="002E754D" w:rsidRDefault="00BF6455" w:rsidP="00C55207">
      <w:pPr>
        <w:pStyle w:val="body0"/>
      </w:pPr>
      <w:r w:rsidRPr="002E754D">
        <w:t xml:space="preserve">The CINFO, QoS, and MAC parameter fields specifically apply to the forward or </w:t>
      </w:r>
      <w:r w:rsidR="00BF2747" w:rsidRPr="002E754D">
        <w:t xml:space="preserve">Reverse </w:t>
      </w:r>
      <w:r w:rsidR="00894361" w:rsidRPr="002E754D">
        <w:t>Link</w:t>
      </w:r>
      <w:r w:rsidRPr="002E754D">
        <w:t>s, as indicated in the CSPEC.</w:t>
      </w:r>
    </w:p>
    <w:p w:rsidR="00BF6455" w:rsidRPr="002E754D" w:rsidRDefault="00BF6455" w:rsidP="00C55207">
      <w:pPr>
        <w:pStyle w:val="TableTitle"/>
      </w:pPr>
      <w:bookmarkStart w:id="283" w:name="_Ref86196420"/>
      <w:bookmarkStart w:id="284" w:name="_Ref108953246"/>
      <w:bookmarkStart w:id="285" w:name="_Toc83807580"/>
      <w:bookmarkStart w:id="286" w:name="_Ref86196403"/>
      <w:bookmarkStart w:id="287" w:name="_Toc85511804"/>
      <w:bookmarkStart w:id="288" w:name="_Toc93340456"/>
      <w:r w:rsidRPr="002E754D">
        <w:br w:type="page"/>
      </w:r>
      <w:bookmarkStart w:id="289" w:name="_Ref111805983"/>
      <w:bookmarkStart w:id="290" w:name="_Toc140330200"/>
      <w:bookmarkStart w:id="291" w:name="_Toc256456854"/>
      <w:bookmarkStart w:id="292" w:name="_Toc256460825"/>
      <w:bookmarkStart w:id="293" w:name="_Toc256461321"/>
      <w:bookmarkStart w:id="294" w:name="_Toc314918224"/>
      <w:r w:rsidR="009D709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283"/>
      <w:bookmarkEnd w:id="284"/>
      <w:bookmarkEnd w:id="289"/>
      <w:r w:rsidRPr="002E754D">
        <w:t>: Format of Connection Information (CINFO)</w:t>
      </w:r>
      <w:bookmarkEnd w:id="285"/>
      <w:bookmarkEnd w:id="286"/>
      <w:bookmarkEnd w:id="287"/>
      <w:bookmarkEnd w:id="288"/>
      <w:bookmarkEnd w:id="290"/>
      <w:bookmarkEnd w:id="291"/>
      <w:bookmarkEnd w:id="292"/>
      <w:bookmarkEnd w:id="293"/>
      <w:bookmarkEnd w:id="29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0"/>
        <w:gridCol w:w="720"/>
        <w:gridCol w:w="1147"/>
        <w:gridCol w:w="4073"/>
        <w:gridCol w:w="1350"/>
      </w:tblGrid>
      <w:tr w:rsidR="00BF6455" w:rsidRPr="002E754D">
        <w:trPr>
          <w:cantSplit/>
          <w:tblHeader/>
        </w:trPr>
        <w:tc>
          <w:tcPr>
            <w:tcW w:w="1110" w:type="dxa"/>
            <w:shd w:val="clear" w:color="auto" w:fill="E6E6E6"/>
          </w:tcPr>
          <w:p w:rsidR="00BF6455" w:rsidRPr="002E754D" w:rsidRDefault="00BF6455" w:rsidP="00C55207">
            <w:pPr>
              <w:pStyle w:val="CellHeading"/>
            </w:pPr>
            <w:r w:rsidRPr="002E754D">
              <w:t>Field</w:t>
            </w:r>
          </w:p>
        </w:tc>
        <w:tc>
          <w:tcPr>
            <w:tcW w:w="720" w:type="dxa"/>
            <w:shd w:val="clear" w:color="auto" w:fill="E6E6E6"/>
          </w:tcPr>
          <w:p w:rsidR="00BF6455" w:rsidRPr="002E754D" w:rsidRDefault="00BF6455" w:rsidP="00C55207">
            <w:pPr>
              <w:pStyle w:val="CellHeading"/>
            </w:pPr>
            <w:r w:rsidRPr="002E754D">
              <w:t>Octet</w:t>
            </w:r>
          </w:p>
        </w:tc>
        <w:tc>
          <w:tcPr>
            <w:tcW w:w="1147" w:type="dxa"/>
            <w:shd w:val="clear" w:color="auto" w:fill="E6E6E6"/>
          </w:tcPr>
          <w:p w:rsidR="00BF6455" w:rsidRPr="002E754D" w:rsidRDefault="00BF6455" w:rsidP="00C55207">
            <w:pPr>
              <w:pStyle w:val="CellHeading"/>
            </w:pPr>
            <w:r w:rsidRPr="002E754D">
              <w:t>Field Size (Octets)</w:t>
            </w:r>
          </w:p>
        </w:tc>
        <w:tc>
          <w:tcPr>
            <w:tcW w:w="4073" w:type="dxa"/>
            <w:shd w:val="clear" w:color="auto" w:fill="E6E6E6"/>
          </w:tcPr>
          <w:p w:rsidR="00BF6455" w:rsidRPr="002E754D" w:rsidRDefault="00BF6455" w:rsidP="00C55207">
            <w:pPr>
              <w:pStyle w:val="CellHeading"/>
            </w:pPr>
            <w:r w:rsidRPr="002E754D">
              <w:t>Description</w:t>
            </w:r>
          </w:p>
        </w:tc>
        <w:tc>
          <w:tcPr>
            <w:tcW w:w="1350" w:type="dxa"/>
            <w:shd w:val="clear" w:color="auto" w:fill="E6E6E6"/>
          </w:tcPr>
          <w:p w:rsidR="00E372E7" w:rsidRDefault="00BF6455">
            <w:pPr>
              <w:pStyle w:val="CellHeading"/>
            </w:pPr>
            <w:r w:rsidRPr="002E754D">
              <w:t xml:space="preserve">Reconfigurable </w:t>
            </w:r>
          </w:p>
        </w:tc>
      </w:tr>
      <w:tr w:rsidR="00BF6455" w:rsidRPr="002E754D">
        <w:trPr>
          <w:cantSplit/>
        </w:trPr>
        <w:tc>
          <w:tcPr>
            <w:tcW w:w="1110" w:type="dxa"/>
          </w:tcPr>
          <w:p w:rsidR="00BF6455" w:rsidRPr="002E754D" w:rsidRDefault="00BF6455" w:rsidP="00C55207">
            <w:pPr>
              <w:pStyle w:val="CellBody"/>
            </w:pPr>
            <w:r w:rsidRPr="002E754D">
              <w:t>Valid CINFO</w:t>
            </w:r>
          </w:p>
        </w:tc>
        <w:tc>
          <w:tcPr>
            <w:tcW w:w="720" w:type="dxa"/>
          </w:tcPr>
          <w:p w:rsidR="00BF6455" w:rsidRPr="002E754D" w:rsidRDefault="00BF6455" w:rsidP="00C55207">
            <w:pPr>
              <w:pStyle w:val="CellBody"/>
              <w:jc w:val="center"/>
            </w:pPr>
            <w:r w:rsidRPr="002E754D">
              <w:t>0</w:t>
            </w:r>
          </w:p>
        </w:tc>
        <w:tc>
          <w:tcPr>
            <w:tcW w:w="1147" w:type="dxa"/>
          </w:tcPr>
          <w:p w:rsidR="00BF6455" w:rsidRPr="002E754D" w:rsidRDefault="00BF6455" w:rsidP="00C55207">
            <w:pPr>
              <w:pStyle w:val="CellBody"/>
              <w:jc w:val="center"/>
            </w:pPr>
            <w:r w:rsidRPr="002E754D">
              <w:t>1</w:t>
            </w:r>
          </w:p>
        </w:tc>
        <w:tc>
          <w:tcPr>
            <w:tcW w:w="4073" w:type="dxa"/>
          </w:tcPr>
          <w:p w:rsidR="00BF6455" w:rsidRPr="002E754D" w:rsidRDefault="00BF6455" w:rsidP="00C55207">
            <w:pPr>
              <w:pStyle w:val="CellBody"/>
            </w:pPr>
            <w:r w:rsidRPr="002E754D">
              <w:t>0x00 = CINFO is not valid.</w:t>
            </w:r>
          </w:p>
          <w:p w:rsidR="00BF6455" w:rsidRPr="002E754D" w:rsidRDefault="00BF6455" w:rsidP="00C55207">
            <w:pPr>
              <w:pStyle w:val="CellBody"/>
            </w:pPr>
            <w:r w:rsidRPr="002E754D">
              <w:t>0x01 = CINFO is valid.</w:t>
            </w:r>
          </w:p>
          <w:p w:rsidR="00BF6455" w:rsidRPr="002E754D" w:rsidRDefault="00BF6455" w:rsidP="00C55207">
            <w:pPr>
              <w:pStyle w:val="CellBody"/>
            </w:pPr>
            <w:r w:rsidRPr="002E754D">
              <w:t>0x02 - 0xFF = reserved</w:t>
            </w:r>
          </w:p>
          <w:p w:rsidR="00E372E7" w:rsidRDefault="00BF6455">
            <w:pPr>
              <w:pStyle w:val="CellBody"/>
            </w:pPr>
            <w:r w:rsidRPr="002E754D">
              <w:t xml:space="preserve">Valid CINFO shall be set to 0x00 if the corresponding </w:t>
            </w:r>
            <w:r w:rsidR="00894361" w:rsidRPr="002E754D">
              <w:t>Link</w:t>
            </w:r>
            <w:r w:rsidRPr="002E754D">
              <w:t xml:space="preserve"> is not present. </w:t>
            </w:r>
          </w:p>
          <w:p w:rsidR="00E372E7" w:rsidRDefault="00BF6455">
            <w:pPr>
              <w:pStyle w:val="CellBody"/>
            </w:pPr>
            <w:r w:rsidRPr="002E754D">
              <w:t xml:space="preserve">If Valid CINFO is set to 0x00, the remaining field in the CINFO and the corresponding QMP fields are not present in the CSPEC. </w:t>
            </w:r>
          </w:p>
        </w:tc>
        <w:tc>
          <w:tcPr>
            <w:tcW w:w="1350" w:type="dxa"/>
          </w:tcPr>
          <w:p w:rsidR="00E372E7" w:rsidRDefault="00BF6455">
            <w:pPr>
              <w:pStyle w:val="CellBody"/>
              <w:jc w:val="center"/>
            </w:pPr>
            <w:r w:rsidRPr="002E754D">
              <w:t>No</w:t>
            </w:r>
          </w:p>
        </w:tc>
      </w:tr>
      <w:tr w:rsidR="00BF6455" w:rsidRPr="002E754D">
        <w:trPr>
          <w:cantSplit/>
        </w:trPr>
        <w:tc>
          <w:tcPr>
            <w:tcW w:w="1110" w:type="dxa"/>
            <w:shd w:val="clear" w:color="auto" w:fill="F3F3F3"/>
          </w:tcPr>
          <w:p w:rsidR="00BF6455" w:rsidRPr="002E754D" w:rsidRDefault="00BF6455" w:rsidP="00C55207">
            <w:pPr>
              <w:pStyle w:val="CellBody"/>
            </w:pPr>
            <w:r w:rsidRPr="002E754D">
              <w:t>MAC</w:t>
            </w:r>
          </w:p>
          <w:p w:rsidR="00BF6455" w:rsidRPr="002E754D" w:rsidRDefault="00BF6455" w:rsidP="00C55207">
            <w:pPr>
              <w:pStyle w:val="CellBody"/>
            </w:pPr>
            <w:r w:rsidRPr="002E754D">
              <w:t>Service Type</w:t>
            </w:r>
          </w:p>
        </w:tc>
        <w:tc>
          <w:tcPr>
            <w:tcW w:w="720" w:type="dxa"/>
            <w:shd w:val="clear" w:color="auto" w:fill="F3F3F3"/>
          </w:tcPr>
          <w:p w:rsidR="00BF6455" w:rsidRPr="002E754D" w:rsidRDefault="00BF6455" w:rsidP="00C55207">
            <w:pPr>
              <w:pStyle w:val="CellBody"/>
              <w:jc w:val="center"/>
            </w:pPr>
            <w:r w:rsidRPr="002E754D">
              <w:t>1</w:t>
            </w:r>
          </w:p>
        </w:tc>
        <w:tc>
          <w:tcPr>
            <w:tcW w:w="1147" w:type="dxa"/>
            <w:shd w:val="clear" w:color="auto" w:fill="F3F3F3"/>
          </w:tcPr>
          <w:p w:rsidR="00BF6455" w:rsidRPr="002E754D" w:rsidRDefault="00BF6455" w:rsidP="00C55207">
            <w:pPr>
              <w:pStyle w:val="CellBody"/>
              <w:jc w:val="center"/>
            </w:pPr>
            <w:r w:rsidRPr="002E754D">
              <w:t>1</w:t>
            </w:r>
          </w:p>
        </w:tc>
        <w:tc>
          <w:tcPr>
            <w:tcW w:w="4073" w:type="dxa"/>
            <w:shd w:val="clear" w:color="auto" w:fill="F3F3F3"/>
          </w:tcPr>
          <w:p w:rsidR="00BF6455" w:rsidRPr="002E754D" w:rsidRDefault="00BF6455" w:rsidP="00C55207">
            <w:pPr>
              <w:pStyle w:val="CellBody"/>
            </w:pPr>
            <w:r w:rsidRPr="002E754D">
              <w:t>0x00 = contention-free service</w:t>
            </w:r>
            <w:r w:rsidR="001553B0" w:rsidRPr="002E754D">
              <w:t>. In this case, connection setup shall fail if the requested Global Link(s) cannot be established.</w:t>
            </w:r>
          </w:p>
          <w:p w:rsidR="00BF6455" w:rsidRPr="002E754D" w:rsidRDefault="00BF6455" w:rsidP="00C55207">
            <w:pPr>
              <w:pStyle w:val="CellBody"/>
            </w:pPr>
            <w:r w:rsidRPr="002E754D">
              <w:t>0x01 =</w:t>
            </w:r>
            <w:r w:rsidRPr="002E754D">
              <w:rPr>
                <w:rFonts w:eastAsia="MS Mincho" w:cs="Arial"/>
                <w:lang w:eastAsia="zh-TW"/>
              </w:rPr>
              <w:t xml:space="preserve"> </w:t>
            </w:r>
            <w:r w:rsidRPr="002E754D">
              <w:t>contention-based service</w:t>
            </w:r>
            <w:r w:rsidR="001553B0" w:rsidRPr="002E754D">
              <w:t>. In this case, connection setup shall use local link(s).</w:t>
            </w:r>
          </w:p>
          <w:p w:rsidR="00E372E7" w:rsidRDefault="00BF6455">
            <w:pPr>
              <w:pStyle w:val="CellBody"/>
            </w:pPr>
            <w:r w:rsidRPr="002E754D">
              <w:t>0x02 =</w:t>
            </w:r>
            <w:r w:rsidR="001553B0" w:rsidRPr="002E754D">
              <w:t xml:space="preserve"> contention-free service preferred. In this case, connection will use Global Links if the network is operating in Uncoordinated mode or Coordinated mode and the Global Link(s) can be established. Otherwise, the connection will use contention based service.</w:t>
            </w:r>
          </w:p>
          <w:p w:rsidR="00E372E7" w:rsidRDefault="00BF6455">
            <w:pPr>
              <w:pStyle w:val="CellBody"/>
            </w:pPr>
            <w:r w:rsidRPr="002E754D">
              <w:t>0x03 - 0xFF = reserved</w:t>
            </w:r>
          </w:p>
          <w:p w:rsidR="00E372E7" w:rsidRDefault="003A77E6">
            <w:pPr>
              <w:pStyle w:val="CellBody"/>
            </w:pPr>
            <w:r w:rsidRPr="002E754D">
              <w:t xml:space="preserve">Refer to Section </w:t>
            </w:r>
            <w:r w:rsidR="00910BE6">
              <w:fldChar w:fldCharType="begin"/>
            </w:r>
            <w:r w:rsidR="00910BE6">
              <w:instrText xml:space="preserve"> REF _Ref159052424 \r \h  \* MERGEFORMAT </w:instrText>
            </w:r>
            <w:r w:rsidR="00910BE6">
              <w:fldChar w:fldCharType="separate"/>
            </w:r>
            <w:r w:rsidR="00DA1431" w:rsidRPr="0057398D">
              <w:rPr>
                <w:rFonts w:cs="Arial Narrow"/>
              </w:rPr>
              <w:t>5.2.3.5.3</w:t>
            </w:r>
            <w:r w:rsidR="00910BE6">
              <w:fldChar w:fldCharType="end"/>
            </w:r>
            <w:r w:rsidRPr="002E754D">
              <w:t xml:space="preserve"> for details. </w:t>
            </w:r>
            <w:r w:rsidR="00BF6455" w:rsidRPr="002E754D">
              <w:t>This field is only present when Valid CINFO is set to 0x01.</w:t>
            </w:r>
          </w:p>
        </w:tc>
        <w:tc>
          <w:tcPr>
            <w:tcW w:w="1350" w:type="dxa"/>
            <w:shd w:val="clear" w:color="auto" w:fill="F3F3F3"/>
          </w:tcPr>
          <w:p w:rsidR="00E372E7" w:rsidRDefault="00BF6455">
            <w:pPr>
              <w:pStyle w:val="CellBody"/>
              <w:jc w:val="center"/>
            </w:pPr>
            <w:r w:rsidRPr="002E754D">
              <w:t>No</w:t>
            </w:r>
          </w:p>
        </w:tc>
      </w:tr>
      <w:tr w:rsidR="00BF6455" w:rsidRPr="002E754D">
        <w:trPr>
          <w:cantSplit/>
        </w:trPr>
        <w:tc>
          <w:tcPr>
            <w:tcW w:w="1110" w:type="dxa"/>
          </w:tcPr>
          <w:p w:rsidR="00BF6455" w:rsidRPr="002E754D" w:rsidRDefault="00BF6455" w:rsidP="00C55207">
            <w:pPr>
              <w:pStyle w:val="CellBody"/>
            </w:pPr>
            <w:r w:rsidRPr="002E754D">
              <w:t>User Priority</w:t>
            </w:r>
          </w:p>
        </w:tc>
        <w:tc>
          <w:tcPr>
            <w:tcW w:w="720" w:type="dxa"/>
          </w:tcPr>
          <w:p w:rsidR="00BF6455" w:rsidRPr="002E754D" w:rsidRDefault="00BF6455" w:rsidP="00C55207">
            <w:pPr>
              <w:pStyle w:val="CellBody"/>
              <w:jc w:val="center"/>
            </w:pPr>
            <w:r w:rsidRPr="002E754D">
              <w:t>2</w:t>
            </w:r>
          </w:p>
        </w:tc>
        <w:tc>
          <w:tcPr>
            <w:tcW w:w="1147" w:type="dxa"/>
          </w:tcPr>
          <w:p w:rsidR="00BF6455" w:rsidRPr="002E754D" w:rsidRDefault="00BF6455" w:rsidP="00C55207">
            <w:pPr>
              <w:pStyle w:val="CellBody"/>
              <w:jc w:val="center"/>
            </w:pPr>
            <w:r w:rsidRPr="002E754D">
              <w:t>1</w:t>
            </w:r>
          </w:p>
        </w:tc>
        <w:tc>
          <w:tcPr>
            <w:tcW w:w="4073" w:type="dxa"/>
          </w:tcPr>
          <w:p w:rsidR="0001623C" w:rsidRPr="002E754D" w:rsidRDefault="0001623C" w:rsidP="00C55207">
            <w:pPr>
              <w:pStyle w:val="CellBody"/>
            </w:pPr>
            <w:r w:rsidRPr="002E754D">
              <w:t>For contention-based service, this field indicates the channel access priority of the Connection.</w:t>
            </w:r>
          </w:p>
          <w:p w:rsidR="0001623C" w:rsidRPr="002E754D" w:rsidRDefault="0001623C" w:rsidP="00C55207">
            <w:pPr>
              <w:pStyle w:val="CellBody"/>
            </w:pPr>
            <w:r w:rsidRPr="002E754D">
              <w:t xml:space="preserve"> For contention-free services and contention-free preferred services, this field indicates the channel access priority to be used by packets belonging to this Link when they are transmitted in CSMA allocations.</w:t>
            </w:r>
          </w:p>
          <w:p w:rsidR="0001623C" w:rsidRPr="002E754D" w:rsidRDefault="0001623C" w:rsidP="00C55207">
            <w:pPr>
              <w:pStyle w:val="CellBody"/>
            </w:pPr>
            <w:r w:rsidRPr="002E754D">
              <w:t>This field is only present when Valid CINFO is set to 0x01.</w:t>
            </w:r>
          </w:p>
          <w:p w:rsidR="00E372E7" w:rsidRDefault="0001623C">
            <w:pPr>
              <w:pStyle w:val="CellBody"/>
            </w:pPr>
            <w:r w:rsidRPr="002E754D">
              <w:t>0x00 = CAP0,</w:t>
            </w:r>
          </w:p>
          <w:p w:rsidR="00E372E7" w:rsidRDefault="0001623C">
            <w:pPr>
              <w:pStyle w:val="CellBody"/>
            </w:pPr>
            <w:r w:rsidRPr="002E754D">
              <w:t>0x01 = CAP1,</w:t>
            </w:r>
          </w:p>
          <w:p w:rsidR="00E372E7" w:rsidRDefault="0001623C">
            <w:pPr>
              <w:pStyle w:val="CellBody"/>
            </w:pPr>
            <w:r w:rsidRPr="002E754D">
              <w:t>0x02 = CAP2,</w:t>
            </w:r>
          </w:p>
          <w:p w:rsidR="00E372E7" w:rsidRDefault="0001623C">
            <w:pPr>
              <w:pStyle w:val="CellBody"/>
            </w:pPr>
            <w:r w:rsidRPr="002E754D">
              <w:t>0x03 = CAP3,</w:t>
            </w:r>
          </w:p>
          <w:p w:rsidR="00E372E7" w:rsidRDefault="0001623C">
            <w:pPr>
              <w:pStyle w:val="CellBody"/>
            </w:pPr>
            <w:r w:rsidRPr="002E754D">
              <w:t>0x04 - 0xFF = reserved</w:t>
            </w:r>
          </w:p>
        </w:tc>
        <w:tc>
          <w:tcPr>
            <w:tcW w:w="1350" w:type="dxa"/>
          </w:tcPr>
          <w:p w:rsidR="00E372E7" w:rsidRDefault="00BF6455">
            <w:pPr>
              <w:pStyle w:val="CellBody"/>
              <w:jc w:val="center"/>
            </w:pPr>
            <w:r w:rsidRPr="002E754D">
              <w:t>Yes</w:t>
            </w:r>
          </w:p>
        </w:tc>
      </w:tr>
      <w:tr w:rsidR="00BF6455" w:rsidRPr="002E754D">
        <w:trPr>
          <w:cantSplit/>
        </w:trPr>
        <w:tc>
          <w:tcPr>
            <w:tcW w:w="1110" w:type="dxa"/>
            <w:shd w:val="clear" w:color="auto" w:fill="F3F3F3"/>
          </w:tcPr>
          <w:p w:rsidR="00BF6455" w:rsidRPr="002E754D" w:rsidRDefault="00BF6455" w:rsidP="00C55207">
            <w:pPr>
              <w:pStyle w:val="CellBody"/>
            </w:pPr>
            <w:r w:rsidRPr="002E754D">
              <w:t>Arrival Time Stamp to HLE (ATS)</w:t>
            </w:r>
          </w:p>
        </w:tc>
        <w:tc>
          <w:tcPr>
            <w:tcW w:w="720" w:type="dxa"/>
            <w:shd w:val="clear" w:color="auto" w:fill="F3F3F3"/>
          </w:tcPr>
          <w:p w:rsidR="00BF6455" w:rsidRPr="002E754D" w:rsidRDefault="00BF6455" w:rsidP="00C55207">
            <w:pPr>
              <w:pStyle w:val="CellBody"/>
              <w:jc w:val="center"/>
            </w:pPr>
            <w:r w:rsidRPr="002E754D">
              <w:t>3</w:t>
            </w:r>
          </w:p>
        </w:tc>
        <w:tc>
          <w:tcPr>
            <w:tcW w:w="1147" w:type="dxa"/>
            <w:shd w:val="clear" w:color="auto" w:fill="F3F3F3"/>
          </w:tcPr>
          <w:p w:rsidR="00BF6455" w:rsidRPr="002E754D" w:rsidRDefault="00BF6455" w:rsidP="00C55207">
            <w:pPr>
              <w:pStyle w:val="CellBody"/>
              <w:jc w:val="center"/>
            </w:pPr>
            <w:r w:rsidRPr="002E754D">
              <w:t>1</w:t>
            </w:r>
          </w:p>
        </w:tc>
        <w:tc>
          <w:tcPr>
            <w:tcW w:w="4073" w:type="dxa"/>
            <w:shd w:val="clear" w:color="auto" w:fill="F3F3F3"/>
          </w:tcPr>
          <w:p w:rsidR="00BF6455" w:rsidRPr="002E754D" w:rsidRDefault="00BF6455" w:rsidP="00C55207">
            <w:pPr>
              <w:pStyle w:val="CellBody"/>
            </w:pPr>
            <w:r w:rsidRPr="002E754D">
              <w:t>0x00 = ATS should not be passed to the HLE.</w:t>
            </w:r>
          </w:p>
          <w:p w:rsidR="00BF6455" w:rsidRPr="002E754D" w:rsidRDefault="00BF6455" w:rsidP="00C55207">
            <w:pPr>
              <w:pStyle w:val="CellBody"/>
            </w:pPr>
            <w:r w:rsidRPr="002E754D">
              <w:t xml:space="preserve">0x01 = ATS should be passed to the HLE (at the receiver) for each MSDU. </w:t>
            </w:r>
          </w:p>
          <w:p w:rsidR="00BF6455" w:rsidRPr="002E754D" w:rsidRDefault="00BF6455" w:rsidP="00C55207">
            <w:pPr>
              <w:pStyle w:val="CellBody"/>
            </w:pPr>
            <w:r w:rsidRPr="002E754D">
              <w:t>0x02 - 0xFF = reserved</w:t>
            </w:r>
          </w:p>
          <w:p w:rsidR="00E372E7" w:rsidRDefault="00BF6455">
            <w:pPr>
              <w:pStyle w:val="CellBody"/>
            </w:pPr>
            <w:r w:rsidRPr="002E754D">
              <w:t>This field is only present when Valid CINFO is set to 0x01.</w:t>
            </w:r>
          </w:p>
        </w:tc>
        <w:tc>
          <w:tcPr>
            <w:tcW w:w="1350" w:type="dxa"/>
            <w:shd w:val="clear" w:color="auto" w:fill="F3F3F3"/>
          </w:tcPr>
          <w:p w:rsidR="00E372E7" w:rsidRDefault="00BF6455">
            <w:pPr>
              <w:pStyle w:val="CellBody"/>
              <w:jc w:val="center"/>
            </w:pPr>
            <w:r w:rsidRPr="002E754D">
              <w:t>No</w:t>
            </w:r>
          </w:p>
          <w:p w:rsidR="00E372E7" w:rsidRDefault="00E372E7">
            <w:pPr>
              <w:pStyle w:val="CellBody"/>
              <w:jc w:val="center"/>
            </w:pPr>
          </w:p>
        </w:tc>
      </w:tr>
      <w:tr w:rsidR="00BF6455" w:rsidRPr="002E754D">
        <w:trPr>
          <w:cantSplit/>
        </w:trPr>
        <w:tc>
          <w:tcPr>
            <w:tcW w:w="1110" w:type="dxa"/>
          </w:tcPr>
          <w:p w:rsidR="00BF6455" w:rsidRPr="002E754D" w:rsidRDefault="00BF6455" w:rsidP="00C55207">
            <w:pPr>
              <w:pStyle w:val="CellBody"/>
            </w:pPr>
            <w:r w:rsidRPr="002E754D">
              <w:t>Smoothing</w:t>
            </w:r>
          </w:p>
        </w:tc>
        <w:tc>
          <w:tcPr>
            <w:tcW w:w="720" w:type="dxa"/>
          </w:tcPr>
          <w:p w:rsidR="00BF6455" w:rsidRPr="002E754D" w:rsidRDefault="00BF6455" w:rsidP="00C55207">
            <w:pPr>
              <w:pStyle w:val="CellBody"/>
              <w:jc w:val="center"/>
            </w:pPr>
            <w:r w:rsidRPr="002E754D">
              <w:t>4</w:t>
            </w:r>
          </w:p>
        </w:tc>
        <w:tc>
          <w:tcPr>
            <w:tcW w:w="1147" w:type="dxa"/>
          </w:tcPr>
          <w:p w:rsidR="00BF6455" w:rsidRPr="002E754D" w:rsidRDefault="00BF6455" w:rsidP="00C55207">
            <w:pPr>
              <w:pStyle w:val="CellBody"/>
              <w:jc w:val="center"/>
            </w:pPr>
            <w:r w:rsidRPr="002E754D">
              <w:t>1</w:t>
            </w:r>
          </w:p>
        </w:tc>
        <w:tc>
          <w:tcPr>
            <w:tcW w:w="4073" w:type="dxa"/>
          </w:tcPr>
          <w:p w:rsidR="00BF6455" w:rsidRPr="002E754D" w:rsidRDefault="00BF6455" w:rsidP="00C55207">
            <w:pPr>
              <w:pStyle w:val="CellBody"/>
            </w:pPr>
            <w:r w:rsidRPr="002E754D">
              <w:t xml:space="preserve">0x00 = smoothing is not requested. </w:t>
            </w:r>
          </w:p>
          <w:p w:rsidR="00BF6455" w:rsidRPr="002E754D" w:rsidRDefault="00BF6455" w:rsidP="00C55207">
            <w:pPr>
              <w:pStyle w:val="CellBody"/>
            </w:pPr>
            <w:r w:rsidRPr="002E754D">
              <w:t>0x01 = if supported, receiver shall activate smoothing function / delay compensation function.</w:t>
            </w:r>
          </w:p>
          <w:p w:rsidR="00BF6455" w:rsidRPr="002E754D" w:rsidRDefault="00BF6455" w:rsidP="00C55207">
            <w:pPr>
              <w:pStyle w:val="CellBody"/>
            </w:pPr>
            <w:r w:rsidRPr="002E754D">
              <w:t>0x02 - 0xFF = reserved</w:t>
            </w:r>
          </w:p>
          <w:p w:rsidR="00E372E7" w:rsidRDefault="00BF6455">
            <w:pPr>
              <w:pStyle w:val="CellBody"/>
            </w:pPr>
            <w:r w:rsidRPr="002E754D">
              <w:t>This field is only present when Valid CINFO is set to 0x01.</w:t>
            </w:r>
          </w:p>
        </w:tc>
        <w:tc>
          <w:tcPr>
            <w:tcW w:w="1350" w:type="dxa"/>
          </w:tcPr>
          <w:p w:rsidR="00E372E7" w:rsidRDefault="00BF6455">
            <w:pPr>
              <w:pStyle w:val="CellBody"/>
              <w:jc w:val="center"/>
            </w:pPr>
            <w:r w:rsidRPr="002E754D">
              <w:t>No</w:t>
            </w:r>
          </w:p>
          <w:p w:rsidR="00E372E7" w:rsidRDefault="00E372E7">
            <w:pPr>
              <w:pStyle w:val="CellBody"/>
              <w:jc w:val="center"/>
            </w:pPr>
          </w:p>
        </w:tc>
      </w:tr>
    </w:tbl>
    <w:p w:rsidR="00BF6455" w:rsidRPr="002E754D" w:rsidRDefault="00BF6455" w:rsidP="00C55207">
      <w:pPr>
        <w:pStyle w:val="body0"/>
      </w:pPr>
      <w:r w:rsidRPr="002E754D">
        <w:t xml:space="preserve">The QoS and MAC parameters identify the QoS requirements (delay, jitter, data rates), as well as MAC parameters that are specific to the particular </w:t>
      </w:r>
      <w:r w:rsidR="00B16E9F" w:rsidRPr="002E754D">
        <w:t>Connection</w:t>
      </w:r>
      <w:r w:rsidRPr="002E754D">
        <w:t>. The QoS parameters are generated by the Connection Manager using the Auto-Connect function or through PAL-specific primitives exchanged between the higher layer applications and the CM.</w:t>
      </w:r>
    </w:p>
    <w:p w:rsidR="00BF6455" w:rsidRPr="002E754D" w:rsidRDefault="00BF6455" w:rsidP="00C55207">
      <w:pPr>
        <w:pStyle w:val="body0"/>
      </w:pPr>
      <w:bookmarkStart w:id="295" w:name="_Ref85259085"/>
      <w:bookmarkStart w:id="296" w:name="_Toc85511805"/>
      <w:bookmarkStart w:id="297" w:name="_Toc93340457"/>
      <w:r w:rsidRPr="002E754D">
        <w:t xml:space="preserve">Each QoS and MAC parameter field consists of a Forward/Reverse (F/R) field, a Length (LEN) field, and a 1-octet Field Identifier (FID) field, followed by the Body of the QoS and MAC Parameter field. </w:t>
      </w:r>
      <w:r w:rsidR="00910BE6">
        <w:fldChar w:fldCharType="begin"/>
      </w:r>
      <w:r w:rsidR="00910BE6">
        <w:instrText xml:space="preserve"> REF _Ref108953258 \h  \* MERGEFORMAT </w:instrText>
      </w:r>
      <w:r w:rsidR="00910BE6">
        <w:fldChar w:fldCharType="separate"/>
      </w:r>
      <w:r w:rsidR="00DA1431" w:rsidRPr="002E754D">
        <w:t xml:space="preserve">Table </w:t>
      </w:r>
      <w:r w:rsidR="00DA1431">
        <w:rPr>
          <w:noProof/>
        </w:rPr>
        <w:t>7</w:t>
      </w:r>
      <w:r w:rsidR="00DA1431">
        <w:rPr>
          <w:noProof/>
        </w:rPr>
        <w:noBreakHyphen/>
        <w:t>7</w:t>
      </w:r>
      <w:r w:rsidR="00910BE6">
        <w:fldChar w:fldCharType="end"/>
      </w:r>
      <w:r w:rsidRPr="002E754D">
        <w:t xml:space="preserve"> shows the format of a QoS and MAC parameter field. </w:t>
      </w:r>
    </w:p>
    <w:p w:rsidR="00BF6455" w:rsidRPr="002E754D" w:rsidRDefault="00BF6455" w:rsidP="00C55207">
      <w:pPr>
        <w:pStyle w:val="body0"/>
      </w:pPr>
      <w:r w:rsidRPr="002E754D">
        <w:t xml:space="preserve">The QMPs exchanged between the HLE and Connection Manager are shown in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w:t>
      </w:r>
    </w:p>
    <w:p w:rsidR="00BF6455" w:rsidRPr="002E754D" w:rsidRDefault="00BF6455" w:rsidP="00C55207">
      <w:pPr>
        <w:pStyle w:val="body0"/>
      </w:pPr>
      <w:r w:rsidRPr="002E754D">
        <w:t xml:space="preserve">The QoS and MAC parameters exchanged between two CMs include the parameters shown in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and </w:t>
      </w:r>
      <w:r w:rsidR="00910BE6">
        <w:fldChar w:fldCharType="begin"/>
      </w:r>
      <w:r w:rsidR="00910BE6">
        <w:instrText xml:space="preserve"> REF _Ref111805986 \h  \* MERGEFORMAT </w:instrText>
      </w:r>
      <w:r w:rsidR="00910BE6">
        <w:fldChar w:fldCharType="separate"/>
      </w:r>
      <w:r w:rsidR="00DA1431" w:rsidRPr="002E754D">
        <w:t xml:space="preserve">Table </w:t>
      </w:r>
      <w:r w:rsidR="00DA1431">
        <w:rPr>
          <w:noProof/>
        </w:rPr>
        <w:t>7</w:t>
      </w:r>
      <w:r w:rsidR="00DA1431">
        <w:rPr>
          <w:noProof/>
        </w:rPr>
        <w:noBreakHyphen/>
        <w:t>9</w:t>
      </w:r>
      <w:r w:rsidR="00910BE6">
        <w:fldChar w:fldCharType="end"/>
      </w:r>
      <w:r w:rsidRPr="002E754D">
        <w:t>.</w:t>
      </w:r>
    </w:p>
    <w:p w:rsidR="00BF6455" w:rsidRPr="002E754D" w:rsidRDefault="00BF6455" w:rsidP="00C55207">
      <w:pPr>
        <w:pStyle w:val="body0"/>
        <w:rPr>
          <w:b/>
        </w:rPr>
      </w:pPr>
      <w:r w:rsidRPr="002E754D">
        <w:t xml:space="preserve">The QoS and MAC parameters exchanged between the CM and CCo are shown in </w:t>
      </w:r>
      <w:r w:rsidR="00910BE6">
        <w:fldChar w:fldCharType="begin"/>
      </w:r>
      <w:r w:rsidR="00910BE6">
        <w:instrText xml:space="preserve"> REF _Ref108952147 \h  \* MERGEFORMAT </w:instrText>
      </w:r>
      <w:r w:rsidR="00910BE6">
        <w:fldChar w:fldCharType="separate"/>
      </w:r>
      <w:r w:rsidR="00DA1431" w:rsidRPr="002E754D">
        <w:t xml:space="preserve">Table </w:t>
      </w:r>
      <w:r w:rsidR="00DA1431">
        <w:rPr>
          <w:noProof/>
        </w:rPr>
        <w:t>7</w:t>
      </w:r>
      <w:r w:rsidR="00DA1431">
        <w:rPr>
          <w:noProof/>
        </w:rPr>
        <w:noBreakHyphen/>
        <w:t>10</w:t>
      </w:r>
      <w:r w:rsidR="00910BE6">
        <w:fldChar w:fldCharType="end"/>
      </w:r>
      <w:r w:rsidRPr="002E754D">
        <w:t>.</w:t>
      </w:r>
    </w:p>
    <w:p w:rsidR="00BF6455" w:rsidRPr="002E754D" w:rsidRDefault="009D709E" w:rsidP="00C55207">
      <w:pPr>
        <w:pStyle w:val="TableTitle"/>
      </w:pPr>
      <w:bookmarkStart w:id="298" w:name="_Ref108953258"/>
      <w:bookmarkStart w:id="299" w:name="_Toc140330201"/>
      <w:bookmarkStart w:id="300" w:name="_Toc256456855"/>
      <w:bookmarkStart w:id="301" w:name="_Toc256460826"/>
      <w:bookmarkStart w:id="302" w:name="_Toc256461322"/>
      <w:bookmarkStart w:id="303" w:name="_Toc314918225"/>
      <w:bookmarkEnd w:id="29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298"/>
      <w:r w:rsidR="00BF6455" w:rsidRPr="002E754D">
        <w:t>: Format of QoS and MAC Parameter Field in CSPEC</w:t>
      </w:r>
      <w:bookmarkEnd w:id="296"/>
      <w:bookmarkEnd w:id="297"/>
      <w:bookmarkEnd w:id="299"/>
      <w:bookmarkEnd w:id="300"/>
      <w:bookmarkEnd w:id="301"/>
      <w:bookmarkEnd w:id="302"/>
      <w:bookmarkEnd w:id="30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072"/>
        <w:gridCol w:w="1104"/>
        <w:gridCol w:w="4629"/>
      </w:tblGrid>
      <w:tr w:rsidR="00BF6455" w:rsidRPr="002E754D">
        <w:tc>
          <w:tcPr>
            <w:tcW w:w="1595" w:type="dxa"/>
            <w:shd w:val="clear" w:color="auto" w:fill="E6E6E6"/>
          </w:tcPr>
          <w:p w:rsidR="00E372E7" w:rsidRDefault="00BF6455">
            <w:pPr>
              <w:pStyle w:val="CellHeading"/>
            </w:pPr>
            <w:bookmarkStart w:id="304" w:name="_Ref86196426"/>
            <w:bookmarkStart w:id="305" w:name="_Toc85511806"/>
            <w:bookmarkStart w:id="306" w:name="_Toc93340458"/>
            <w:r w:rsidRPr="002E754D">
              <w:t>Function</w:t>
            </w:r>
          </w:p>
        </w:tc>
        <w:tc>
          <w:tcPr>
            <w:tcW w:w="1072" w:type="dxa"/>
            <w:shd w:val="clear" w:color="auto" w:fill="E6E6E6"/>
          </w:tcPr>
          <w:p w:rsidR="00E372E7" w:rsidRDefault="00BF6455">
            <w:pPr>
              <w:pStyle w:val="CellHeading"/>
            </w:pPr>
            <w:r w:rsidRPr="002E754D">
              <w:t>Octet Number</w:t>
            </w:r>
          </w:p>
        </w:tc>
        <w:tc>
          <w:tcPr>
            <w:tcW w:w="1104" w:type="dxa"/>
            <w:shd w:val="clear" w:color="auto" w:fill="E6E6E6"/>
          </w:tcPr>
          <w:p w:rsidR="00E372E7" w:rsidRDefault="00BF6455">
            <w:pPr>
              <w:pStyle w:val="CellHeading"/>
            </w:pPr>
            <w:r w:rsidRPr="002E754D">
              <w:t>Field Size (Octets)</w:t>
            </w:r>
          </w:p>
        </w:tc>
        <w:tc>
          <w:tcPr>
            <w:tcW w:w="4629" w:type="dxa"/>
            <w:shd w:val="clear" w:color="auto" w:fill="E6E6E6"/>
          </w:tcPr>
          <w:p w:rsidR="00E372E7" w:rsidRDefault="00BF6455">
            <w:pPr>
              <w:pStyle w:val="CellHeading"/>
            </w:pPr>
            <w:r w:rsidRPr="002E754D">
              <w:t>Description</w:t>
            </w:r>
          </w:p>
        </w:tc>
      </w:tr>
      <w:tr w:rsidR="00BF6455" w:rsidRPr="002E754D">
        <w:tc>
          <w:tcPr>
            <w:tcW w:w="1595" w:type="dxa"/>
          </w:tcPr>
          <w:p w:rsidR="00BF6455" w:rsidRPr="002E754D" w:rsidRDefault="00BF6455" w:rsidP="00C55207">
            <w:pPr>
              <w:pStyle w:val="CellBody"/>
            </w:pPr>
            <w:r w:rsidRPr="002E754D">
              <w:t>Forward/Reverse (F/R)</w:t>
            </w:r>
          </w:p>
        </w:tc>
        <w:tc>
          <w:tcPr>
            <w:tcW w:w="1072" w:type="dxa"/>
          </w:tcPr>
          <w:p w:rsidR="00BF6455" w:rsidRPr="002E754D" w:rsidRDefault="00BF6455" w:rsidP="00C55207">
            <w:pPr>
              <w:pStyle w:val="CellBody"/>
              <w:jc w:val="center"/>
            </w:pPr>
            <w:r w:rsidRPr="002E754D">
              <w:t>0</w:t>
            </w:r>
          </w:p>
        </w:tc>
        <w:tc>
          <w:tcPr>
            <w:tcW w:w="1104" w:type="dxa"/>
          </w:tcPr>
          <w:p w:rsidR="00BF6455" w:rsidRPr="002E754D" w:rsidRDefault="00BF6455" w:rsidP="00C55207">
            <w:pPr>
              <w:pStyle w:val="CellBody"/>
              <w:jc w:val="center"/>
            </w:pPr>
            <w:r w:rsidRPr="002E754D">
              <w:t>1</w:t>
            </w:r>
          </w:p>
        </w:tc>
        <w:tc>
          <w:tcPr>
            <w:tcW w:w="4629" w:type="dxa"/>
          </w:tcPr>
          <w:p w:rsidR="00BF6455" w:rsidRPr="002E754D" w:rsidRDefault="00BF6455" w:rsidP="00C55207">
            <w:pPr>
              <w:pStyle w:val="CellBody"/>
            </w:pPr>
            <w:r w:rsidRPr="002E754D">
              <w:t>0x00 = forward (from source to receiver)</w:t>
            </w:r>
          </w:p>
          <w:p w:rsidR="00BF6455" w:rsidRPr="002E754D" w:rsidRDefault="00BF6455" w:rsidP="00C55207">
            <w:pPr>
              <w:pStyle w:val="CellBody"/>
            </w:pPr>
            <w:r w:rsidRPr="002E754D">
              <w:t>0x01 = reverse (from receiver to source)</w:t>
            </w:r>
          </w:p>
          <w:p w:rsidR="00BF6455" w:rsidRPr="002E754D" w:rsidRDefault="00BF6455" w:rsidP="00C55207">
            <w:pPr>
              <w:pStyle w:val="CellBody"/>
            </w:pPr>
            <w:r w:rsidRPr="002E754D">
              <w:t xml:space="preserve">0x02 </w:t>
            </w:r>
            <w:r w:rsidR="003D18D2" w:rsidRPr="002E754D">
              <w:t>-</w:t>
            </w:r>
            <w:r w:rsidRPr="002E754D">
              <w:t xml:space="preserve"> 0xFF = reserved</w:t>
            </w:r>
          </w:p>
        </w:tc>
      </w:tr>
      <w:tr w:rsidR="00BF6455" w:rsidRPr="002E754D">
        <w:tc>
          <w:tcPr>
            <w:tcW w:w="1595" w:type="dxa"/>
            <w:shd w:val="clear" w:color="auto" w:fill="F3F3F3"/>
          </w:tcPr>
          <w:p w:rsidR="00BF6455" w:rsidRPr="002E754D" w:rsidRDefault="00BF6455" w:rsidP="00C55207">
            <w:pPr>
              <w:pStyle w:val="CellBody"/>
            </w:pPr>
            <w:r w:rsidRPr="002E754D">
              <w:t>Length (LEN)</w:t>
            </w:r>
          </w:p>
        </w:tc>
        <w:tc>
          <w:tcPr>
            <w:tcW w:w="1072" w:type="dxa"/>
            <w:shd w:val="clear" w:color="auto" w:fill="F3F3F3"/>
          </w:tcPr>
          <w:p w:rsidR="00BF6455" w:rsidRPr="002E754D" w:rsidRDefault="00BF6455" w:rsidP="00C55207">
            <w:pPr>
              <w:pStyle w:val="CellBody"/>
              <w:jc w:val="center"/>
            </w:pPr>
            <w:r w:rsidRPr="002E754D">
              <w:t>1</w:t>
            </w:r>
          </w:p>
        </w:tc>
        <w:tc>
          <w:tcPr>
            <w:tcW w:w="1104" w:type="dxa"/>
            <w:shd w:val="clear" w:color="auto" w:fill="F3F3F3"/>
          </w:tcPr>
          <w:p w:rsidR="00BF6455" w:rsidRPr="002E754D" w:rsidRDefault="00BF6455" w:rsidP="00C55207">
            <w:pPr>
              <w:pStyle w:val="CellBody"/>
              <w:jc w:val="center"/>
            </w:pPr>
            <w:r w:rsidRPr="002E754D">
              <w:t>1</w:t>
            </w:r>
          </w:p>
        </w:tc>
        <w:tc>
          <w:tcPr>
            <w:tcW w:w="4629" w:type="dxa"/>
            <w:shd w:val="clear" w:color="auto" w:fill="F3F3F3"/>
          </w:tcPr>
          <w:p w:rsidR="00BF6455" w:rsidRPr="002E754D" w:rsidRDefault="00BF6455" w:rsidP="00C55207">
            <w:pPr>
              <w:pStyle w:val="CellBody"/>
            </w:pPr>
            <w:r w:rsidRPr="002E754D">
              <w:t>Length of the Body Field, in Octets</w:t>
            </w:r>
          </w:p>
          <w:p w:rsidR="00BF6455" w:rsidRPr="002E754D" w:rsidRDefault="00BF6455" w:rsidP="00C55207">
            <w:pPr>
              <w:pStyle w:val="CellBody"/>
            </w:pPr>
            <w:r w:rsidRPr="002E754D">
              <w:t>0b0000000 = 0 octets, and so on.</w:t>
            </w:r>
          </w:p>
        </w:tc>
      </w:tr>
      <w:tr w:rsidR="00BF6455" w:rsidRPr="002E754D">
        <w:tc>
          <w:tcPr>
            <w:tcW w:w="1595" w:type="dxa"/>
          </w:tcPr>
          <w:p w:rsidR="00BF6455" w:rsidRPr="002E754D" w:rsidRDefault="00BF6455" w:rsidP="00C55207">
            <w:pPr>
              <w:pStyle w:val="CellBody"/>
            </w:pPr>
            <w:r w:rsidRPr="002E754D">
              <w:t>Field Identifier (FID)</w:t>
            </w:r>
          </w:p>
        </w:tc>
        <w:tc>
          <w:tcPr>
            <w:tcW w:w="1072" w:type="dxa"/>
          </w:tcPr>
          <w:p w:rsidR="00BF6455" w:rsidRPr="002E754D" w:rsidRDefault="00BF6455" w:rsidP="00C55207">
            <w:pPr>
              <w:pStyle w:val="CellBody"/>
              <w:jc w:val="center"/>
            </w:pPr>
            <w:r w:rsidRPr="002E754D">
              <w:t>2</w:t>
            </w:r>
          </w:p>
        </w:tc>
        <w:tc>
          <w:tcPr>
            <w:tcW w:w="1104" w:type="dxa"/>
          </w:tcPr>
          <w:p w:rsidR="00BF6455" w:rsidRPr="002E754D" w:rsidRDefault="00BF6455" w:rsidP="00C55207">
            <w:pPr>
              <w:pStyle w:val="CellBody"/>
              <w:jc w:val="center"/>
            </w:pPr>
            <w:r w:rsidRPr="002E754D">
              <w:t>1</w:t>
            </w:r>
          </w:p>
        </w:tc>
        <w:tc>
          <w:tcPr>
            <w:tcW w:w="4629" w:type="dxa"/>
          </w:tcPr>
          <w:p w:rsidR="00BF6455" w:rsidRPr="002E754D" w:rsidRDefault="00BF6455" w:rsidP="00C55207">
            <w:pPr>
              <w:pStyle w:val="CellBody"/>
            </w:pPr>
            <w:r w:rsidRPr="002E754D">
              <w:t>Identifier of the QoS and MAC parameter field</w:t>
            </w:r>
          </w:p>
        </w:tc>
      </w:tr>
      <w:tr w:rsidR="00BF6455" w:rsidRPr="002E754D">
        <w:tc>
          <w:tcPr>
            <w:tcW w:w="1595" w:type="dxa"/>
            <w:shd w:val="clear" w:color="auto" w:fill="F3F3F3"/>
          </w:tcPr>
          <w:p w:rsidR="00BF6455" w:rsidRPr="002E754D" w:rsidRDefault="00BF6455" w:rsidP="00C55207">
            <w:pPr>
              <w:pStyle w:val="CellBody"/>
            </w:pPr>
            <w:r w:rsidRPr="002E754D">
              <w:t>Body</w:t>
            </w:r>
          </w:p>
        </w:tc>
        <w:tc>
          <w:tcPr>
            <w:tcW w:w="1072" w:type="dxa"/>
            <w:shd w:val="clear" w:color="auto" w:fill="F3F3F3"/>
          </w:tcPr>
          <w:p w:rsidR="00BF6455" w:rsidRPr="002E754D" w:rsidRDefault="00BF6455" w:rsidP="00C55207">
            <w:pPr>
              <w:pStyle w:val="CellBody"/>
              <w:jc w:val="center"/>
            </w:pPr>
            <w:r w:rsidRPr="002E754D">
              <w:t>-</w:t>
            </w:r>
          </w:p>
        </w:tc>
        <w:tc>
          <w:tcPr>
            <w:tcW w:w="1104" w:type="dxa"/>
            <w:shd w:val="clear" w:color="auto" w:fill="F3F3F3"/>
          </w:tcPr>
          <w:p w:rsidR="00BF6455" w:rsidRPr="002E754D" w:rsidRDefault="00BF6455" w:rsidP="00C55207">
            <w:pPr>
              <w:pStyle w:val="CellBody"/>
              <w:jc w:val="center"/>
            </w:pPr>
            <w:r w:rsidRPr="002E754D">
              <w:t>Var</w:t>
            </w:r>
          </w:p>
        </w:tc>
        <w:tc>
          <w:tcPr>
            <w:tcW w:w="4629" w:type="dxa"/>
            <w:shd w:val="clear" w:color="auto" w:fill="F3F3F3"/>
          </w:tcPr>
          <w:p w:rsidR="00BF6455" w:rsidRPr="002E754D" w:rsidRDefault="00BF6455" w:rsidP="00C55207">
            <w:pPr>
              <w:pStyle w:val="CellBody"/>
            </w:pPr>
            <w:r w:rsidRPr="002E754D">
              <w:t>Data of the QoS and MAC parameter field</w:t>
            </w:r>
          </w:p>
        </w:tc>
      </w:tr>
    </w:tbl>
    <w:p w:rsidR="00BF6455" w:rsidRPr="002E754D" w:rsidRDefault="00BF6455" w:rsidP="00C55207">
      <w:pPr>
        <w:pStyle w:val="CellBody"/>
        <w:rPr>
          <w:lang w:eastAsia="ja-JP"/>
        </w:rPr>
      </w:pPr>
    </w:p>
    <w:tbl>
      <w:tblPr>
        <w:tblW w:w="0" w:type="auto"/>
        <w:tblInd w:w="-13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197"/>
        <w:gridCol w:w="828"/>
        <w:gridCol w:w="774"/>
        <w:gridCol w:w="4502"/>
        <w:gridCol w:w="1291"/>
      </w:tblGrid>
      <w:tr w:rsidR="00BF6455" w:rsidRPr="002E754D">
        <w:trPr>
          <w:cantSplit/>
          <w:tblHeader/>
        </w:trPr>
        <w:tc>
          <w:tcPr>
            <w:tcW w:w="9600" w:type="dxa"/>
            <w:gridSpan w:val="6"/>
            <w:tcBorders>
              <w:top w:val="nil"/>
              <w:left w:val="nil"/>
              <w:bottom w:val="nil"/>
              <w:right w:val="nil"/>
            </w:tcBorders>
          </w:tcPr>
          <w:p w:rsidR="00BF6455" w:rsidRPr="002E754D" w:rsidRDefault="009D709E" w:rsidP="00C55207">
            <w:pPr>
              <w:pStyle w:val="TableTitle"/>
              <w:pageBreakBefore/>
            </w:pPr>
            <w:bookmarkStart w:id="307" w:name="_Ref102409382"/>
            <w:bookmarkStart w:id="308" w:name="_Ref111805985"/>
            <w:bookmarkStart w:id="309" w:name="_Toc95450697"/>
            <w:bookmarkStart w:id="310" w:name="_Toc103059985"/>
            <w:bookmarkStart w:id="311" w:name="_Toc110139701"/>
            <w:bookmarkStart w:id="312" w:name="_Toc140330202"/>
            <w:bookmarkStart w:id="313" w:name="_Toc256456856"/>
            <w:bookmarkStart w:id="314" w:name="_Toc256460827"/>
            <w:bookmarkStart w:id="315" w:name="_Toc256461323"/>
            <w:bookmarkStart w:id="316" w:name="_Toc314918226"/>
            <w:bookmarkEnd w:id="304"/>
            <w:bookmarkEnd w:id="305"/>
            <w:bookmarkEnd w:id="306"/>
            <w:r w:rsidRPr="002E754D">
              <w:t>Table</w:t>
            </w:r>
            <w:r w:rsidR="00BF6455" w:rsidRPr="002E754D">
              <w:t xml:space="preserve"> </w:t>
            </w:r>
            <w:bookmarkEnd w:id="307"/>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308"/>
            <w:r w:rsidR="00BF6455" w:rsidRPr="002E754D">
              <w:t>: QoS and MAC Parameter Fields Exchanged between HLE and CM</w:t>
            </w:r>
            <w:bookmarkEnd w:id="309"/>
            <w:bookmarkEnd w:id="310"/>
            <w:r w:rsidR="00BF6455" w:rsidRPr="002E754D">
              <w:t>, and between CMs</w:t>
            </w:r>
            <w:bookmarkEnd w:id="311"/>
            <w:bookmarkEnd w:id="312"/>
            <w:bookmarkEnd w:id="313"/>
            <w:bookmarkEnd w:id="314"/>
            <w:bookmarkEnd w:id="315"/>
            <w:bookmarkEnd w:id="316"/>
          </w:p>
        </w:tc>
      </w:tr>
      <w:tr w:rsidR="00BF6455" w:rsidRPr="002E754D">
        <w:trPr>
          <w:gridBefore w:val="1"/>
          <w:wBefore w:w="1080" w:type="dxa"/>
          <w:cantSplit/>
          <w:trHeight w:val="806"/>
          <w:tblHeader/>
        </w:trPr>
        <w:tc>
          <w:tcPr>
            <w:tcW w:w="119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CSPEC Field</w:t>
            </w:r>
          </w:p>
        </w:tc>
        <w:tc>
          <w:tcPr>
            <w:tcW w:w="828"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ID</w:t>
            </w:r>
          </w:p>
        </w:tc>
        <w:tc>
          <w:tcPr>
            <w:tcW w:w="774"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LEN</w:t>
            </w:r>
            <w:r w:rsidRPr="002E754D">
              <w:br/>
              <w:t>(Octets)</w:t>
            </w:r>
          </w:p>
        </w:tc>
        <w:tc>
          <w:tcPr>
            <w:tcW w:w="4502"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Descriptions</w:t>
            </w:r>
          </w:p>
        </w:tc>
        <w:tc>
          <w:tcPr>
            <w:tcW w:w="1219" w:type="dxa"/>
            <w:tcBorders>
              <w:top w:val="single" w:sz="18" w:space="0" w:color="auto"/>
              <w:bottom w:val="single" w:sz="4" w:space="0" w:color="auto"/>
            </w:tcBorders>
            <w:shd w:val="clear" w:color="auto" w:fill="E6E6E6"/>
          </w:tcPr>
          <w:p w:rsidR="00BF6455" w:rsidRPr="002E754D" w:rsidRDefault="005D47B3" w:rsidP="00C55207">
            <w:pPr>
              <w:pStyle w:val="CellHeading"/>
            </w:pPr>
            <w:r w:rsidRPr="002E754D">
              <w:t>Re</w:t>
            </w:r>
            <w:r w:rsidR="00BF6455" w:rsidRPr="002E754D">
              <w:t>configurable</w:t>
            </w:r>
          </w:p>
          <w:p w:rsidR="00BF6455" w:rsidRPr="002E754D" w:rsidRDefault="00BF6455" w:rsidP="00C55207">
            <w:pPr>
              <w:pStyle w:val="CellHeading"/>
            </w:pP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Delay Bound</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0</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aximum amount of time allowed to transport an MSDU, measured from the time the MSDU arrives at the Convergence Layer SAP of the transmit station until the time is transmitted or retransmitted successfully across the powerline network and delivered out of the Convergence Layer SAP of the receive station(s). Unit is microseconds.</w:t>
            </w:r>
          </w:p>
          <w:p w:rsidR="00BF6455" w:rsidRPr="002E754D" w:rsidRDefault="00BF6455" w:rsidP="00C55207">
            <w:pPr>
              <w:pStyle w:val="CellBody"/>
            </w:pPr>
            <w:r w:rsidRPr="002E754D">
              <w:t>0x00000000 = 0 microseconds, and so on</w:t>
            </w:r>
            <w:r w:rsidR="002E4395" w:rsidRPr="002E754D">
              <w:t>.</w:t>
            </w:r>
          </w:p>
          <w:p w:rsidR="002E4395" w:rsidRPr="002E754D" w:rsidRDefault="002E4395" w:rsidP="00C55207">
            <w:pPr>
              <w:pStyle w:val="CellBody"/>
            </w:pPr>
            <w:r w:rsidRPr="002E754D">
              <w:t>The maximum allowed value is 10 seconds.</w:t>
            </w:r>
          </w:p>
        </w:tc>
        <w:tc>
          <w:tcPr>
            <w:tcW w:w="1219" w:type="dxa"/>
            <w:tcBorders>
              <w:top w:val="single" w:sz="4" w:space="0" w:color="auto"/>
              <w:bottom w:val="single" w:sz="4" w:space="0" w:color="auto"/>
            </w:tcBorders>
            <w:shd w:val="clear" w:color="auto" w:fill="auto"/>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Jitter Bound</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1</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difference in the delay experienced by an MSDU. Delay is measured from the time the MSDU arrives at the Convergence Layer SAP of the transmit station until it is successfully delivered out of the Convergence Layer SAP of the receive station(s). Unit is microseconds.</w:t>
            </w:r>
          </w:p>
          <w:p w:rsidR="00BF6455" w:rsidRPr="002E754D" w:rsidRDefault="00BF6455" w:rsidP="00C55207">
            <w:pPr>
              <w:pStyle w:val="CellBody"/>
            </w:pPr>
            <w:r w:rsidRPr="002E754D">
              <w:t>0x00000000 = 0 microseconds and so on</w:t>
            </w:r>
            <w:r w:rsidR="002E4395" w:rsidRPr="002E754D">
              <w:t>.</w:t>
            </w:r>
          </w:p>
          <w:p w:rsidR="002E4395" w:rsidRPr="002E754D" w:rsidRDefault="002E4395" w:rsidP="00C55207">
            <w:pPr>
              <w:pStyle w:val="CellBody"/>
            </w:pPr>
            <w:r w:rsidRPr="002E754D">
              <w:t>The maximum allowed value is 10 seconds.</w:t>
            </w:r>
          </w:p>
        </w:tc>
        <w:tc>
          <w:tcPr>
            <w:tcW w:w="1219" w:type="dxa"/>
            <w:tcBorders>
              <w:top w:val="single" w:sz="4" w:space="0" w:color="auto"/>
              <w:bottom w:val="single" w:sz="4" w:space="0" w:color="auto"/>
            </w:tcBorders>
            <w:shd w:val="clear" w:color="auto" w:fill="F3F3F3"/>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DB6239" w:rsidP="00C55207">
            <w:pPr>
              <w:pStyle w:val="CellBody"/>
            </w:pPr>
            <w:r w:rsidRPr="002E754D">
              <w:t>Average</w:t>
            </w:r>
            <w:r w:rsidR="00BF6455" w:rsidRPr="002E754D">
              <w:t xml:space="preserve"> MSDU Siz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2</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7058C3" w:rsidRPr="002E754D" w:rsidRDefault="00DB6239" w:rsidP="00C55207">
            <w:pPr>
              <w:pStyle w:val="CellBody"/>
            </w:pPr>
            <w:r w:rsidRPr="002E754D">
              <w:t xml:space="preserve">Average </w:t>
            </w:r>
            <w:r w:rsidR="00BF6455" w:rsidRPr="002E754D">
              <w:t xml:space="preserve">MSDU Payload Size in </w:t>
            </w:r>
            <w:r w:rsidR="00D2074F" w:rsidRPr="002E754D">
              <w:t>octets</w:t>
            </w:r>
            <w:r w:rsidR="00BF6455" w:rsidRPr="002E754D">
              <w:t xml:space="preserve"> (refer to Section </w:t>
            </w:r>
            <w:r w:rsidR="00910BE6">
              <w:fldChar w:fldCharType="begin"/>
            </w:r>
            <w:r w:rsidR="00910BE6">
              <w:instrText xml:space="preserve"> REF _Ref95376162 \r \h  \* MERGEFORMAT </w:instrText>
            </w:r>
            <w:r w:rsidR="00910BE6">
              <w:fldChar w:fldCharType="separate"/>
            </w:r>
            <w:r w:rsidR="00DA1431">
              <w:t>12.3.2.1.1</w:t>
            </w:r>
            <w:r w:rsidR="00910BE6">
              <w:fldChar w:fldCharType="end"/>
            </w:r>
            <w:r w:rsidR="00BF6455" w:rsidRPr="002E754D">
              <w:t>)</w:t>
            </w:r>
          </w:p>
          <w:p w:rsidR="00BF6455" w:rsidRPr="002E754D" w:rsidRDefault="00BF6455" w:rsidP="00C55207">
            <w:pPr>
              <w:pStyle w:val="CellBody"/>
            </w:pPr>
            <w:r w:rsidRPr="002E754D">
              <w:t xml:space="preserve">0x0000 = 0 </w:t>
            </w:r>
            <w:r w:rsidR="00D2074F" w:rsidRPr="002E754D">
              <w:t xml:space="preserve">octets </w:t>
            </w:r>
            <w:r w:rsidRPr="002E754D">
              <w:t>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MSDU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3</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7058C3" w:rsidRPr="002E754D" w:rsidRDefault="00BF6455" w:rsidP="00C55207">
            <w:pPr>
              <w:pStyle w:val="CellBody"/>
            </w:pPr>
            <w:r w:rsidRPr="002E754D">
              <w:t xml:space="preserve">Maximum MSDU Payload Size in </w:t>
            </w:r>
            <w:r w:rsidR="00D2074F" w:rsidRPr="002E754D">
              <w:t>octets</w:t>
            </w:r>
            <w:r w:rsidRPr="002E754D">
              <w:rPr>
                <w:rStyle w:val="ScreenType"/>
              </w:rPr>
              <w:t xml:space="preserve">. </w:t>
            </w:r>
            <w:r w:rsidRPr="002E754D">
              <w:t>If this parameter is not specified, a value of “Default Maximum MSDU Size” is assumed.</w:t>
            </w:r>
            <w:r w:rsidR="007058C3" w:rsidRPr="002E754D">
              <w:t xml:space="preserve"> </w:t>
            </w:r>
          </w:p>
          <w:p w:rsidR="00BF6455" w:rsidRPr="002E754D" w:rsidRDefault="00BF6455" w:rsidP="00C55207">
            <w:pPr>
              <w:pStyle w:val="CellBody"/>
            </w:pPr>
            <w:r w:rsidRPr="002E754D">
              <w:t xml:space="preserve">0x0000 = 0 </w:t>
            </w:r>
            <w:r w:rsidR="00D2074F" w:rsidRPr="002E754D">
              <w:t xml:space="preserve">octets </w:t>
            </w:r>
            <w:r w:rsidRPr="002E754D">
              <w:t>and so on.</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Average Data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4</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BF6455" w:rsidP="00C55207">
            <w:pPr>
              <w:pStyle w:val="CellBody"/>
            </w:pPr>
            <w:r w:rsidRPr="002E754D">
              <w:t xml:space="preserve">The average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inimum Data Rat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5</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D42A54" w:rsidRPr="002E754D" w:rsidRDefault="00BF6455" w:rsidP="00C55207">
            <w:pPr>
              <w:pStyle w:val="CellBody"/>
            </w:pPr>
            <w:r w:rsidRPr="002E754D">
              <w:t xml:space="preserve">The minimum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aximum Data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6</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BF6455" w:rsidP="00C55207">
            <w:pPr>
              <w:pStyle w:val="CellBody"/>
            </w:pPr>
            <w:r w:rsidRPr="002E754D">
              <w:t xml:space="preserve">The maximum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Inter-TXOP tim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7</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time allowed between two transmission opportunities (TXOPs) on the medium for this </w:t>
            </w:r>
            <w:r w:rsidR="00894361" w:rsidRPr="002E754D">
              <w:t>Link</w:t>
            </w:r>
            <w:r w:rsidRPr="002E754D">
              <w:t>. Unit is microseconds.</w:t>
            </w:r>
          </w:p>
          <w:p w:rsidR="00BF6455" w:rsidRPr="002E754D" w:rsidRDefault="00BF6455" w:rsidP="00C55207">
            <w:pPr>
              <w:pStyle w:val="CellBody"/>
            </w:pPr>
            <w:r w:rsidRPr="002E754D">
              <w:t>0x0000 = 0 microseconds.</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inimum Inter-TXOP tim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8</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Minimum time allowed between two transmission opportunities (TXOPs) on the medium for this </w:t>
            </w:r>
            <w:r w:rsidR="00894361" w:rsidRPr="002E754D">
              <w:t>Link</w:t>
            </w:r>
            <w:r w:rsidRPr="002E754D">
              <w:t>. Unit is microseconds.</w:t>
            </w:r>
          </w:p>
          <w:p w:rsidR="00BF6455" w:rsidRPr="002E754D" w:rsidRDefault="00BF6455" w:rsidP="00C55207">
            <w:pPr>
              <w:pStyle w:val="CellBody"/>
            </w:pPr>
            <w:r w:rsidRPr="002E754D">
              <w:t>0x0000 = 0 microseconds</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Burst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9</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size of a single contiguous burst of MSDUs that is generated by the application at the maximum rate. Units in </w:t>
            </w:r>
            <w:r w:rsidR="00D2074F" w:rsidRPr="002E754D">
              <w:t>octets</w:t>
            </w:r>
            <w:r w:rsidRPr="002E754D">
              <w:t>.</w:t>
            </w:r>
          </w:p>
          <w:p w:rsidR="00BF6455" w:rsidRPr="002E754D" w:rsidRDefault="00BF6455" w:rsidP="00C55207">
            <w:pPr>
              <w:pStyle w:val="CellBody"/>
            </w:pPr>
            <w:r w:rsidRPr="002E754D">
              <w:t xml:space="preserve">0x0000 = 0 </w:t>
            </w:r>
            <w:r w:rsidR="00D2074F" w:rsidRPr="002E754D">
              <w:t>octets</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Exception Policy</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a</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1</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0x00 = terminate the </w:t>
            </w:r>
            <w:r w:rsidR="00B16E9F" w:rsidRPr="002E754D">
              <w:t>Connection</w:t>
            </w:r>
            <w:r w:rsidRPr="002E754D">
              <w:t>.</w:t>
            </w:r>
          </w:p>
          <w:p w:rsidR="00BF6455" w:rsidRPr="002E754D" w:rsidRDefault="00BF6455" w:rsidP="00C55207">
            <w:pPr>
              <w:pStyle w:val="CellBody"/>
            </w:pPr>
            <w:r w:rsidRPr="002E754D">
              <w:t>0x</w:t>
            </w:r>
            <w:r w:rsidR="005D47B3" w:rsidRPr="002E754D">
              <w:t>01 = re</w:t>
            </w:r>
            <w:r w:rsidRPr="002E754D">
              <w:t xml:space="preserve">configure the </w:t>
            </w:r>
            <w:r w:rsidR="00B16E9F" w:rsidRPr="002E754D">
              <w:t>Connection</w:t>
            </w:r>
            <w:r w:rsidRPr="002E754D">
              <w:t>.</w:t>
            </w:r>
          </w:p>
          <w:p w:rsidR="00BF6455" w:rsidRPr="002E754D" w:rsidRDefault="00BF6455" w:rsidP="00C55207">
            <w:pPr>
              <w:pStyle w:val="CellBody"/>
            </w:pPr>
            <w:r w:rsidRPr="002E754D">
              <w:t>0x02 to 0xFF = reserved.</w:t>
            </w:r>
          </w:p>
        </w:tc>
        <w:tc>
          <w:tcPr>
            <w:tcW w:w="1219" w:type="dxa"/>
            <w:tcBorders>
              <w:top w:val="single" w:sz="4" w:space="0" w:color="auto"/>
              <w:bottom w:val="single" w:sz="4" w:space="0" w:color="auto"/>
            </w:tcBorders>
            <w:shd w:val="clear" w:color="auto" w:fill="auto"/>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Inactivity Interval</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b</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duration of time a </w:t>
            </w:r>
            <w:r w:rsidR="00B16E9F" w:rsidRPr="002E754D">
              <w:t>Connection</w:t>
            </w:r>
            <w:r w:rsidRPr="002E754D">
              <w:t xml:space="preserve"> is allowed to remain inactive without transporting any application data before the CM can release the allocation.</w:t>
            </w:r>
            <w:r w:rsidR="00780AE5" w:rsidRPr="002E754D">
              <w:t xml:space="preserve"> </w:t>
            </w:r>
            <w:r w:rsidRPr="002E754D">
              <w:t xml:space="preserve">The units are milliseconds. </w:t>
            </w:r>
          </w:p>
          <w:p w:rsidR="00BF6455" w:rsidRPr="002E754D" w:rsidRDefault="00BF6455" w:rsidP="00C55207">
            <w:pPr>
              <w:pStyle w:val="CellBody"/>
            </w:pPr>
            <w:r w:rsidRPr="002E754D">
              <w:t xml:space="preserve">0x00000000 = indefinite inactivity interval (i.e., </w:t>
            </w:r>
            <w:r w:rsidR="00B16E9F" w:rsidRPr="002E754D">
              <w:t>Connection</w:t>
            </w:r>
            <w:r w:rsidRPr="002E754D">
              <w:t xml:space="preserve"> should be considered active until explicitly terminated).</w:t>
            </w:r>
          </w:p>
          <w:p w:rsidR="00BF6455" w:rsidRPr="002E754D" w:rsidRDefault="005C7565" w:rsidP="00C55207">
            <w:pPr>
              <w:pStyle w:val="CellBody"/>
            </w:pPr>
            <w:r w:rsidRPr="002E754D">
              <w:t>0x00000001 = 1 millisecond and so on.</w:t>
            </w:r>
          </w:p>
          <w:p w:rsidR="00E372E7" w:rsidRDefault="002E4395">
            <w:pPr>
              <w:pStyle w:val="CellBody"/>
            </w:pPr>
            <w:r w:rsidRPr="002E754D">
              <w:t>The maximum allowed value is 60 seconds.</w:t>
            </w:r>
          </w:p>
        </w:tc>
        <w:tc>
          <w:tcPr>
            <w:tcW w:w="1219" w:type="dxa"/>
            <w:tcBorders>
              <w:top w:val="single" w:sz="4" w:space="0" w:color="auto"/>
              <w:bottom w:val="single" w:sz="4" w:space="0" w:color="auto"/>
            </w:tcBorders>
            <w:shd w:val="clear" w:color="auto" w:fill="F3F3F3"/>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SDU Error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c</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SDU error rate requested. It is expressed as x</w:t>
            </w:r>
            <w:r w:rsidRPr="002E754D">
              <w:rPr>
                <w:rFonts w:ascii="Tahoma" w:hAnsi="Tahoma" w:cs="Tahoma"/>
              </w:rPr>
              <w:t>•</w:t>
            </w:r>
            <w:r w:rsidRPr="002E754D">
              <w:t>10</w:t>
            </w:r>
            <w:r w:rsidRPr="002E754D">
              <w:rPr>
                <w:vertAlign w:val="superscript"/>
              </w:rPr>
              <w:t>-y</w:t>
            </w:r>
            <w:r w:rsidRPr="002E754D">
              <w:t xml:space="preserve">. The value of x is specified in the </w:t>
            </w:r>
            <w:r w:rsidR="001A4377" w:rsidRPr="002E754D">
              <w:t>most-significant</w:t>
            </w:r>
            <w:r w:rsidRPr="002E754D">
              <w:t xml:space="preserve"> 8 bits in unsigned integer format. The value of y is specified in the </w:t>
            </w:r>
            <w:r w:rsidR="001A4377" w:rsidRPr="002E754D">
              <w:t>least-significant</w:t>
            </w:r>
            <w:r w:rsidRPr="002E754D">
              <w:t xml:space="preserve"> 8 bits in unsigned integer format.</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Height w:val="2282"/>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CLST</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d</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1</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rPr>
                <w:snapToGrid w:val="0"/>
              </w:rPr>
            </w:pPr>
            <w:r w:rsidRPr="002E754D">
              <w:t>Convergence Layer SAP Type</w:t>
            </w:r>
            <w:r w:rsidRPr="002E754D">
              <w:br/>
              <w:t xml:space="preserve">This field supports negotiation of </w:t>
            </w:r>
            <w:r w:rsidR="00364E49" w:rsidRPr="002E754D">
              <w:t>Connection</w:t>
            </w:r>
            <w:r w:rsidRPr="002E754D">
              <w:t>s using Convergence Layer SAPs other than the 802.3 SAP. If this field is not present, the 802.3 SAP is assumed.</w:t>
            </w:r>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2896"/>
            </w:tblGrid>
            <w:tr w:rsidR="00BF6455" w:rsidRPr="002E754D">
              <w:trPr>
                <w:cantSplit/>
                <w:tblHeader/>
                <w:jc w:val="center"/>
              </w:trPr>
              <w:tc>
                <w:tcPr>
                  <w:tcW w:w="1229" w:type="dxa"/>
                  <w:tcBorders>
                    <w:top w:val="double" w:sz="4" w:space="0" w:color="auto"/>
                    <w:left w:val="double" w:sz="4" w:space="0" w:color="auto"/>
                    <w:bottom w:val="double" w:sz="4" w:space="0" w:color="auto"/>
                  </w:tcBorders>
                </w:tcPr>
                <w:p w:rsidR="00BF6455" w:rsidRPr="002E754D" w:rsidRDefault="00BF6455" w:rsidP="00C55207">
                  <w:pPr>
                    <w:pStyle w:val="CellBody"/>
                    <w:rPr>
                      <w:b/>
                      <w:snapToGrid w:val="0"/>
                    </w:rPr>
                  </w:pPr>
                  <w:r w:rsidRPr="002E754D">
                    <w:rPr>
                      <w:b/>
                      <w:snapToGrid w:val="0"/>
                    </w:rPr>
                    <w:t>CLST Value</w:t>
                  </w:r>
                </w:p>
              </w:tc>
              <w:tc>
                <w:tcPr>
                  <w:tcW w:w="2896" w:type="dxa"/>
                  <w:tcBorders>
                    <w:top w:val="double" w:sz="4" w:space="0" w:color="auto"/>
                    <w:bottom w:val="double" w:sz="4" w:space="0" w:color="auto"/>
                    <w:right w:val="double" w:sz="4" w:space="0" w:color="auto"/>
                  </w:tcBorders>
                </w:tcPr>
                <w:p w:rsidR="00BF6455" w:rsidRPr="002E754D" w:rsidRDefault="00BF6455" w:rsidP="00C55207">
                  <w:pPr>
                    <w:pStyle w:val="CellBody"/>
                    <w:rPr>
                      <w:b/>
                      <w:snapToGrid w:val="0"/>
                    </w:rPr>
                  </w:pPr>
                  <w:r w:rsidRPr="002E754D">
                    <w:rPr>
                      <w:b/>
                      <w:snapToGrid w:val="0"/>
                    </w:rPr>
                    <w:t>Interpretation</w:t>
                  </w:r>
                </w:p>
              </w:tc>
            </w:tr>
            <w:tr w:rsidR="00BF6455" w:rsidRPr="002E754D">
              <w:trPr>
                <w:cantSplit/>
                <w:jc w:val="center"/>
              </w:trPr>
              <w:tc>
                <w:tcPr>
                  <w:tcW w:w="1229" w:type="dxa"/>
                  <w:tcBorders>
                    <w:top w:val="nil"/>
                  </w:tcBorders>
                </w:tcPr>
                <w:p w:rsidR="00BF6455" w:rsidRPr="002E754D" w:rsidRDefault="00BF6455" w:rsidP="00C55207">
                  <w:pPr>
                    <w:pStyle w:val="CellBody"/>
                    <w:rPr>
                      <w:snapToGrid w:val="0"/>
                    </w:rPr>
                  </w:pPr>
                  <w:r w:rsidRPr="002E754D">
                    <w:rPr>
                      <w:snapToGrid w:val="0"/>
                    </w:rPr>
                    <w:t>0x00</w:t>
                  </w:r>
                </w:p>
              </w:tc>
              <w:tc>
                <w:tcPr>
                  <w:tcW w:w="2896" w:type="dxa"/>
                  <w:tcBorders>
                    <w:top w:val="nil"/>
                  </w:tcBorders>
                </w:tcPr>
                <w:p w:rsidR="00BF6455" w:rsidRPr="002E754D" w:rsidRDefault="00BF6455" w:rsidP="00C55207">
                  <w:pPr>
                    <w:pStyle w:val="CellBody"/>
                    <w:rPr>
                      <w:snapToGrid w:val="0"/>
                    </w:rPr>
                  </w:pPr>
                  <w:r w:rsidRPr="002E754D">
                    <w:rPr>
                      <w:snapToGrid w:val="0"/>
                    </w:rPr>
                    <w:t>IEEE 802.3 SAP</w:t>
                  </w:r>
                </w:p>
              </w:tc>
            </w:tr>
            <w:tr w:rsidR="00BF6455" w:rsidRPr="002E754D">
              <w:trPr>
                <w:cantSplit/>
                <w:jc w:val="center"/>
              </w:trPr>
              <w:tc>
                <w:tcPr>
                  <w:tcW w:w="1229" w:type="dxa"/>
                </w:tcPr>
                <w:p w:rsidR="00BF6455" w:rsidRPr="002E754D" w:rsidRDefault="00BF6455" w:rsidP="00C55207">
                  <w:pPr>
                    <w:pStyle w:val="CellBody"/>
                    <w:rPr>
                      <w:snapToGrid w:val="0"/>
                    </w:rPr>
                  </w:pPr>
                  <w:r w:rsidRPr="002E754D">
                    <w:rPr>
                      <w:snapToGrid w:val="0"/>
                    </w:rPr>
                    <w:t>others</w:t>
                  </w:r>
                </w:p>
              </w:tc>
              <w:tc>
                <w:tcPr>
                  <w:tcW w:w="2896" w:type="dxa"/>
                </w:tcPr>
                <w:p w:rsidR="00BF6455" w:rsidRPr="002E754D" w:rsidRDefault="00BF6455" w:rsidP="00C55207">
                  <w:pPr>
                    <w:pStyle w:val="CellBody"/>
                    <w:rPr>
                      <w:snapToGrid w:val="0"/>
                    </w:rPr>
                  </w:pPr>
                  <w:r w:rsidRPr="002E754D">
                    <w:rPr>
                      <w:snapToGrid w:val="0"/>
                    </w:rPr>
                    <w:t>Reserved</w:t>
                  </w:r>
                </w:p>
              </w:tc>
            </w:tr>
          </w:tbl>
          <w:p w:rsidR="00BF6455" w:rsidRPr="002E754D" w:rsidRDefault="00BF6455" w:rsidP="00C55207">
            <w:pPr>
              <w:pStyle w:val="CellBody"/>
              <w:spacing w:before="0" w:after="0"/>
            </w:pP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rPr>
                <w:iCs/>
                <w:lang w:val="pt-PT"/>
              </w:rPr>
              <w:t>No</w:t>
            </w:r>
          </w:p>
        </w:tc>
      </w:tr>
      <w:tr w:rsidR="00C82812" w:rsidRPr="002E754D">
        <w:trPr>
          <w:gridBefore w:val="1"/>
          <w:wBefore w:w="1080" w:type="dxa"/>
          <w:cantSplit/>
        </w:trPr>
        <w:tc>
          <w:tcPr>
            <w:tcW w:w="1197" w:type="dxa"/>
            <w:tcBorders>
              <w:top w:val="single" w:sz="4" w:space="0" w:color="auto"/>
              <w:bottom w:val="single" w:sz="4" w:space="0" w:color="auto"/>
            </w:tcBorders>
            <w:shd w:val="clear" w:color="auto" w:fill="auto"/>
          </w:tcPr>
          <w:p w:rsidR="00C82812" w:rsidRPr="002E754D" w:rsidRDefault="00C82812" w:rsidP="00C55207">
            <w:pPr>
              <w:pStyle w:val="CellBody"/>
            </w:pPr>
            <w:r w:rsidRPr="002E754D">
              <w:t>CDESC</w:t>
            </w:r>
          </w:p>
        </w:tc>
        <w:tc>
          <w:tcPr>
            <w:tcW w:w="828" w:type="dxa"/>
            <w:tcBorders>
              <w:top w:val="single" w:sz="4" w:space="0" w:color="auto"/>
              <w:bottom w:val="single" w:sz="4" w:space="0" w:color="auto"/>
            </w:tcBorders>
            <w:shd w:val="clear" w:color="auto" w:fill="auto"/>
          </w:tcPr>
          <w:p w:rsidR="00C82812" w:rsidRPr="002E754D" w:rsidRDefault="00C82812" w:rsidP="00C55207">
            <w:pPr>
              <w:pStyle w:val="CellBody"/>
              <w:jc w:val="center"/>
            </w:pPr>
            <w:r w:rsidRPr="002E754D">
              <w:t>0x0e</w:t>
            </w:r>
          </w:p>
        </w:tc>
        <w:tc>
          <w:tcPr>
            <w:tcW w:w="774" w:type="dxa"/>
            <w:tcBorders>
              <w:top w:val="single" w:sz="4" w:space="0" w:color="auto"/>
              <w:bottom w:val="single" w:sz="4" w:space="0" w:color="auto"/>
            </w:tcBorders>
            <w:shd w:val="clear" w:color="auto" w:fill="auto"/>
          </w:tcPr>
          <w:p w:rsidR="00C82812" w:rsidRPr="002E754D" w:rsidRDefault="00C82812" w:rsidP="00C55207">
            <w:pPr>
              <w:pStyle w:val="CellBody"/>
              <w:jc w:val="center"/>
            </w:pPr>
            <w:r w:rsidRPr="002E754D">
              <w:t>13 or 37</w:t>
            </w:r>
          </w:p>
        </w:tc>
        <w:tc>
          <w:tcPr>
            <w:tcW w:w="4502" w:type="dxa"/>
            <w:tcBorders>
              <w:top w:val="single" w:sz="4" w:space="0" w:color="auto"/>
              <w:bottom w:val="single" w:sz="4" w:space="0" w:color="auto"/>
            </w:tcBorders>
            <w:shd w:val="clear" w:color="auto" w:fill="auto"/>
          </w:tcPr>
          <w:p w:rsidR="00C82812" w:rsidRPr="002E754D" w:rsidRDefault="00C82812" w:rsidP="00C55207">
            <w:pPr>
              <w:pStyle w:val="CellBody"/>
            </w:pPr>
            <w:r w:rsidRPr="002E754D">
              <w:t xml:space="preserve">Connection Descriptor (refer to Section </w:t>
            </w:r>
            <w:r w:rsidR="00910BE6">
              <w:fldChar w:fldCharType="begin"/>
            </w:r>
            <w:r w:rsidR="00910BE6">
              <w:instrText xml:space="preserve"> REF _Ref157537465 \r \h  \* MERGEFORMAT </w:instrText>
            </w:r>
            <w:r w:rsidR="00910BE6">
              <w:fldChar w:fldCharType="separate"/>
            </w:r>
            <w:r w:rsidR="00DA1431">
              <w:t>7.8.1.1</w:t>
            </w:r>
            <w:r w:rsidR="00910BE6">
              <w:fldChar w:fldCharType="end"/>
            </w:r>
            <w:r w:rsidRPr="002E754D">
              <w:t xml:space="preserve">) </w:t>
            </w:r>
          </w:p>
        </w:tc>
        <w:tc>
          <w:tcPr>
            <w:tcW w:w="1219" w:type="dxa"/>
            <w:tcBorders>
              <w:top w:val="single" w:sz="4" w:space="0" w:color="auto"/>
              <w:bottom w:val="single" w:sz="4" w:space="0" w:color="auto"/>
            </w:tcBorders>
            <w:shd w:val="clear" w:color="auto" w:fill="auto"/>
          </w:tcPr>
          <w:p w:rsidR="00C82812" w:rsidRPr="002E754D" w:rsidRDefault="00C82812" w:rsidP="00C55207">
            <w:pPr>
              <w:pStyle w:val="CellBody"/>
            </w:pP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Vendor Specific</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f</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Var</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Vendor-Specific QoS and MAC information (refer to Section </w:t>
            </w:r>
            <w:r w:rsidR="00910BE6">
              <w:fldChar w:fldCharType="begin"/>
            </w:r>
            <w:r w:rsidR="00910BE6">
              <w:instrText xml:space="preserve"> REF _Ref108953250 \r \h  \* MERGEFORMAT </w:instrText>
            </w:r>
            <w:r w:rsidR="00910BE6">
              <w:fldChar w:fldCharType="separate"/>
            </w:r>
            <w:r w:rsidR="00DA1431">
              <w:t>7.8.1.1</w:t>
            </w:r>
            <w:r w:rsidR="00910BE6">
              <w:fldChar w:fldCharType="end"/>
            </w:r>
            <w:r w:rsidRPr="002E754D">
              <w:t xml:space="preserve">) </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rPr>
                <w:iCs/>
                <w:lang w:val="pt-PT"/>
              </w:rPr>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ATS Toleranc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10</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Measured variance in value of Arrival Time Stamp (ATS) from the synchronized </w:t>
            </w:r>
            <w:r w:rsidR="00F01271" w:rsidRPr="002E754D">
              <w:t>Network Time Base</w:t>
            </w:r>
            <w:r w:rsidRPr="002E754D">
              <w:t xml:space="preserve"> at the time the ATS is applied to the MSDU arriving at the Convergence Layer SAP of the transmit station. Unit is microseconds.</w:t>
            </w:r>
          </w:p>
          <w:p w:rsidR="00BF6455" w:rsidRPr="002E754D" w:rsidRDefault="00BF6455" w:rsidP="00C55207">
            <w:pPr>
              <w:pStyle w:val="CellBody"/>
            </w:pPr>
            <w:r w:rsidRPr="002E754D">
              <w:t>0x0000 =&gt; 0 microsecond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rPr>
                <w:iCs/>
                <w:lang w:val="pt-PT"/>
              </w:rPr>
            </w:pPr>
            <w:r w:rsidRPr="002E754D">
              <w:t>Yes</w:t>
            </w:r>
          </w:p>
        </w:tc>
      </w:tr>
      <w:tr w:rsidR="00D42A54" w:rsidRPr="002E754D">
        <w:trPr>
          <w:gridBefore w:val="1"/>
          <w:wBefore w:w="1080" w:type="dxa"/>
          <w:cantSplit/>
        </w:trPr>
        <w:tc>
          <w:tcPr>
            <w:tcW w:w="1197" w:type="dxa"/>
            <w:tcBorders>
              <w:top w:val="single" w:sz="4" w:space="0" w:color="auto"/>
              <w:bottom w:val="single" w:sz="4" w:space="0" w:color="auto"/>
            </w:tcBorders>
            <w:shd w:val="clear" w:color="auto" w:fill="F3F3F3"/>
          </w:tcPr>
          <w:p w:rsidR="00D42A54" w:rsidRPr="002E754D" w:rsidRDefault="00D42A54" w:rsidP="00C55207">
            <w:pPr>
              <w:pStyle w:val="CellBody"/>
            </w:pPr>
            <w:r w:rsidRPr="002E754D">
              <w:t xml:space="preserve">Smallest Tolerable Average Data </w:t>
            </w:r>
            <w:r w:rsidR="008D0159" w:rsidRPr="002E754D">
              <w:t>Rat</w:t>
            </w:r>
            <w:r w:rsidR="008D0159">
              <w:t>es</w:t>
            </w:r>
          </w:p>
        </w:tc>
        <w:tc>
          <w:tcPr>
            <w:tcW w:w="828"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0x11</w:t>
            </w:r>
          </w:p>
        </w:tc>
        <w:tc>
          <w:tcPr>
            <w:tcW w:w="774"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D42A54" w:rsidRPr="002E754D" w:rsidRDefault="00D42A54" w:rsidP="00C55207">
            <w:pPr>
              <w:pStyle w:val="CellBody"/>
            </w:pPr>
            <w:r w:rsidRPr="002E754D">
              <w:t>Smallest Tolerable Average Data Rate indicates the smallest average Data rate at which the application is capable of operating. Units in multiples of 10 Kilobits per second (kbps).</w:t>
            </w:r>
          </w:p>
          <w:p w:rsidR="00D42A54"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No</w:t>
            </w:r>
          </w:p>
        </w:tc>
      </w:tr>
      <w:tr w:rsidR="00D42A54" w:rsidRPr="002E754D">
        <w:trPr>
          <w:gridBefore w:val="1"/>
          <w:wBefore w:w="1080" w:type="dxa"/>
          <w:cantSplit/>
        </w:trPr>
        <w:tc>
          <w:tcPr>
            <w:tcW w:w="1197" w:type="dxa"/>
            <w:tcBorders>
              <w:top w:val="single" w:sz="4" w:space="0" w:color="auto"/>
              <w:bottom w:val="single" w:sz="4" w:space="0" w:color="auto"/>
            </w:tcBorders>
            <w:shd w:val="clear" w:color="auto" w:fill="auto"/>
          </w:tcPr>
          <w:p w:rsidR="00D42A54" w:rsidRPr="002E754D" w:rsidRDefault="00D42A54" w:rsidP="00C55207">
            <w:pPr>
              <w:pStyle w:val="CellBody"/>
            </w:pPr>
            <w:r w:rsidRPr="002E754D">
              <w:t>Original Average Data Rate</w:t>
            </w:r>
          </w:p>
        </w:tc>
        <w:tc>
          <w:tcPr>
            <w:tcW w:w="828"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0x12</w:t>
            </w:r>
          </w:p>
        </w:tc>
        <w:tc>
          <w:tcPr>
            <w:tcW w:w="774"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D42A54" w:rsidP="00C55207">
            <w:pPr>
              <w:pStyle w:val="CellBody"/>
            </w:pPr>
            <w:r w:rsidRPr="002E754D">
              <w:t>Original Average Data Rate indicates the average data rate at which the application intends to operate when sufficient station and network resources are available. Units in multiples of 10 Kilobits per second (kbps).</w:t>
            </w:r>
          </w:p>
          <w:p w:rsidR="00D42A54"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No</w:t>
            </w:r>
          </w:p>
        </w:tc>
      </w:tr>
    </w:tbl>
    <w:p w:rsidR="00BF6455" w:rsidRPr="002E754D" w:rsidRDefault="00BF6455" w:rsidP="00C55207">
      <w:pPr>
        <w:pStyle w:val="CellBody"/>
        <w:rPr>
          <w:lang w:eastAsia="ja-JP"/>
        </w:rPr>
      </w:pPr>
    </w:p>
    <w:tbl>
      <w:tblPr>
        <w:tblW w:w="0" w:type="auto"/>
        <w:tblInd w:w="-13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238"/>
        <w:gridCol w:w="828"/>
        <w:gridCol w:w="780"/>
        <w:gridCol w:w="4472"/>
        <w:gridCol w:w="1348"/>
      </w:tblGrid>
      <w:tr w:rsidR="00BF6455" w:rsidRPr="002E754D">
        <w:trPr>
          <w:cantSplit/>
          <w:trHeight w:val="300"/>
          <w:tblHeader/>
        </w:trPr>
        <w:tc>
          <w:tcPr>
            <w:tcW w:w="9708" w:type="dxa"/>
            <w:gridSpan w:val="6"/>
            <w:tcBorders>
              <w:top w:val="nil"/>
              <w:left w:val="nil"/>
              <w:bottom w:val="nil"/>
              <w:right w:val="nil"/>
            </w:tcBorders>
            <w:shd w:val="clear" w:color="auto" w:fill="FFFFFF"/>
          </w:tcPr>
          <w:p w:rsidR="00BF6455" w:rsidRPr="002E754D" w:rsidRDefault="009D709E" w:rsidP="00C55207">
            <w:pPr>
              <w:pStyle w:val="TableTitle"/>
            </w:pPr>
            <w:bookmarkStart w:id="317" w:name="_Ref102411591"/>
            <w:bookmarkStart w:id="318" w:name="_Ref111805986"/>
            <w:bookmarkStart w:id="319" w:name="_Toc103059986"/>
            <w:bookmarkStart w:id="320" w:name="_Toc110139702"/>
            <w:bookmarkStart w:id="321" w:name="_Toc140330203"/>
            <w:bookmarkStart w:id="322" w:name="_Toc256456857"/>
            <w:bookmarkStart w:id="323" w:name="_Toc256460828"/>
            <w:bookmarkStart w:id="324" w:name="_Toc256461324"/>
            <w:bookmarkStart w:id="325" w:name="_Toc314918227"/>
            <w:r w:rsidRPr="002E754D">
              <w:t>Table</w:t>
            </w:r>
            <w:r w:rsidR="00BF6455" w:rsidRPr="002E754D">
              <w:t xml:space="preserve"> </w:t>
            </w:r>
            <w:bookmarkEnd w:id="317"/>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318"/>
            <w:r w:rsidR="00BF6455" w:rsidRPr="002E754D">
              <w:t>: Additional QoS and MAC Parameter Fields Exchanged between Two CMs</w:t>
            </w:r>
            <w:bookmarkEnd w:id="319"/>
            <w:bookmarkEnd w:id="320"/>
            <w:bookmarkEnd w:id="321"/>
            <w:bookmarkEnd w:id="322"/>
            <w:bookmarkEnd w:id="323"/>
            <w:bookmarkEnd w:id="324"/>
            <w:bookmarkEnd w:id="325"/>
            <w:r w:rsidR="00BF6455" w:rsidRPr="002E754D">
              <w:t xml:space="preserve"> </w:t>
            </w:r>
          </w:p>
        </w:tc>
      </w:tr>
      <w:tr w:rsidR="00BF6455" w:rsidRPr="002E754D">
        <w:trPr>
          <w:gridBefore w:val="1"/>
          <w:wBefore w:w="1042" w:type="dxa"/>
          <w:cantSplit/>
          <w:trHeight w:val="847"/>
          <w:tblHeader/>
        </w:trPr>
        <w:tc>
          <w:tcPr>
            <w:tcW w:w="1238" w:type="dxa"/>
            <w:tcBorders>
              <w:top w:val="single" w:sz="18" w:space="0" w:color="auto"/>
            </w:tcBorders>
            <w:shd w:val="clear" w:color="auto" w:fill="E6E6E6"/>
          </w:tcPr>
          <w:p w:rsidR="00BF6455" w:rsidRPr="002E754D" w:rsidRDefault="00BF6455" w:rsidP="00C55207">
            <w:pPr>
              <w:pStyle w:val="CellHeading"/>
            </w:pPr>
            <w:r w:rsidRPr="002E754D">
              <w:t>QoS and MAC Parameter Field (CM-CM)</w:t>
            </w:r>
          </w:p>
        </w:tc>
        <w:tc>
          <w:tcPr>
            <w:tcW w:w="828" w:type="dxa"/>
            <w:tcBorders>
              <w:top w:val="single" w:sz="18" w:space="0" w:color="auto"/>
            </w:tcBorders>
            <w:shd w:val="clear" w:color="auto" w:fill="E6E6E6"/>
          </w:tcPr>
          <w:p w:rsidR="00BF6455" w:rsidRPr="002E754D" w:rsidRDefault="00BF6455" w:rsidP="00C55207">
            <w:pPr>
              <w:pStyle w:val="CellHeading"/>
            </w:pPr>
            <w:r w:rsidRPr="002E754D">
              <w:t>FID</w:t>
            </w:r>
          </w:p>
        </w:tc>
        <w:tc>
          <w:tcPr>
            <w:tcW w:w="780" w:type="dxa"/>
            <w:tcBorders>
              <w:top w:val="single" w:sz="18" w:space="0" w:color="auto"/>
            </w:tcBorders>
            <w:shd w:val="clear" w:color="auto" w:fill="E6E6E6"/>
          </w:tcPr>
          <w:p w:rsidR="00BF6455" w:rsidRPr="002E754D" w:rsidRDefault="00BF6455" w:rsidP="00C55207">
            <w:pPr>
              <w:pStyle w:val="CellHeading"/>
            </w:pPr>
            <w:r w:rsidRPr="002E754D">
              <w:t>LEN</w:t>
            </w:r>
            <w:r w:rsidRPr="002E754D">
              <w:br/>
              <w:t>(Octets)</w:t>
            </w:r>
          </w:p>
        </w:tc>
        <w:tc>
          <w:tcPr>
            <w:tcW w:w="4472" w:type="dxa"/>
            <w:tcBorders>
              <w:top w:val="single" w:sz="18" w:space="0" w:color="auto"/>
            </w:tcBorders>
            <w:shd w:val="clear" w:color="auto" w:fill="E6E6E6"/>
          </w:tcPr>
          <w:p w:rsidR="00BF6455" w:rsidRPr="002E754D" w:rsidRDefault="00BF6455" w:rsidP="00C55207">
            <w:pPr>
              <w:pStyle w:val="CellHeading"/>
            </w:pPr>
            <w:r w:rsidRPr="002E754D">
              <w:t>Descriptions</w:t>
            </w:r>
          </w:p>
        </w:tc>
        <w:tc>
          <w:tcPr>
            <w:tcW w:w="1348" w:type="dxa"/>
            <w:tcBorders>
              <w:top w:val="single" w:sz="18" w:space="0" w:color="auto"/>
            </w:tcBorders>
            <w:shd w:val="clear" w:color="auto" w:fill="E6E6E6"/>
          </w:tcPr>
          <w:p w:rsidR="00BF6455" w:rsidRPr="002E754D" w:rsidRDefault="005D47B3" w:rsidP="00C55207">
            <w:pPr>
              <w:pStyle w:val="CellHeading"/>
            </w:pPr>
            <w:r w:rsidRPr="002E754D">
              <w:t>Re</w:t>
            </w:r>
            <w:r w:rsidR="00BF6455" w:rsidRPr="002E754D">
              <w:t>configurable</w:t>
            </w:r>
          </w:p>
        </w:tc>
      </w:tr>
      <w:tr w:rsidR="00BF6455" w:rsidRPr="002E754D">
        <w:trPr>
          <w:gridBefore w:val="1"/>
          <w:wBefore w:w="1042" w:type="dxa"/>
          <w:cantSplit/>
        </w:trPr>
        <w:tc>
          <w:tcPr>
            <w:tcW w:w="1238" w:type="dxa"/>
            <w:tcBorders>
              <w:top w:val="single" w:sz="4" w:space="0" w:color="auto"/>
              <w:bottom w:val="single" w:sz="4" w:space="0" w:color="auto"/>
            </w:tcBorders>
          </w:tcPr>
          <w:p w:rsidR="00BF6455" w:rsidRPr="002E754D" w:rsidRDefault="00BF6455" w:rsidP="00C55207">
            <w:pPr>
              <w:pStyle w:val="CellBody"/>
            </w:pPr>
            <w:bookmarkStart w:id="326" w:name="OLE_LINK3"/>
            <w:r w:rsidRPr="002E754D">
              <w:t>R</w:t>
            </w:r>
            <w:r w:rsidR="005C7565" w:rsidRPr="002E754D">
              <w:t>x</w:t>
            </w:r>
            <w:r w:rsidRPr="002E754D">
              <w:t xml:space="preserve"> Window Size</w:t>
            </w:r>
            <w:bookmarkEnd w:id="326"/>
          </w:p>
        </w:tc>
        <w:tc>
          <w:tcPr>
            <w:tcW w:w="828" w:type="dxa"/>
            <w:tcBorders>
              <w:top w:val="single" w:sz="4" w:space="0" w:color="auto"/>
              <w:bottom w:val="single" w:sz="4" w:space="0" w:color="auto"/>
            </w:tcBorders>
          </w:tcPr>
          <w:p w:rsidR="00BF6455" w:rsidRPr="002E754D" w:rsidRDefault="00BF6455" w:rsidP="00C55207">
            <w:pPr>
              <w:pStyle w:val="CellBody"/>
              <w:jc w:val="center"/>
            </w:pPr>
            <w:r w:rsidRPr="002E754D">
              <w:t>0x13</w:t>
            </w:r>
          </w:p>
        </w:tc>
        <w:tc>
          <w:tcPr>
            <w:tcW w:w="780" w:type="dxa"/>
            <w:tcBorders>
              <w:top w:val="single" w:sz="4" w:space="0" w:color="auto"/>
              <w:bottom w:val="single" w:sz="4" w:space="0" w:color="auto"/>
            </w:tcBorders>
          </w:tcPr>
          <w:p w:rsidR="00BF6455" w:rsidRPr="002E754D" w:rsidRDefault="00BF6455" w:rsidP="00C55207">
            <w:pPr>
              <w:pStyle w:val="CellBody"/>
              <w:jc w:val="center"/>
            </w:pPr>
            <w:r w:rsidRPr="002E754D">
              <w:t>2</w:t>
            </w:r>
          </w:p>
        </w:tc>
        <w:tc>
          <w:tcPr>
            <w:tcW w:w="4472" w:type="dxa"/>
            <w:tcBorders>
              <w:top w:val="single" w:sz="4" w:space="0" w:color="auto"/>
              <w:bottom w:val="single" w:sz="4" w:space="0" w:color="auto"/>
            </w:tcBorders>
          </w:tcPr>
          <w:p w:rsidR="00BF6455" w:rsidRPr="002E754D" w:rsidRDefault="00BF6455" w:rsidP="00C55207">
            <w:pPr>
              <w:pStyle w:val="CellBody"/>
            </w:pPr>
            <w:r w:rsidRPr="002E754D">
              <w:t>Receive window size in number of 512-octet segments.</w:t>
            </w:r>
          </w:p>
          <w:p w:rsidR="00BF6455" w:rsidRPr="002E754D" w:rsidRDefault="00BF6455" w:rsidP="00C55207">
            <w:pPr>
              <w:pStyle w:val="CellBody"/>
            </w:pPr>
            <w:r w:rsidRPr="002E754D">
              <w:t>0x0000 = 0 Receive Window Size and so on.</w:t>
            </w:r>
          </w:p>
        </w:tc>
        <w:tc>
          <w:tcPr>
            <w:tcW w:w="1348" w:type="dxa"/>
            <w:tcBorders>
              <w:top w:val="single" w:sz="4" w:space="0" w:color="auto"/>
              <w:bottom w:val="single" w:sz="4" w:space="0" w:color="auto"/>
            </w:tcBorders>
          </w:tcPr>
          <w:p w:rsidR="00BF6455" w:rsidRPr="002E754D" w:rsidRDefault="009F40F2" w:rsidP="00C55207">
            <w:pPr>
              <w:pStyle w:val="CellBody"/>
              <w:jc w:val="center"/>
            </w:pPr>
            <w:r w:rsidRPr="002E754D">
              <w:t>No</w:t>
            </w:r>
          </w:p>
        </w:tc>
      </w:tr>
      <w:tr w:rsidR="00BF6455" w:rsidRPr="002E754D">
        <w:trPr>
          <w:gridBefore w:val="1"/>
          <w:wBefore w:w="1042" w:type="dxa"/>
          <w:cantSplit/>
        </w:trPr>
        <w:tc>
          <w:tcPr>
            <w:tcW w:w="1238"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Smoothing Buffer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14</w:t>
            </w:r>
          </w:p>
        </w:tc>
        <w:tc>
          <w:tcPr>
            <w:tcW w:w="780"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3</w:t>
            </w:r>
          </w:p>
        </w:tc>
        <w:tc>
          <w:tcPr>
            <w:tcW w:w="447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The smoothing buffer size in </w:t>
            </w:r>
            <w:r w:rsidR="00D2074F" w:rsidRPr="002E754D">
              <w:t xml:space="preserve">octets </w:t>
            </w:r>
            <w:r w:rsidRPr="002E754D">
              <w:t xml:space="preserve">that is required to support the Link at the transmitter and receiver. If this field is not present and smoothing is requested, the default buffer size is chosen to be the product of Delay (in seconds) and Average Data Rate (in bits per second) </w:t>
            </w:r>
          </w:p>
          <w:p w:rsidR="00BF6455" w:rsidRPr="002E754D" w:rsidRDefault="00BF6455" w:rsidP="00C55207">
            <w:pPr>
              <w:pStyle w:val="CellBody"/>
            </w:pPr>
            <w:r w:rsidRPr="002E754D">
              <w:t xml:space="preserve">0x000000 = 1 </w:t>
            </w:r>
            <w:r w:rsidR="00D2074F" w:rsidRPr="002E754D">
              <w:t xml:space="preserve">octet </w:t>
            </w:r>
            <w:r w:rsidRPr="002E754D">
              <w:t>and so on.</w:t>
            </w:r>
          </w:p>
        </w:tc>
        <w:tc>
          <w:tcPr>
            <w:tcW w:w="1348" w:type="dxa"/>
            <w:tcBorders>
              <w:top w:val="single" w:sz="4" w:space="0" w:color="auto"/>
              <w:bottom w:val="single" w:sz="4" w:space="0" w:color="auto"/>
            </w:tcBorders>
            <w:shd w:val="clear" w:color="auto" w:fill="F3F3F3"/>
          </w:tcPr>
          <w:p w:rsidR="00BF6455" w:rsidRPr="002E754D" w:rsidRDefault="009F40F2" w:rsidP="00C55207">
            <w:pPr>
              <w:pStyle w:val="CellBody"/>
              <w:jc w:val="center"/>
            </w:pPr>
            <w:r w:rsidRPr="002E754D">
              <w:t>No</w:t>
            </w:r>
          </w:p>
        </w:tc>
      </w:tr>
      <w:tr w:rsidR="00AA7858" w:rsidRPr="002E754D">
        <w:trPr>
          <w:gridBefore w:val="1"/>
          <w:wBefore w:w="1042" w:type="dxa"/>
          <w:cantSplit/>
        </w:trPr>
        <w:tc>
          <w:tcPr>
            <w:tcW w:w="1238" w:type="dxa"/>
            <w:tcBorders>
              <w:top w:val="single" w:sz="4" w:space="0" w:color="auto"/>
              <w:bottom w:val="single" w:sz="4" w:space="0" w:color="auto"/>
            </w:tcBorders>
          </w:tcPr>
          <w:p w:rsidR="00AA7858" w:rsidRPr="002E754D" w:rsidRDefault="00AA7858" w:rsidP="00C55207">
            <w:pPr>
              <w:pStyle w:val="CellBody"/>
            </w:pPr>
            <w:r w:rsidRPr="002E754D">
              <w:t>Bidirectional Burst</w:t>
            </w:r>
          </w:p>
        </w:tc>
        <w:tc>
          <w:tcPr>
            <w:tcW w:w="828" w:type="dxa"/>
            <w:tcBorders>
              <w:top w:val="single" w:sz="4" w:space="0" w:color="auto"/>
              <w:bottom w:val="single" w:sz="4" w:space="0" w:color="auto"/>
            </w:tcBorders>
          </w:tcPr>
          <w:p w:rsidR="00AA7858" w:rsidRPr="002E754D" w:rsidRDefault="00AA7858" w:rsidP="00C55207">
            <w:pPr>
              <w:pStyle w:val="CellBody"/>
              <w:jc w:val="center"/>
            </w:pPr>
            <w:r w:rsidRPr="002E754D">
              <w:t>0x15</w:t>
            </w:r>
          </w:p>
        </w:tc>
        <w:tc>
          <w:tcPr>
            <w:tcW w:w="780" w:type="dxa"/>
            <w:tcBorders>
              <w:top w:val="single" w:sz="4" w:space="0" w:color="auto"/>
              <w:bottom w:val="single" w:sz="4" w:space="0" w:color="auto"/>
            </w:tcBorders>
          </w:tcPr>
          <w:p w:rsidR="00AA7858" w:rsidRPr="002E754D" w:rsidRDefault="00AA7858" w:rsidP="00C55207">
            <w:pPr>
              <w:pStyle w:val="CellBody"/>
              <w:jc w:val="center"/>
            </w:pPr>
            <w:r w:rsidRPr="002E754D">
              <w:t>1</w:t>
            </w:r>
          </w:p>
        </w:tc>
        <w:tc>
          <w:tcPr>
            <w:tcW w:w="4472" w:type="dxa"/>
            <w:tcBorders>
              <w:top w:val="single" w:sz="4" w:space="0" w:color="auto"/>
              <w:bottom w:val="single" w:sz="4" w:space="0" w:color="auto"/>
            </w:tcBorders>
          </w:tcPr>
          <w:p w:rsidR="00AA7858" w:rsidRPr="002E754D" w:rsidRDefault="00AA7858" w:rsidP="00C55207">
            <w:pPr>
              <w:pStyle w:val="CellBody"/>
            </w:pPr>
            <w:r w:rsidRPr="002E754D">
              <w:t>This parameter shall only be present in QMPs of Local Link that belong to a bidirectional Connection, and whose traffic is intended to be transmitted as part of Reverse SOF of the Bidirectional Bursts initiated by the other Link in the connection. The presence of this indicates that the payload of this Local Link has to be transmitted as part of Reverse SOF of Bidirectional Bursts.</w:t>
            </w:r>
          </w:p>
          <w:p w:rsidR="00AA7858" w:rsidRPr="002E754D" w:rsidRDefault="00AA7858" w:rsidP="00C55207">
            <w:pPr>
              <w:pStyle w:val="CellBody"/>
            </w:pPr>
            <w:r w:rsidRPr="002E754D">
              <w:t>A value of 0x00 is used when both links are local links.</w:t>
            </w:r>
          </w:p>
          <w:p w:rsidR="00AA7858" w:rsidRPr="002E754D" w:rsidRDefault="00AA7858" w:rsidP="00C55207">
            <w:pPr>
              <w:pStyle w:val="CellBody"/>
            </w:pPr>
            <w:r w:rsidRPr="002E754D">
              <w:t xml:space="preserve">A value of 0x01 indicates that the Bidirectional Bursts in CFP will always end with a SACK. </w:t>
            </w:r>
          </w:p>
          <w:p w:rsidR="00E372E7" w:rsidRDefault="00AA7858">
            <w:pPr>
              <w:pStyle w:val="CellBody"/>
            </w:pPr>
            <w:r w:rsidRPr="002E754D">
              <w:t>A value of 0x02 indicates that the Bidirectional Burst in CFP may end with a Reverse SOF.</w:t>
            </w:r>
          </w:p>
          <w:p w:rsidR="00E372E7" w:rsidRDefault="00AA7858">
            <w:pPr>
              <w:pStyle w:val="CellBody"/>
            </w:pPr>
            <w:r w:rsidRPr="002E754D">
              <w:t>All other values are reserved.</w:t>
            </w:r>
          </w:p>
        </w:tc>
        <w:tc>
          <w:tcPr>
            <w:tcW w:w="1348" w:type="dxa"/>
            <w:tcBorders>
              <w:top w:val="single" w:sz="4" w:space="0" w:color="auto"/>
              <w:bottom w:val="single" w:sz="4" w:space="0" w:color="auto"/>
            </w:tcBorders>
          </w:tcPr>
          <w:p w:rsidR="00E372E7" w:rsidRDefault="00AA7858">
            <w:pPr>
              <w:pStyle w:val="CellBody"/>
              <w:jc w:val="center"/>
            </w:pPr>
            <w:r w:rsidRPr="002E754D">
              <w:t>No</w:t>
            </w:r>
          </w:p>
        </w:tc>
      </w:tr>
    </w:tbl>
    <w:p w:rsidR="00BF6455" w:rsidRPr="002E754D" w:rsidRDefault="00BF6455" w:rsidP="00C55207">
      <w:pPr>
        <w:pStyle w:val="CellBody"/>
        <w:rPr>
          <w:lang w:eastAsia="ja-JP"/>
        </w:rPr>
      </w:pPr>
    </w:p>
    <w:p w:rsidR="00BF6455" w:rsidRPr="002E754D" w:rsidRDefault="00BF6455" w:rsidP="00C55207">
      <w:pPr>
        <w:pStyle w:val="TableTitle"/>
      </w:pPr>
    </w:p>
    <w:tbl>
      <w:tblPr>
        <w:tblW w:w="8760" w:type="dxa"/>
        <w:tblInd w:w="7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9"/>
        <w:gridCol w:w="1346"/>
        <w:gridCol w:w="540"/>
        <w:gridCol w:w="774"/>
        <w:gridCol w:w="4610"/>
        <w:gridCol w:w="1291"/>
      </w:tblGrid>
      <w:tr w:rsidR="008E262B" w:rsidRPr="002E754D">
        <w:trPr>
          <w:cantSplit/>
          <w:trHeight w:val="300"/>
          <w:tblHeader/>
        </w:trPr>
        <w:tc>
          <w:tcPr>
            <w:tcW w:w="8760" w:type="dxa"/>
            <w:gridSpan w:val="6"/>
            <w:tcBorders>
              <w:top w:val="nil"/>
              <w:left w:val="nil"/>
              <w:bottom w:val="single" w:sz="18" w:space="0" w:color="auto"/>
              <w:right w:val="nil"/>
            </w:tcBorders>
            <w:shd w:val="clear" w:color="auto" w:fill="FFFFFF"/>
          </w:tcPr>
          <w:p w:rsidR="008E262B" w:rsidRPr="002E754D" w:rsidRDefault="009D709E" w:rsidP="00C55207">
            <w:pPr>
              <w:pStyle w:val="TableTitle"/>
              <w:ind w:left="1008"/>
            </w:pPr>
            <w:bookmarkStart w:id="327" w:name="_Ref108952147"/>
            <w:bookmarkStart w:id="328" w:name="_Toc140330204"/>
            <w:bookmarkStart w:id="329" w:name="_Toc256456858"/>
            <w:bookmarkStart w:id="330" w:name="_Toc256460829"/>
            <w:bookmarkStart w:id="331" w:name="_Toc256461325"/>
            <w:bookmarkStart w:id="332" w:name="_Toc314918228"/>
            <w:r w:rsidRPr="002E754D">
              <w:t>Table</w:t>
            </w:r>
            <w:r w:rsidR="008E262B"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327"/>
            <w:r w:rsidR="008E262B" w:rsidRPr="002E754D">
              <w:t>: QoS and MAC Parameter Fields between CM and CCo</w:t>
            </w:r>
            <w:bookmarkEnd w:id="328"/>
            <w:bookmarkEnd w:id="329"/>
            <w:bookmarkEnd w:id="330"/>
            <w:bookmarkEnd w:id="331"/>
            <w:bookmarkEnd w:id="332"/>
          </w:p>
        </w:tc>
      </w:tr>
      <w:tr w:rsidR="00536EEE" w:rsidRPr="002E754D">
        <w:trPr>
          <w:gridBefore w:val="1"/>
          <w:wBefore w:w="202" w:type="dxa"/>
          <w:cantSplit/>
          <w:trHeight w:val="847"/>
          <w:tblHeader/>
        </w:trPr>
        <w:tc>
          <w:tcPr>
            <w:tcW w:w="1347" w:type="dxa"/>
            <w:tcBorders>
              <w:top w:val="single" w:sz="18" w:space="0" w:color="auto"/>
            </w:tcBorders>
            <w:shd w:val="clear" w:color="auto" w:fill="E6E6E6"/>
          </w:tcPr>
          <w:p w:rsidR="00536EEE" w:rsidRPr="002E754D" w:rsidRDefault="00536EEE" w:rsidP="00C55207">
            <w:pPr>
              <w:pStyle w:val="CellHeading"/>
            </w:pPr>
            <w:r w:rsidRPr="002E754D">
              <w:t>QoS and MAC Parameter Field (CM-CCo)</w:t>
            </w:r>
          </w:p>
        </w:tc>
        <w:tc>
          <w:tcPr>
            <w:tcW w:w="540" w:type="dxa"/>
            <w:tcBorders>
              <w:top w:val="single" w:sz="18" w:space="0" w:color="auto"/>
            </w:tcBorders>
            <w:shd w:val="clear" w:color="auto" w:fill="E6E6E6"/>
          </w:tcPr>
          <w:p w:rsidR="00536EEE" w:rsidRPr="002E754D" w:rsidRDefault="00536EEE" w:rsidP="00C55207">
            <w:pPr>
              <w:pStyle w:val="CellHeading"/>
            </w:pPr>
            <w:r w:rsidRPr="002E754D">
              <w:t>FID</w:t>
            </w:r>
          </w:p>
        </w:tc>
        <w:tc>
          <w:tcPr>
            <w:tcW w:w="774" w:type="dxa"/>
            <w:tcBorders>
              <w:top w:val="single" w:sz="18" w:space="0" w:color="auto"/>
            </w:tcBorders>
            <w:shd w:val="clear" w:color="auto" w:fill="E6E6E6"/>
          </w:tcPr>
          <w:p w:rsidR="00536EEE" w:rsidRPr="002E754D" w:rsidRDefault="00536EEE" w:rsidP="00C55207">
            <w:pPr>
              <w:pStyle w:val="CellHeading"/>
            </w:pPr>
            <w:r w:rsidRPr="002E754D">
              <w:t>LEN</w:t>
            </w:r>
            <w:r w:rsidRPr="002E754D">
              <w:br/>
              <w:t>(Octets)</w:t>
            </w:r>
          </w:p>
        </w:tc>
        <w:tc>
          <w:tcPr>
            <w:tcW w:w="4657" w:type="dxa"/>
            <w:tcBorders>
              <w:top w:val="single" w:sz="18" w:space="0" w:color="auto"/>
            </w:tcBorders>
            <w:shd w:val="clear" w:color="auto" w:fill="E6E6E6"/>
          </w:tcPr>
          <w:p w:rsidR="00536EEE" w:rsidRPr="002E754D" w:rsidRDefault="00536EEE" w:rsidP="00C55207">
            <w:pPr>
              <w:pStyle w:val="CellHeading"/>
            </w:pPr>
            <w:r w:rsidRPr="002E754D">
              <w:t>Descriptions</w:t>
            </w:r>
          </w:p>
        </w:tc>
        <w:tc>
          <w:tcPr>
            <w:tcW w:w="1240" w:type="dxa"/>
            <w:tcBorders>
              <w:top w:val="single" w:sz="18" w:space="0" w:color="auto"/>
            </w:tcBorders>
            <w:shd w:val="clear" w:color="auto" w:fill="E6E6E6"/>
          </w:tcPr>
          <w:p w:rsidR="00536EEE" w:rsidRPr="002E754D" w:rsidRDefault="005D47B3" w:rsidP="00C55207">
            <w:pPr>
              <w:pStyle w:val="CellHeading"/>
            </w:pPr>
            <w:r w:rsidRPr="002E754D">
              <w:t>Re</w:t>
            </w:r>
            <w:r w:rsidR="00536EEE" w:rsidRPr="002E754D">
              <w:t>configurable</w:t>
            </w:r>
          </w:p>
        </w:tc>
      </w:tr>
      <w:tr w:rsidR="00BF6455" w:rsidRPr="002E754D">
        <w:trPr>
          <w:gridBefore w:val="1"/>
          <w:wBefore w:w="202" w:type="dxa"/>
          <w:cantSplit/>
        </w:trPr>
        <w:tc>
          <w:tcPr>
            <w:tcW w:w="1347" w:type="dxa"/>
            <w:tcBorders>
              <w:top w:val="single" w:sz="4" w:space="0" w:color="auto"/>
            </w:tcBorders>
          </w:tcPr>
          <w:p w:rsidR="00BF6455" w:rsidRPr="002E754D" w:rsidRDefault="00BF6455" w:rsidP="00C55207">
            <w:pPr>
              <w:pStyle w:val="CellBody"/>
            </w:pPr>
            <w:bookmarkStart w:id="333" w:name="_Ref108953251"/>
            <w:bookmarkStart w:id="334" w:name="_Ref108953253"/>
            <w:r w:rsidRPr="002E754D">
              <w:t>TXOPs per Beacon Period</w:t>
            </w:r>
          </w:p>
        </w:tc>
        <w:tc>
          <w:tcPr>
            <w:tcW w:w="540" w:type="dxa"/>
            <w:tcBorders>
              <w:top w:val="single" w:sz="4" w:space="0" w:color="auto"/>
            </w:tcBorders>
          </w:tcPr>
          <w:p w:rsidR="00BF6455" w:rsidRPr="002E754D" w:rsidRDefault="00BF6455" w:rsidP="00C55207">
            <w:pPr>
              <w:pStyle w:val="CellBody"/>
              <w:jc w:val="center"/>
            </w:pPr>
            <w:r w:rsidRPr="002E754D">
              <w:t>0x80</w:t>
            </w:r>
          </w:p>
        </w:tc>
        <w:tc>
          <w:tcPr>
            <w:tcW w:w="774" w:type="dxa"/>
            <w:tcBorders>
              <w:top w:val="single" w:sz="4" w:space="0" w:color="auto"/>
            </w:tcBorders>
          </w:tcPr>
          <w:p w:rsidR="00BF6455" w:rsidRPr="002E754D" w:rsidRDefault="00BF6455" w:rsidP="00C55207">
            <w:pPr>
              <w:pStyle w:val="CellBody"/>
              <w:jc w:val="center"/>
            </w:pPr>
            <w:r w:rsidRPr="002E754D">
              <w:t>1</w:t>
            </w:r>
          </w:p>
        </w:tc>
        <w:tc>
          <w:tcPr>
            <w:tcW w:w="4657" w:type="dxa"/>
            <w:tcBorders>
              <w:top w:val="single" w:sz="4" w:space="0" w:color="auto"/>
            </w:tcBorders>
          </w:tcPr>
          <w:p w:rsidR="00BF6455" w:rsidRPr="002E754D" w:rsidRDefault="00BF6455" w:rsidP="00C55207">
            <w:pPr>
              <w:pStyle w:val="CellBody"/>
            </w:pPr>
            <w:r w:rsidRPr="002E754D">
              <w:t>The number of uniformly spaced TXOPs requested per Beacon Period.</w:t>
            </w:r>
          </w:p>
          <w:p w:rsidR="00BF6455" w:rsidRPr="002E754D" w:rsidRDefault="00BF6455" w:rsidP="00C55207">
            <w:pPr>
              <w:pStyle w:val="CellBody"/>
            </w:pPr>
            <w:r w:rsidRPr="002E754D">
              <w:t>0x00 = 1 TXOP per Beacon Period</w:t>
            </w:r>
          </w:p>
          <w:p w:rsidR="00BF6455" w:rsidRPr="002E754D" w:rsidRDefault="00BF6455" w:rsidP="00C55207">
            <w:pPr>
              <w:pStyle w:val="CellBody"/>
            </w:pPr>
            <w:r w:rsidRPr="002E754D">
              <w:t>0x01 = 2 TXOPs per Beacon Period</w:t>
            </w:r>
          </w:p>
          <w:p w:rsidR="00E372E7" w:rsidRDefault="00BF6455">
            <w:pPr>
              <w:pStyle w:val="CellBody"/>
            </w:pPr>
            <w:r w:rsidRPr="002E754D">
              <w:t>0x0</w:t>
            </w:r>
            <w:r w:rsidR="006C6D0D" w:rsidRPr="002E754D">
              <w:t>2</w:t>
            </w:r>
            <w:r w:rsidRPr="002E754D">
              <w:t xml:space="preserve"> = 3 TXOPs per Beacon Period</w:t>
            </w:r>
          </w:p>
          <w:p w:rsidR="00E372E7" w:rsidRDefault="006C6D0D">
            <w:pPr>
              <w:pStyle w:val="CellBody"/>
            </w:pPr>
            <w:r w:rsidRPr="002E754D">
              <w:t>0x03</w:t>
            </w:r>
            <w:r w:rsidR="00BF6455" w:rsidRPr="002E754D">
              <w:t xml:space="preserve"> = 4 TXOPs per Beacon Period</w:t>
            </w:r>
          </w:p>
          <w:p w:rsidR="00E372E7" w:rsidRDefault="006C6D0D">
            <w:pPr>
              <w:pStyle w:val="CellBody"/>
            </w:pPr>
            <w:r w:rsidRPr="002E754D">
              <w:t>0x04</w:t>
            </w:r>
            <w:r w:rsidR="00BF6455" w:rsidRPr="002E754D">
              <w:t xml:space="preserve"> </w:t>
            </w:r>
            <w:r w:rsidR="003D18D2" w:rsidRPr="002E754D">
              <w:t>-</w:t>
            </w:r>
            <w:r w:rsidR="00BF6455" w:rsidRPr="002E754D">
              <w:t xml:space="preserve"> 0xFF = reserved</w:t>
            </w:r>
          </w:p>
        </w:tc>
        <w:tc>
          <w:tcPr>
            <w:tcW w:w="1240" w:type="dxa"/>
            <w:tcBorders>
              <w:top w:val="single" w:sz="4" w:space="0" w:color="auto"/>
            </w:tcBorders>
          </w:tcPr>
          <w:p w:rsidR="00E372E7" w:rsidRDefault="00BF6455">
            <w:pPr>
              <w:pStyle w:val="CellBody"/>
              <w:jc w:val="center"/>
            </w:pPr>
            <w:r w:rsidRPr="002E754D">
              <w:t>No</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Average Number of PBs per TXOP</w:t>
            </w:r>
          </w:p>
        </w:tc>
        <w:tc>
          <w:tcPr>
            <w:tcW w:w="540" w:type="dxa"/>
            <w:shd w:val="clear" w:color="auto" w:fill="F3F3F3"/>
          </w:tcPr>
          <w:p w:rsidR="00BF6455" w:rsidRPr="002E754D" w:rsidRDefault="00BF6455" w:rsidP="00C55207">
            <w:pPr>
              <w:pStyle w:val="CellBody"/>
              <w:jc w:val="center"/>
            </w:pPr>
            <w:r w:rsidRPr="002E754D">
              <w:t>0x81</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The average number</w:t>
            </w:r>
            <w:r w:rsidR="0067202F" w:rsidRPr="002E754D">
              <w:t xml:space="preserve"> of</w:t>
            </w:r>
            <w:r w:rsidRPr="002E754D">
              <w:t xml:space="preserve"> 520-octet PHY Blocks per TXOP required for transporting MSDUs belonging to this </w:t>
            </w:r>
            <w:r w:rsidR="00894361" w:rsidRPr="002E754D">
              <w:t>Link</w:t>
            </w:r>
            <w:r w:rsidRPr="002E754D">
              <w:t>.</w:t>
            </w:r>
          </w:p>
          <w:p w:rsidR="00BF6455" w:rsidRPr="002E754D" w:rsidRDefault="00BF6455" w:rsidP="00C55207">
            <w:pPr>
              <w:pStyle w:val="CellBody"/>
            </w:pPr>
            <w:r w:rsidRPr="002E754D">
              <w:t>0x0000 = 0 PBs per TXOP and so on.</w:t>
            </w:r>
          </w:p>
        </w:tc>
        <w:tc>
          <w:tcPr>
            <w:tcW w:w="1240" w:type="dxa"/>
            <w:shd w:val="clear" w:color="auto" w:fill="F3F3F3"/>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Minimum Number of PBs per TXOP</w:t>
            </w:r>
          </w:p>
        </w:tc>
        <w:tc>
          <w:tcPr>
            <w:tcW w:w="540" w:type="dxa"/>
          </w:tcPr>
          <w:p w:rsidR="00BF6455" w:rsidRPr="002E754D" w:rsidRDefault="00BF6455" w:rsidP="00C55207">
            <w:pPr>
              <w:pStyle w:val="CellBody"/>
              <w:jc w:val="center"/>
            </w:pPr>
            <w:r w:rsidRPr="002E754D">
              <w:t>0x82</w:t>
            </w:r>
          </w:p>
        </w:tc>
        <w:tc>
          <w:tcPr>
            <w:tcW w:w="774" w:type="dxa"/>
          </w:tcPr>
          <w:p w:rsidR="00BF6455" w:rsidRPr="002E754D" w:rsidRDefault="0095646D" w:rsidP="00C55207">
            <w:pPr>
              <w:pStyle w:val="CellBody"/>
              <w:jc w:val="center"/>
            </w:pPr>
            <w:r w:rsidRPr="002E754D">
              <w:t>2</w:t>
            </w:r>
          </w:p>
        </w:tc>
        <w:tc>
          <w:tcPr>
            <w:tcW w:w="4657" w:type="dxa"/>
          </w:tcPr>
          <w:p w:rsidR="00BF6455" w:rsidRPr="002E754D" w:rsidRDefault="00BF6455" w:rsidP="00C55207">
            <w:pPr>
              <w:pStyle w:val="CellBody"/>
            </w:pPr>
            <w:r w:rsidRPr="002E754D">
              <w:t xml:space="preserve">The minimum number of 520-octet PHY Blocks per TXOP required for transporting the MSDUs belonging to this </w:t>
            </w:r>
            <w:r w:rsidR="00894361" w:rsidRPr="002E754D">
              <w:t>Link</w:t>
            </w:r>
            <w:r w:rsidRPr="002E754D">
              <w:t xml:space="preserve">. </w:t>
            </w:r>
          </w:p>
          <w:p w:rsidR="00BF6455" w:rsidRPr="002E754D" w:rsidRDefault="00BF6455" w:rsidP="00C55207">
            <w:pPr>
              <w:pStyle w:val="CellBody"/>
            </w:pPr>
            <w:r w:rsidRPr="002E754D">
              <w:t>0x0000 = 0, and so on</w:t>
            </w:r>
          </w:p>
        </w:tc>
        <w:tc>
          <w:tcPr>
            <w:tcW w:w="1240" w:type="dxa"/>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Maximum Number of PBs per TXOP</w:t>
            </w:r>
          </w:p>
        </w:tc>
        <w:tc>
          <w:tcPr>
            <w:tcW w:w="540" w:type="dxa"/>
            <w:shd w:val="clear" w:color="auto" w:fill="F3F3F3"/>
          </w:tcPr>
          <w:p w:rsidR="00BF6455" w:rsidRPr="002E754D" w:rsidRDefault="00BF6455" w:rsidP="00C55207">
            <w:pPr>
              <w:pStyle w:val="CellBody"/>
              <w:jc w:val="center"/>
            </w:pPr>
            <w:r w:rsidRPr="002E754D">
              <w:t>0x83</w:t>
            </w:r>
          </w:p>
        </w:tc>
        <w:tc>
          <w:tcPr>
            <w:tcW w:w="774" w:type="dxa"/>
            <w:shd w:val="clear" w:color="auto" w:fill="F3F3F3"/>
          </w:tcPr>
          <w:p w:rsidR="00BF6455" w:rsidRPr="002E754D" w:rsidRDefault="0095646D"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 xml:space="preserve">The maximum number of 520-octet PHY Blocks per TXOP required for transporting the MSDUs belonging to this </w:t>
            </w:r>
            <w:r w:rsidR="00894361" w:rsidRPr="002E754D">
              <w:t>Link</w:t>
            </w:r>
            <w:r w:rsidRPr="002E754D">
              <w:t>.</w:t>
            </w:r>
          </w:p>
          <w:p w:rsidR="00BF6455" w:rsidRPr="002E754D" w:rsidRDefault="00BF6455" w:rsidP="00C55207">
            <w:pPr>
              <w:pStyle w:val="CellBody"/>
            </w:pPr>
            <w:r w:rsidRPr="002E754D">
              <w:t>0x0000 = 0, and so on</w:t>
            </w:r>
          </w:p>
        </w:tc>
        <w:tc>
          <w:tcPr>
            <w:tcW w:w="1240" w:type="dxa"/>
            <w:shd w:val="clear" w:color="auto" w:fill="F3F3F3"/>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PPB_Threshold</w:t>
            </w:r>
          </w:p>
        </w:tc>
        <w:tc>
          <w:tcPr>
            <w:tcW w:w="540" w:type="dxa"/>
          </w:tcPr>
          <w:p w:rsidR="00BF6455" w:rsidRPr="002E754D" w:rsidRDefault="00BF6455" w:rsidP="00C55207">
            <w:pPr>
              <w:pStyle w:val="CellBody"/>
              <w:jc w:val="center"/>
            </w:pPr>
            <w:r w:rsidRPr="002E754D">
              <w:t>0x84</w:t>
            </w:r>
          </w:p>
        </w:tc>
        <w:tc>
          <w:tcPr>
            <w:tcW w:w="774" w:type="dxa"/>
          </w:tcPr>
          <w:p w:rsidR="00BF6455" w:rsidRPr="002E754D" w:rsidRDefault="00BF6455" w:rsidP="00C55207">
            <w:pPr>
              <w:pStyle w:val="CellBody"/>
              <w:jc w:val="center"/>
            </w:pPr>
            <w:r w:rsidRPr="002E754D">
              <w:t>2</w:t>
            </w:r>
          </w:p>
        </w:tc>
        <w:tc>
          <w:tcPr>
            <w:tcW w:w="4657" w:type="dxa"/>
          </w:tcPr>
          <w:p w:rsidR="00BF6455" w:rsidRPr="002E754D" w:rsidRDefault="00BF6455" w:rsidP="00C55207">
            <w:pPr>
              <w:pStyle w:val="CellBody"/>
            </w:pPr>
            <w:r w:rsidRPr="002E754D">
              <w:t>The Pending PHY Block (PPB) threshold indicates the threshold of Pending PBs at which the Link requires extra bandwidth to clear the backlog.</w:t>
            </w:r>
          </w:p>
          <w:p w:rsidR="00BF6455" w:rsidRPr="002E754D" w:rsidRDefault="00BF6455" w:rsidP="00C55207">
            <w:pPr>
              <w:pStyle w:val="CellBody"/>
            </w:pPr>
            <w:r w:rsidRPr="002E754D">
              <w:t>If there is sufficient bandwidth available, the CCo should provide Extra Allocation when the PPB threshold is exceeded.</w:t>
            </w:r>
          </w:p>
          <w:p w:rsidR="00BF6455" w:rsidRPr="002E754D" w:rsidRDefault="00BF6455" w:rsidP="00C55207">
            <w:pPr>
              <w:pStyle w:val="CellBody"/>
            </w:pPr>
            <w:r w:rsidRPr="002E754D">
              <w:t>0x0000 = 0 PBs and so on</w:t>
            </w:r>
          </w:p>
        </w:tc>
        <w:tc>
          <w:tcPr>
            <w:tcW w:w="1240" w:type="dxa"/>
          </w:tcPr>
          <w:p w:rsidR="00E372E7" w:rsidRDefault="00BF6455">
            <w:pPr>
              <w:pStyle w:val="CellBody"/>
              <w:jc w:val="center"/>
            </w:pPr>
            <w:r w:rsidRPr="002E754D">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Surplus Bandwidth</w:t>
            </w:r>
          </w:p>
        </w:tc>
        <w:tc>
          <w:tcPr>
            <w:tcW w:w="540" w:type="dxa"/>
            <w:shd w:val="clear" w:color="auto" w:fill="F3F3F3"/>
          </w:tcPr>
          <w:p w:rsidR="00BF6455" w:rsidRPr="002E754D" w:rsidRDefault="00BF6455" w:rsidP="00C55207">
            <w:pPr>
              <w:pStyle w:val="CellBody"/>
              <w:jc w:val="center"/>
            </w:pPr>
            <w:r w:rsidRPr="002E754D">
              <w:t>0x85</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 xml:space="preserve">Surplus Bandwidth (refer to Section </w:t>
            </w:r>
            <w:r w:rsidR="00910BE6">
              <w:fldChar w:fldCharType="begin"/>
            </w:r>
            <w:r w:rsidR="00910BE6">
              <w:instrText xml:space="preserve"> REF _Ref161862604 \r \h  \* MERGEFORMAT </w:instrText>
            </w:r>
            <w:r w:rsidR="00910BE6">
              <w:fldChar w:fldCharType="separate"/>
            </w:r>
            <w:r w:rsidR="00DA1431">
              <w:t>7.8.1.4</w:t>
            </w:r>
            <w:r w:rsidR="00910BE6">
              <w:fldChar w:fldCharType="end"/>
            </w:r>
            <w:r w:rsidRPr="002E754D">
              <w:t>)</w:t>
            </w:r>
          </w:p>
        </w:tc>
        <w:tc>
          <w:tcPr>
            <w:tcW w:w="1240" w:type="dxa"/>
            <w:shd w:val="clear" w:color="auto" w:fill="F3F3F3"/>
          </w:tcPr>
          <w:p w:rsidR="00BF6455" w:rsidRPr="002E754D" w:rsidRDefault="00BF6455" w:rsidP="00C55207">
            <w:pPr>
              <w:pStyle w:val="CellBody"/>
              <w:jc w:val="center"/>
            </w:pPr>
            <w:r w:rsidRPr="002E754D">
              <w:t>No</w:t>
            </w:r>
          </w:p>
        </w:tc>
      </w:tr>
      <w:tr w:rsidR="0034732F" w:rsidRPr="002E754D">
        <w:trPr>
          <w:gridBefore w:val="1"/>
          <w:wBefore w:w="202" w:type="dxa"/>
          <w:cantSplit/>
        </w:trPr>
        <w:tc>
          <w:tcPr>
            <w:tcW w:w="1347" w:type="dxa"/>
          </w:tcPr>
          <w:p w:rsidR="0034732F" w:rsidRPr="002E754D" w:rsidRDefault="0034732F" w:rsidP="00C55207">
            <w:pPr>
              <w:pStyle w:val="CellBody"/>
            </w:pPr>
            <w:r w:rsidRPr="002E754D">
              <w:t>Exception Policy</w:t>
            </w:r>
          </w:p>
        </w:tc>
        <w:tc>
          <w:tcPr>
            <w:tcW w:w="540" w:type="dxa"/>
          </w:tcPr>
          <w:p w:rsidR="0034732F" w:rsidRPr="002E754D" w:rsidRDefault="0034732F" w:rsidP="00C55207">
            <w:pPr>
              <w:pStyle w:val="CellBody"/>
            </w:pPr>
            <w:r w:rsidRPr="002E754D">
              <w:t>0x0a</w:t>
            </w:r>
          </w:p>
        </w:tc>
        <w:tc>
          <w:tcPr>
            <w:tcW w:w="774" w:type="dxa"/>
          </w:tcPr>
          <w:p w:rsidR="0034732F" w:rsidRPr="002E754D" w:rsidRDefault="0034732F" w:rsidP="00C55207">
            <w:pPr>
              <w:pStyle w:val="CellBody"/>
            </w:pPr>
            <w:r w:rsidRPr="002E754D">
              <w:t>1</w:t>
            </w:r>
          </w:p>
        </w:tc>
        <w:tc>
          <w:tcPr>
            <w:tcW w:w="4657" w:type="dxa"/>
          </w:tcPr>
          <w:p w:rsidR="0034732F" w:rsidRPr="002E754D" w:rsidRDefault="0034732F" w:rsidP="00C55207">
            <w:pPr>
              <w:pStyle w:val="CellBody"/>
            </w:pPr>
            <w:r w:rsidRPr="002E754D">
              <w:t>0x00 = terminate the Connection.</w:t>
            </w:r>
          </w:p>
          <w:p w:rsidR="0034732F" w:rsidRPr="002E754D" w:rsidRDefault="0034732F" w:rsidP="00C55207">
            <w:pPr>
              <w:pStyle w:val="CellBody"/>
            </w:pPr>
            <w:r w:rsidRPr="002E754D">
              <w:t>0x01 = reconfigure the Connection.</w:t>
            </w:r>
          </w:p>
          <w:p w:rsidR="0034732F" w:rsidRPr="002E754D" w:rsidRDefault="0034732F" w:rsidP="00C55207">
            <w:pPr>
              <w:pStyle w:val="CellBody"/>
            </w:pPr>
            <w:r w:rsidRPr="002E754D">
              <w:t>0x02 to 0xFF = reserved</w:t>
            </w:r>
          </w:p>
        </w:tc>
        <w:tc>
          <w:tcPr>
            <w:tcW w:w="1240" w:type="dxa"/>
          </w:tcPr>
          <w:p w:rsidR="00E372E7" w:rsidRDefault="0034732F">
            <w:pPr>
              <w:pStyle w:val="CellBody"/>
              <w:jc w:val="center"/>
              <w:rPr>
                <w:color w:val="000000"/>
              </w:rPr>
            </w:pPr>
            <w:r w:rsidRPr="002E754D">
              <w:rPr>
                <w:color w:val="000000"/>
              </w:rPr>
              <w:t>Yes</w:t>
            </w:r>
          </w:p>
        </w:tc>
      </w:tr>
      <w:tr w:rsidR="0034732F" w:rsidRPr="002E754D">
        <w:trPr>
          <w:gridBefore w:val="1"/>
          <w:wBefore w:w="202" w:type="dxa"/>
          <w:cantSplit/>
        </w:trPr>
        <w:tc>
          <w:tcPr>
            <w:tcW w:w="1347" w:type="dxa"/>
            <w:shd w:val="clear" w:color="auto" w:fill="F3F3F3"/>
          </w:tcPr>
          <w:p w:rsidR="0034732F" w:rsidRPr="002E754D" w:rsidRDefault="0034732F" w:rsidP="00C55207">
            <w:pPr>
              <w:pStyle w:val="CellBody"/>
            </w:pPr>
            <w:r w:rsidRPr="002E754D">
              <w:t>CDESC</w:t>
            </w:r>
          </w:p>
        </w:tc>
        <w:tc>
          <w:tcPr>
            <w:tcW w:w="540" w:type="dxa"/>
            <w:shd w:val="clear" w:color="auto" w:fill="F3F3F3"/>
          </w:tcPr>
          <w:p w:rsidR="0034732F" w:rsidRPr="002E754D" w:rsidRDefault="0034732F" w:rsidP="00C55207">
            <w:pPr>
              <w:pStyle w:val="CellBody"/>
            </w:pPr>
            <w:r w:rsidRPr="002E754D">
              <w:t>0x0e</w:t>
            </w:r>
          </w:p>
        </w:tc>
        <w:tc>
          <w:tcPr>
            <w:tcW w:w="774" w:type="dxa"/>
            <w:shd w:val="clear" w:color="auto" w:fill="F3F3F3"/>
          </w:tcPr>
          <w:p w:rsidR="0034732F" w:rsidRPr="002E754D" w:rsidRDefault="0034732F" w:rsidP="00C55207">
            <w:pPr>
              <w:pStyle w:val="CellBody"/>
            </w:pPr>
            <w:r w:rsidRPr="002E754D">
              <w:t>13 or 37</w:t>
            </w:r>
          </w:p>
        </w:tc>
        <w:tc>
          <w:tcPr>
            <w:tcW w:w="4657" w:type="dxa"/>
            <w:shd w:val="clear" w:color="auto" w:fill="F3F3F3"/>
          </w:tcPr>
          <w:p w:rsidR="0034732F" w:rsidRPr="002E754D" w:rsidRDefault="0034732F" w:rsidP="00C55207">
            <w:pPr>
              <w:pStyle w:val="CellBody"/>
            </w:pPr>
            <w:r w:rsidRPr="002E754D">
              <w:t xml:space="preserve"> Connection Descriptor (refer to Section </w:t>
            </w:r>
            <w:r w:rsidR="00910BE6">
              <w:fldChar w:fldCharType="begin"/>
            </w:r>
            <w:r w:rsidR="00910BE6">
              <w:instrText xml:space="preserve"> REF _Ref157537465 \r \h  \* MERGEFORMAT </w:instrText>
            </w:r>
            <w:r w:rsidR="00910BE6">
              <w:fldChar w:fldCharType="separate"/>
            </w:r>
            <w:r w:rsidR="00DA1431">
              <w:t>7.8.1.1</w:t>
            </w:r>
            <w:r w:rsidR="00910BE6">
              <w:fldChar w:fldCharType="end"/>
            </w:r>
            <w:r w:rsidRPr="002E754D">
              <w:t>)</w:t>
            </w:r>
          </w:p>
        </w:tc>
        <w:tc>
          <w:tcPr>
            <w:tcW w:w="1240" w:type="dxa"/>
            <w:shd w:val="clear" w:color="auto" w:fill="F3F3F3"/>
          </w:tcPr>
          <w:p w:rsidR="0034732F" w:rsidRPr="002E754D" w:rsidRDefault="0034732F" w:rsidP="00C55207">
            <w:pPr>
              <w:pStyle w:val="CellBody"/>
              <w:jc w:val="center"/>
              <w:rPr>
                <w:color w:val="000000"/>
              </w:rPr>
            </w:pPr>
            <w:r w:rsidRPr="002E754D">
              <w:rPr>
                <w:color w:val="000000"/>
              </w:rPr>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Vendor Specific</w:t>
            </w:r>
          </w:p>
        </w:tc>
        <w:tc>
          <w:tcPr>
            <w:tcW w:w="540" w:type="dxa"/>
          </w:tcPr>
          <w:p w:rsidR="00BF6455" w:rsidRPr="002E754D" w:rsidRDefault="00BF6455" w:rsidP="00C55207">
            <w:pPr>
              <w:pStyle w:val="CellBody"/>
              <w:jc w:val="center"/>
            </w:pPr>
            <w:r w:rsidRPr="002E754D">
              <w:t>0x86</w:t>
            </w:r>
          </w:p>
        </w:tc>
        <w:tc>
          <w:tcPr>
            <w:tcW w:w="774" w:type="dxa"/>
          </w:tcPr>
          <w:p w:rsidR="00BF6455" w:rsidRPr="002E754D" w:rsidRDefault="00BF6455" w:rsidP="00C55207">
            <w:pPr>
              <w:pStyle w:val="CellBody"/>
              <w:jc w:val="center"/>
            </w:pPr>
            <w:r w:rsidRPr="002E754D">
              <w:t>Var</w:t>
            </w:r>
          </w:p>
        </w:tc>
        <w:tc>
          <w:tcPr>
            <w:tcW w:w="4657" w:type="dxa"/>
          </w:tcPr>
          <w:p w:rsidR="00BF6455" w:rsidRPr="002E754D" w:rsidRDefault="00BF6455" w:rsidP="00C55207">
            <w:pPr>
              <w:pStyle w:val="CellBody"/>
            </w:pPr>
            <w:r w:rsidRPr="002E754D">
              <w:t xml:space="preserve">Vendor-Specific QoS and MAC information (refer to Section </w:t>
            </w:r>
            <w:r w:rsidR="00910BE6">
              <w:fldChar w:fldCharType="begin"/>
            </w:r>
            <w:r w:rsidR="00910BE6">
              <w:instrText xml:space="preserve"> REF _Ref108953254 \r \h  \* MERGEFORMAT </w:instrText>
            </w:r>
            <w:r w:rsidR="00910BE6">
              <w:fldChar w:fldCharType="separate"/>
            </w:r>
            <w:r w:rsidR="00DA1431">
              <w:t>7.8.1.1</w:t>
            </w:r>
            <w:r w:rsidR="00910BE6">
              <w:fldChar w:fldCharType="end"/>
            </w:r>
            <w:r w:rsidRPr="002E754D">
              <w:t>)</w:t>
            </w:r>
          </w:p>
        </w:tc>
        <w:tc>
          <w:tcPr>
            <w:tcW w:w="1240" w:type="dxa"/>
          </w:tcPr>
          <w:p w:rsidR="00BF6455" w:rsidRPr="002E754D" w:rsidRDefault="00BF6455" w:rsidP="00C55207">
            <w:pPr>
              <w:pStyle w:val="CellBody"/>
              <w:jc w:val="center"/>
              <w:rPr>
                <w:iCs/>
                <w:lang w:val="pt-PT"/>
              </w:rPr>
            </w:pPr>
            <w:r w:rsidRPr="002E754D">
              <w:rPr>
                <w:iCs/>
                <w:lang w:val="pt-PT"/>
              </w:rPr>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Smallest Tolerable Average Number of PBs per TXOP</w:t>
            </w:r>
          </w:p>
        </w:tc>
        <w:tc>
          <w:tcPr>
            <w:tcW w:w="540" w:type="dxa"/>
            <w:shd w:val="clear" w:color="auto" w:fill="F3F3F3"/>
          </w:tcPr>
          <w:p w:rsidR="00BF6455" w:rsidRPr="002E754D" w:rsidRDefault="00BF6455" w:rsidP="00C55207">
            <w:pPr>
              <w:pStyle w:val="CellBody"/>
              <w:jc w:val="center"/>
            </w:pPr>
            <w:r w:rsidRPr="002E754D">
              <w:t>0x87</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Smallest Tolerable Average Number of PBs per TXOP indicates the smallest average number of PBs per TXOP at which the application is capable of operating.</w:t>
            </w:r>
          </w:p>
          <w:p w:rsidR="00BF6455" w:rsidRPr="002E754D" w:rsidRDefault="00BF6455" w:rsidP="00C55207">
            <w:pPr>
              <w:pStyle w:val="CellBody"/>
            </w:pPr>
            <w:r w:rsidRPr="002E754D">
              <w:t>0x0000 = 0 PBs per TXOP and so on.</w:t>
            </w:r>
          </w:p>
        </w:tc>
        <w:tc>
          <w:tcPr>
            <w:tcW w:w="1240" w:type="dxa"/>
            <w:shd w:val="clear" w:color="auto" w:fill="F3F3F3"/>
          </w:tcPr>
          <w:p w:rsidR="00BF6455" w:rsidRPr="002E754D" w:rsidRDefault="00BF6455" w:rsidP="00C55207">
            <w:pPr>
              <w:pStyle w:val="CellBody"/>
              <w:jc w:val="center"/>
            </w:pPr>
            <w:r w:rsidRPr="002E754D">
              <w:t>No</w:t>
            </w:r>
          </w:p>
        </w:tc>
      </w:tr>
      <w:tr w:rsidR="00BF6455" w:rsidRPr="002E754D">
        <w:trPr>
          <w:gridBefore w:val="1"/>
          <w:wBefore w:w="202" w:type="dxa"/>
          <w:cantSplit/>
        </w:trPr>
        <w:tc>
          <w:tcPr>
            <w:tcW w:w="1347" w:type="dxa"/>
            <w:shd w:val="clear" w:color="auto" w:fill="auto"/>
          </w:tcPr>
          <w:p w:rsidR="00BF6455" w:rsidRPr="002E754D" w:rsidRDefault="00BF6455" w:rsidP="00C55207">
            <w:pPr>
              <w:pStyle w:val="CellBody"/>
            </w:pPr>
            <w:r w:rsidRPr="002E754D">
              <w:t>Original Average Number of PBs per TXOP</w:t>
            </w:r>
          </w:p>
        </w:tc>
        <w:tc>
          <w:tcPr>
            <w:tcW w:w="540" w:type="dxa"/>
            <w:shd w:val="clear" w:color="auto" w:fill="auto"/>
          </w:tcPr>
          <w:p w:rsidR="00BF6455" w:rsidRPr="002E754D" w:rsidRDefault="00BF6455" w:rsidP="00C55207">
            <w:pPr>
              <w:pStyle w:val="CellBody"/>
              <w:jc w:val="center"/>
            </w:pPr>
            <w:r w:rsidRPr="002E754D">
              <w:t>0x88</w:t>
            </w:r>
          </w:p>
        </w:tc>
        <w:tc>
          <w:tcPr>
            <w:tcW w:w="774" w:type="dxa"/>
            <w:shd w:val="clear" w:color="auto" w:fill="auto"/>
          </w:tcPr>
          <w:p w:rsidR="00BF6455" w:rsidRPr="002E754D" w:rsidRDefault="00BF6455" w:rsidP="00C55207">
            <w:pPr>
              <w:pStyle w:val="CellBody"/>
              <w:jc w:val="center"/>
            </w:pPr>
            <w:r w:rsidRPr="002E754D">
              <w:t>2</w:t>
            </w:r>
          </w:p>
        </w:tc>
        <w:tc>
          <w:tcPr>
            <w:tcW w:w="4657" w:type="dxa"/>
            <w:shd w:val="clear" w:color="auto" w:fill="auto"/>
          </w:tcPr>
          <w:p w:rsidR="00BF6455" w:rsidRPr="002E754D" w:rsidRDefault="00BF6455" w:rsidP="00C55207">
            <w:pPr>
              <w:pStyle w:val="CellBody"/>
            </w:pPr>
            <w:r w:rsidRPr="002E754D">
              <w:t xml:space="preserve">Original Average Number of PBs per TXOP indicates the average number of PBs per TXOP at which the application intends to operate when sufficient station and network resources are available. </w:t>
            </w:r>
          </w:p>
          <w:p w:rsidR="00BF6455" w:rsidRPr="002E754D" w:rsidRDefault="00BF6455" w:rsidP="00C55207">
            <w:pPr>
              <w:pStyle w:val="CellBody"/>
            </w:pPr>
            <w:r w:rsidRPr="002E754D">
              <w:t>0x0000 = 0 PBs per TXOP, and so on</w:t>
            </w:r>
          </w:p>
        </w:tc>
        <w:tc>
          <w:tcPr>
            <w:tcW w:w="1240" w:type="dxa"/>
            <w:shd w:val="clear" w:color="auto" w:fill="auto"/>
          </w:tcPr>
          <w:p w:rsidR="00BF6455" w:rsidRPr="002E754D" w:rsidRDefault="00BF6455" w:rsidP="00C55207">
            <w:pPr>
              <w:pStyle w:val="CellBody"/>
              <w:jc w:val="center"/>
            </w:pPr>
            <w:r w:rsidRPr="002E754D">
              <w:t>No</w:t>
            </w:r>
          </w:p>
        </w:tc>
      </w:tr>
      <w:tr w:rsidR="0053617B" w:rsidRPr="002E754D">
        <w:trPr>
          <w:gridBefore w:val="1"/>
          <w:wBefore w:w="202" w:type="dxa"/>
          <w:cantSplit/>
        </w:trPr>
        <w:tc>
          <w:tcPr>
            <w:tcW w:w="1347" w:type="dxa"/>
            <w:shd w:val="clear" w:color="auto" w:fill="auto"/>
          </w:tcPr>
          <w:p w:rsidR="0053617B" w:rsidRPr="002E754D" w:rsidRDefault="0053617B" w:rsidP="00C55207">
            <w:pPr>
              <w:pStyle w:val="CellBody"/>
            </w:pPr>
            <w:r w:rsidRPr="002E754D">
              <w:t>Bidirectional Burst</w:t>
            </w:r>
          </w:p>
        </w:tc>
        <w:tc>
          <w:tcPr>
            <w:tcW w:w="540" w:type="dxa"/>
            <w:shd w:val="clear" w:color="auto" w:fill="auto"/>
          </w:tcPr>
          <w:p w:rsidR="0053617B" w:rsidRPr="002E754D" w:rsidRDefault="0053617B" w:rsidP="00C55207">
            <w:pPr>
              <w:pStyle w:val="CellBody"/>
              <w:jc w:val="center"/>
            </w:pPr>
            <w:r w:rsidRPr="002E754D">
              <w:t>0x89</w:t>
            </w:r>
          </w:p>
        </w:tc>
        <w:tc>
          <w:tcPr>
            <w:tcW w:w="774" w:type="dxa"/>
            <w:shd w:val="clear" w:color="auto" w:fill="auto"/>
          </w:tcPr>
          <w:p w:rsidR="0053617B" w:rsidRPr="002E754D" w:rsidRDefault="0053617B" w:rsidP="00C55207">
            <w:pPr>
              <w:pStyle w:val="CellBody"/>
              <w:jc w:val="center"/>
            </w:pPr>
            <w:r w:rsidRPr="002E754D">
              <w:t>1</w:t>
            </w:r>
          </w:p>
        </w:tc>
        <w:tc>
          <w:tcPr>
            <w:tcW w:w="4657" w:type="dxa"/>
            <w:shd w:val="clear" w:color="auto" w:fill="auto"/>
          </w:tcPr>
          <w:p w:rsidR="0053617B" w:rsidRPr="002E754D" w:rsidRDefault="0053617B" w:rsidP="00C55207">
            <w:pPr>
              <w:pStyle w:val="CellBody"/>
            </w:pPr>
            <w:r w:rsidRPr="002E754D">
              <w:t xml:space="preserve">This parameter indicates that this Global link will be used for Bidirectional Bursting for a Local Link that is part of this connection (refer to Section </w:t>
            </w:r>
            <w:r w:rsidR="00910BE6">
              <w:fldChar w:fldCharType="begin"/>
            </w:r>
            <w:r w:rsidR="00910BE6">
              <w:instrText xml:space="preserve"> REF _Ref115079628 \r \h  \* MERGEFORMAT </w:instrText>
            </w:r>
            <w:r w:rsidR="00910BE6">
              <w:fldChar w:fldCharType="separate"/>
            </w:r>
            <w:r w:rsidR="00DA1431">
              <w:t>5.4.7</w:t>
            </w:r>
            <w:r w:rsidR="00910BE6">
              <w:fldChar w:fldCharType="end"/>
            </w:r>
            <w:r w:rsidRPr="002E754D">
              <w:t>).</w:t>
            </w:r>
          </w:p>
          <w:p w:rsidR="0053617B" w:rsidRPr="002E754D" w:rsidRDefault="0053617B" w:rsidP="00C55207">
            <w:pPr>
              <w:pStyle w:val="CellBody"/>
            </w:pPr>
            <w:r w:rsidRPr="002E754D">
              <w:t xml:space="preserve">0x00 = </w:t>
            </w:r>
            <w:r w:rsidR="00D028C5" w:rsidRPr="002E754D">
              <w:t>bidirectional b</w:t>
            </w:r>
            <w:r w:rsidRPr="002E754D">
              <w:t>urst will always end with a SACK</w:t>
            </w:r>
            <w:r w:rsidR="00D028C5" w:rsidRPr="002E754D">
              <w:t>.</w:t>
            </w:r>
          </w:p>
          <w:p w:rsidR="0053617B" w:rsidRPr="002E754D" w:rsidRDefault="00D028C5" w:rsidP="00C55207">
            <w:pPr>
              <w:pStyle w:val="CellBody"/>
            </w:pPr>
            <w:r w:rsidRPr="002E754D">
              <w:t>0x01 = b</w:t>
            </w:r>
            <w:r w:rsidR="0053617B" w:rsidRPr="002E754D">
              <w:t xml:space="preserve">idirectional </w:t>
            </w:r>
            <w:r w:rsidRPr="002E754D">
              <w:t>b</w:t>
            </w:r>
            <w:r w:rsidR="0053617B" w:rsidRPr="002E754D">
              <w:t>urst may end with a Reverse SOF.</w:t>
            </w:r>
          </w:p>
          <w:p w:rsidR="00E372E7" w:rsidRDefault="0053617B">
            <w:pPr>
              <w:pStyle w:val="CellBody"/>
            </w:pPr>
            <w:r w:rsidRPr="002E754D">
              <w:t>All other values are reserved.</w:t>
            </w:r>
          </w:p>
        </w:tc>
        <w:tc>
          <w:tcPr>
            <w:tcW w:w="1240" w:type="dxa"/>
            <w:shd w:val="clear" w:color="auto" w:fill="auto"/>
          </w:tcPr>
          <w:p w:rsidR="00E372E7" w:rsidRDefault="0053617B">
            <w:pPr>
              <w:pStyle w:val="CellBody"/>
              <w:jc w:val="center"/>
            </w:pPr>
            <w:r w:rsidRPr="002E754D">
              <w:t>No</w:t>
            </w:r>
          </w:p>
        </w:tc>
      </w:tr>
    </w:tbl>
    <w:p w:rsidR="00C82812" w:rsidRPr="002E754D" w:rsidRDefault="00C82812" w:rsidP="00C55207">
      <w:pPr>
        <w:pStyle w:val="Heading4"/>
      </w:pPr>
      <w:bookmarkStart w:id="335" w:name="_Ref157537465"/>
      <w:bookmarkStart w:id="336" w:name="_Toc258242536"/>
      <w:bookmarkStart w:id="337" w:name="_Ref108953250"/>
      <w:bookmarkStart w:id="338" w:name="_Ref108953254"/>
      <w:bookmarkEnd w:id="333"/>
      <w:bookmarkEnd w:id="334"/>
      <w:r w:rsidRPr="002E754D">
        <w:t>Connection Descriptor (CDESC)</w:t>
      </w:r>
      <w:bookmarkEnd w:id="335"/>
      <w:bookmarkEnd w:id="336"/>
    </w:p>
    <w:p w:rsidR="00C82812" w:rsidRPr="00DC0270" w:rsidRDefault="00C82812" w:rsidP="00C55207">
      <w:pPr>
        <w:pStyle w:val="body0"/>
        <w:rPr>
          <w:shd w:val="clear" w:color="auto" w:fill="FFFFFF"/>
        </w:rPr>
      </w:pPr>
      <w:r w:rsidRPr="002E754D">
        <w:t>The QoS and MAC P</w:t>
      </w:r>
      <w:r w:rsidRPr="00DC0270">
        <w:rPr>
          <w:shd w:val="clear" w:color="auto" w:fill="FFFFFF"/>
        </w:rPr>
        <w:t xml:space="preserve">arameters of the CSPEC exchanged between the HLE and CM, between CMs, and between CM and CCo can optionally include </w:t>
      </w:r>
      <w:r w:rsidR="00A908F0" w:rsidRPr="00DC0270">
        <w:rPr>
          <w:shd w:val="clear" w:color="auto" w:fill="FFFFFF"/>
        </w:rPr>
        <w:t xml:space="preserve">a </w:t>
      </w:r>
      <w:r w:rsidRPr="00DC0270">
        <w:rPr>
          <w:shd w:val="clear" w:color="auto" w:fill="FFFFFF"/>
        </w:rPr>
        <w:t xml:space="preserve">Connection Descriptor (CDESC). </w:t>
      </w:r>
      <w:r w:rsidR="00A908F0" w:rsidRPr="00DC0270">
        <w:rPr>
          <w:shd w:val="clear" w:color="auto" w:fill="FFFFFF"/>
        </w:rPr>
        <w:t xml:space="preserve">A </w:t>
      </w:r>
      <w:r w:rsidRPr="00DC0270">
        <w:rPr>
          <w:shd w:val="clear" w:color="auto" w:fill="FFFFFF"/>
        </w:rPr>
        <w:t>Connection Descripto</w:t>
      </w:r>
      <w:r w:rsidR="00A908F0" w:rsidRPr="00DC0270">
        <w:rPr>
          <w:shd w:val="clear" w:color="auto" w:fill="FFFFFF"/>
        </w:rPr>
        <w:t>r</w:t>
      </w:r>
      <w:r w:rsidRPr="00DC0270">
        <w:rPr>
          <w:shd w:val="clear" w:color="auto" w:fill="FFFFFF"/>
        </w:rPr>
        <w:t xml:space="preserve"> is a set of fields</w:t>
      </w:r>
      <w:r w:rsidR="00A908F0" w:rsidRPr="00DC0270">
        <w:rPr>
          <w:shd w:val="clear" w:color="auto" w:fill="FFFFFF"/>
        </w:rPr>
        <w:t xml:space="preserve"> that</w:t>
      </w:r>
      <w:r w:rsidRPr="00DC0270">
        <w:rPr>
          <w:shd w:val="clear" w:color="auto" w:fill="FFFFFF"/>
        </w:rPr>
        <w:t xml:space="preserve"> define</w:t>
      </w:r>
      <w:r w:rsidR="00A908F0" w:rsidRPr="00DC0270">
        <w:rPr>
          <w:shd w:val="clear" w:color="auto" w:fill="FFFFFF"/>
        </w:rPr>
        <w:t>s</w:t>
      </w:r>
      <w:r w:rsidRPr="00DC0270">
        <w:rPr>
          <w:shd w:val="clear" w:color="auto" w:fill="FFFFFF"/>
        </w:rPr>
        <w:t xml:space="preserve"> the Connection to the HLEs (refer to </w:t>
      </w:r>
      <w:r w:rsidR="00910BE6">
        <w:fldChar w:fldCharType="begin"/>
      </w:r>
      <w:r w:rsidR="00910BE6">
        <w:instrText xml:space="preserve"> REF _Ref108953248 \h  \* MERGEFORMAT </w:instrText>
      </w:r>
      <w:r w:rsidR="00910BE6">
        <w:fldChar w:fldCharType="separate"/>
      </w:r>
      <w:r w:rsidR="00DA1431" w:rsidRPr="0057398D">
        <w:rPr>
          <w:shd w:val="clear" w:color="auto" w:fill="FFFFFF"/>
        </w:rPr>
        <w:t xml:space="preserve">Table </w:t>
      </w:r>
      <w:r w:rsidR="00DA1431" w:rsidRPr="0057398D">
        <w:rPr>
          <w:noProof/>
          <w:shd w:val="clear" w:color="auto" w:fill="FFFFFF"/>
        </w:rPr>
        <w:t>7</w:t>
      </w:r>
      <w:r w:rsidR="00DA1431" w:rsidRPr="0057398D">
        <w:rPr>
          <w:noProof/>
          <w:shd w:val="clear" w:color="auto" w:fill="FFFFFF"/>
        </w:rPr>
        <w:noBreakHyphen/>
        <w:t>11</w:t>
      </w:r>
      <w:r w:rsidR="00910BE6">
        <w:fldChar w:fldCharType="end"/>
      </w:r>
      <w:r w:rsidRPr="00DC0270">
        <w:rPr>
          <w:shd w:val="clear" w:color="auto" w:fill="FFFFFF"/>
        </w:rPr>
        <w:t>). It is used by UPnP QoS and possibly other HLEs. This field is for HLE use only; the AV system merely passes the information to all involved STAs (including the CCo) so the HLE can later construct a list of the active Connections without having to query every STA.</w:t>
      </w:r>
    </w:p>
    <w:p w:rsidR="00C82812" w:rsidRPr="002E754D" w:rsidRDefault="00C82812" w:rsidP="00C55207">
      <w:pPr>
        <w:pStyle w:val="body0"/>
      </w:pPr>
      <w:r w:rsidRPr="00DC0270">
        <w:rPr>
          <w:shd w:val="clear" w:color="auto" w:fill="FFFFFF"/>
        </w:rPr>
        <w:t xml:space="preserve">There shall be at most one CDESC per CSPEC (even if the Connection is bidirectional) and the Forward/Reverse field of the QMP field </w:t>
      </w:r>
      <w:r w:rsidR="00A908F0" w:rsidRPr="00DC0270">
        <w:rPr>
          <w:shd w:val="clear" w:color="auto" w:fill="FFFFFF"/>
        </w:rPr>
        <w:t xml:space="preserve">containing the CDESC </w:t>
      </w:r>
      <w:r w:rsidRPr="00DC0270">
        <w:rPr>
          <w:shd w:val="clear" w:color="auto" w:fill="FFFFFF"/>
        </w:rPr>
        <w:t>sh</w:t>
      </w:r>
      <w:r w:rsidRPr="002E754D">
        <w:t>all have no meaning and shall be ignored by the receiving entities.</w:t>
      </w:r>
    </w:p>
    <w:p w:rsidR="00C82812" w:rsidRPr="002E754D" w:rsidRDefault="00C82812" w:rsidP="00C55207">
      <w:pPr>
        <w:pStyle w:val="TableTitle"/>
      </w:pPr>
      <w:bookmarkStart w:id="339" w:name="_Ref108953248"/>
      <w:bookmarkStart w:id="340" w:name="_Toc140330205"/>
      <w:bookmarkStart w:id="341" w:name="_Toc145313002"/>
      <w:bookmarkStart w:id="342" w:name="_Toc256456859"/>
      <w:bookmarkStart w:id="343" w:name="_Toc256460830"/>
      <w:bookmarkStart w:id="344" w:name="_Toc256461326"/>
      <w:bookmarkStart w:id="345" w:name="_Toc314918229"/>
      <w:r w:rsidRPr="002E754D">
        <w:t xml:space="preserve">Tabl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339"/>
      <w:r w:rsidRPr="002E754D">
        <w:t>: Format of the Body of Connection Descriptor</w:t>
      </w:r>
      <w:bookmarkEnd w:id="340"/>
      <w:bookmarkEnd w:id="341"/>
      <w:bookmarkEnd w:id="342"/>
      <w:bookmarkEnd w:id="343"/>
      <w:bookmarkEnd w:id="344"/>
      <w:bookmarkEnd w:id="34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070"/>
        <w:gridCol w:w="1920"/>
        <w:gridCol w:w="3960"/>
      </w:tblGrid>
      <w:tr w:rsidR="000C48D8" w:rsidRPr="002E754D" w:rsidTr="000C48D8">
        <w:trPr>
          <w:cantSplit/>
          <w:trHeight w:val="795"/>
          <w:tblHeader/>
        </w:trPr>
        <w:tc>
          <w:tcPr>
            <w:tcW w:w="1418" w:type="dxa"/>
            <w:shd w:val="clear" w:color="auto" w:fill="E6E6E6"/>
          </w:tcPr>
          <w:p w:rsidR="00C82812" w:rsidRPr="002E754D" w:rsidRDefault="00C82812" w:rsidP="00C55207">
            <w:pPr>
              <w:pStyle w:val="CellHeading"/>
              <w:keepNext/>
            </w:pPr>
            <w:r w:rsidRPr="002E754D">
              <w:t>CDESC Field</w:t>
            </w:r>
          </w:p>
        </w:tc>
        <w:tc>
          <w:tcPr>
            <w:tcW w:w="1070" w:type="dxa"/>
            <w:shd w:val="clear" w:color="auto" w:fill="E6E6E6"/>
          </w:tcPr>
          <w:p w:rsidR="00C82812" w:rsidRPr="002E754D" w:rsidRDefault="00C82812" w:rsidP="00C55207">
            <w:pPr>
              <w:pStyle w:val="CellHeading"/>
              <w:keepNext/>
            </w:pPr>
            <w:r w:rsidRPr="002E754D">
              <w:t>Octet Number</w:t>
            </w:r>
          </w:p>
        </w:tc>
        <w:tc>
          <w:tcPr>
            <w:tcW w:w="1920" w:type="dxa"/>
            <w:shd w:val="clear" w:color="auto" w:fill="E6E6E6"/>
          </w:tcPr>
          <w:p w:rsidR="00C82812" w:rsidRPr="002E754D" w:rsidRDefault="00C82812" w:rsidP="00C55207">
            <w:pPr>
              <w:pStyle w:val="CellHeading"/>
              <w:keepNext/>
            </w:pPr>
            <w:r w:rsidRPr="002E754D">
              <w:t xml:space="preserve"> Field Size (Octets)</w:t>
            </w:r>
          </w:p>
        </w:tc>
        <w:tc>
          <w:tcPr>
            <w:tcW w:w="3960" w:type="dxa"/>
            <w:shd w:val="clear" w:color="auto" w:fill="E6E6E6"/>
          </w:tcPr>
          <w:p w:rsidR="00E372E7" w:rsidRDefault="00C82812">
            <w:pPr>
              <w:pStyle w:val="CellHeading"/>
              <w:keepNext/>
            </w:pPr>
            <w:r w:rsidRPr="002E754D">
              <w:t>Descriptions</w:t>
            </w:r>
          </w:p>
        </w:tc>
      </w:tr>
      <w:tr w:rsidR="00C82812" w:rsidRPr="002E754D" w:rsidTr="000C48D8">
        <w:trPr>
          <w:cantSplit/>
          <w:trHeight w:val="380"/>
        </w:trPr>
        <w:tc>
          <w:tcPr>
            <w:tcW w:w="1418" w:type="dxa"/>
            <w:shd w:val="clear" w:color="auto" w:fill="auto"/>
          </w:tcPr>
          <w:p w:rsidR="00C82812" w:rsidRPr="002E754D" w:rsidRDefault="00C82812" w:rsidP="00C55207">
            <w:pPr>
              <w:pStyle w:val="CellBody"/>
              <w:keepNext/>
            </w:pPr>
            <w:r w:rsidRPr="002E754D">
              <w:t>IP Version</w:t>
            </w:r>
          </w:p>
        </w:tc>
        <w:tc>
          <w:tcPr>
            <w:tcW w:w="1070" w:type="dxa"/>
            <w:shd w:val="clear" w:color="auto" w:fill="auto"/>
          </w:tcPr>
          <w:p w:rsidR="00C82812" w:rsidRPr="002E754D" w:rsidRDefault="00C82812" w:rsidP="00C55207">
            <w:pPr>
              <w:pStyle w:val="CellBody"/>
              <w:keepNext/>
              <w:jc w:val="center"/>
            </w:pPr>
            <w:r w:rsidRPr="002E754D">
              <w:t>0</w:t>
            </w:r>
          </w:p>
        </w:tc>
        <w:tc>
          <w:tcPr>
            <w:tcW w:w="1920" w:type="dxa"/>
            <w:shd w:val="clear" w:color="auto" w:fill="auto"/>
          </w:tcPr>
          <w:p w:rsidR="00C82812" w:rsidRPr="002E754D" w:rsidRDefault="00C82812" w:rsidP="00C55207">
            <w:pPr>
              <w:pStyle w:val="CellBody"/>
              <w:keepNext/>
              <w:jc w:val="center"/>
            </w:pPr>
            <w:r w:rsidRPr="002E754D">
              <w:t>1</w:t>
            </w:r>
          </w:p>
        </w:tc>
        <w:tc>
          <w:tcPr>
            <w:tcW w:w="3960" w:type="dxa"/>
            <w:shd w:val="clear" w:color="auto" w:fill="auto"/>
          </w:tcPr>
          <w:p w:rsidR="00C82812" w:rsidRPr="002E754D" w:rsidRDefault="00C82812" w:rsidP="00C55207">
            <w:pPr>
              <w:pStyle w:val="CellBody"/>
              <w:keepNext/>
            </w:pPr>
            <w:r w:rsidRPr="002E754D">
              <w:t>IP protocol version</w:t>
            </w:r>
          </w:p>
          <w:p w:rsidR="00C82812" w:rsidRPr="002E754D" w:rsidRDefault="00C82812" w:rsidP="00C55207">
            <w:pPr>
              <w:pStyle w:val="CellBody"/>
              <w:keepNext/>
            </w:pPr>
            <w:r w:rsidRPr="002E754D">
              <w:t>0x00 = IP Version 4</w:t>
            </w:r>
          </w:p>
          <w:p w:rsidR="00C82812" w:rsidRPr="002E754D" w:rsidRDefault="00C82812" w:rsidP="00C55207">
            <w:pPr>
              <w:pStyle w:val="CellBody"/>
              <w:keepNext/>
            </w:pPr>
            <w:r w:rsidRPr="002E754D">
              <w:t>0x01 = IP Version 6</w:t>
            </w:r>
          </w:p>
          <w:p w:rsidR="00E372E7" w:rsidRDefault="00C82812">
            <w:pPr>
              <w:pStyle w:val="CellBody"/>
              <w:keepNext/>
            </w:pPr>
            <w:r w:rsidRPr="002E754D">
              <w:t>0x02 - 0xFF = reserved</w:t>
            </w:r>
          </w:p>
        </w:tc>
      </w:tr>
      <w:tr w:rsidR="000C48D8" w:rsidRPr="002E754D" w:rsidTr="000C48D8">
        <w:trPr>
          <w:cantSplit/>
        </w:trPr>
        <w:tc>
          <w:tcPr>
            <w:tcW w:w="1418" w:type="dxa"/>
            <w:shd w:val="clear" w:color="auto" w:fill="F3F3F3"/>
          </w:tcPr>
          <w:p w:rsidR="00C82812" w:rsidRPr="002E754D" w:rsidRDefault="00C82812" w:rsidP="00C55207">
            <w:pPr>
              <w:pStyle w:val="CellBody"/>
              <w:keepNext/>
            </w:pPr>
            <w:r w:rsidRPr="002E754D">
              <w:t>Source IP Addr</w:t>
            </w:r>
          </w:p>
        </w:tc>
        <w:tc>
          <w:tcPr>
            <w:tcW w:w="1070" w:type="dxa"/>
            <w:shd w:val="clear" w:color="auto" w:fill="F3F3F3"/>
          </w:tcPr>
          <w:p w:rsidR="00C82812" w:rsidRPr="002E754D" w:rsidRDefault="00C82812" w:rsidP="00C55207">
            <w:pPr>
              <w:pStyle w:val="CellBody"/>
              <w:keepNext/>
              <w:jc w:val="center"/>
            </w:pPr>
            <w:r w:rsidRPr="002E754D">
              <w:t>-</w:t>
            </w:r>
          </w:p>
        </w:tc>
        <w:tc>
          <w:tcPr>
            <w:tcW w:w="1920" w:type="dxa"/>
            <w:shd w:val="clear" w:color="auto" w:fill="F3F3F3"/>
          </w:tcPr>
          <w:p w:rsidR="00C82812" w:rsidRPr="002E754D" w:rsidRDefault="00C82812" w:rsidP="00C55207">
            <w:pPr>
              <w:pStyle w:val="CellBody"/>
              <w:keepNext/>
              <w:jc w:val="center"/>
            </w:pPr>
            <w:r w:rsidRPr="002E754D">
              <w:t>4 or 16</w:t>
            </w:r>
          </w:p>
        </w:tc>
        <w:tc>
          <w:tcPr>
            <w:tcW w:w="3960" w:type="dxa"/>
            <w:shd w:val="clear" w:color="auto" w:fill="F3F3F3"/>
          </w:tcPr>
          <w:p w:rsidR="00C82812" w:rsidRPr="002E754D" w:rsidRDefault="00C82812" w:rsidP="00C55207">
            <w:pPr>
              <w:pStyle w:val="CellBody"/>
              <w:keepNext/>
            </w:pPr>
            <w:r w:rsidRPr="002E754D">
              <w:t>IP Address of Source HLE</w:t>
            </w:r>
          </w:p>
          <w:p w:rsidR="00C82812" w:rsidRPr="002E754D" w:rsidRDefault="00C82812" w:rsidP="00C55207">
            <w:pPr>
              <w:pStyle w:val="CellBody"/>
              <w:keepNext/>
            </w:pPr>
            <w:r w:rsidRPr="002E754D">
              <w:t xml:space="preserve">4 Octets Long for IP v4, 16 Octets Long for IP </w:t>
            </w:r>
            <w:r w:rsidR="008D0159">
              <w:t>v</w:t>
            </w:r>
            <w:r w:rsidR="008D0159" w:rsidRPr="002E754D">
              <w:t>6</w:t>
            </w:r>
            <w:r w:rsidRPr="002E754D">
              <w:t xml:space="preserve"> </w:t>
            </w:r>
          </w:p>
        </w:tc>
      </w:tr>
      <w:tr w:rsidR="00C82812" w:rsidRPr="002E754D" w:rsidTr="000C48D8">
        <w:trPr>
          <w:cantSplit/>
        </w:trPr>
        <w:tc>
          <w:tcPr>
            <w:tcW w:w="1418" w:type="dxa"/>
            <w:shd w:val="clear" w:color="auto" w:fill="auto"/>
          </w:tcPr>
          <w:p w:rsidR="00C82812" w:rsidRPr="002E754D" w:rsidRDefault="00C82812" w:rsidP="00C55207">
            <w:pPr>
              <w:pStyle w:val="CellBody"/>
              <w:keepNext/>
            </w:pPr>
            <w:r w:rsidRPr="002E754D">
              <w:t>Source IP Port</w:t>
            </w:r>
          </w:p>
        </w:tc>
        <w:tc>
          <w:tcPr>
            <w:tcW w:w="1070" w:type="dxa"/>
            <w:shd w:val="clear" w:color="auto" w:fill="auto"/>
          </w:tcPr>
          <w:p w:rsidR="00C82812" w:rsidRPr="002E754D" w:rsidRDefault="00C82812" w:rsidP="00C55207">
            <w:pPr>
              <w:pStyle w:val="CellBody"/>
              <w:keepNext/>
              <w:jc w:val="center"/>
            </w:pPr>
            <w:r w:rsidRPr="002E754D">
              <w:t>-</w:t>
            </w:r>
          </w:p>
        </w:tc>
        <w:tc>
          <w:tcPr>
            <w:tcW w:w="1920" w:type="dxa"/>
            <w:shd w:val="clear" w:color="auto" w:fill="auto"/>
          </w:tcPr>
          <w:p w:rsidR="00C82812" w:rsidRPr="002E754D" w:rsidRDefault="00C82812" w:rsidP="00C55207">
            <w:pPr>
              <w:pStyle w:val="CellBody"/>
              <w:keepNext/>
              <w:jc w:val="center"/>
            </w:pPr>
            <w:r w:rsidRPr="002E754D">
              <w:t>2</w:t>
            </w:r>
          </w:p>
        </w:tc>
        <w:tc>
          <w:tcPr>
            <w:tcW w:w="3960" w:type="dxa"/>
            <w:shd w:val="clear" w:color="auto" w:fill="auto"/>
          </w:tcPr>
          <w:p w:rsidR="00C82812" w:rsidRPr="002E754D" w:rsidRDefault="00C82812" w:rsidP="00C55207">
            <w:pPr>
              <w:pStyle w:val="CellBody"/>
              <w:keepNext/>
            </w:pPr>
            <w:r w:rsidRPr="002E754D">
              <w:t>IP Port number (corresponding to the Protocol Type) of Source HLE</w:t>
            </w:r>
          </w:p>
        </w:tc>
      </w:tr>
      <w:tr w:rsidR="000C48D8" w:rsidRPr="002E754D" w:rsidTr="000C48D8">
        <w:trPr>
          <w:cantSplit/>
        </w:trPr>
        <w:tc>
          <w:tcPr>
            <w:tcW w:w="1418" w:type="dxa"/>
            <w:shd w:val="clear" w:color="auto" w:fill="F3F3F3"/>
          </w:tcPr>
          <w:p w:rsidR="00C82812" w:rsidRPr="002E754D" w:rsidRDefault="00C82812" w:rsidP="00C55207">
            <w:pPr>
              <w:pStyle w:val="CellBody"/>
            </w:pPr>
            <w:r w:rsidRPr="002E754D">
              <w:t>Destination IP Addr</w:t>
            </w:r>
          </w:p>
        </w:tc>
        <w:tc>
          <w:tcPr>
            <w:tcW w:w="1070" w:type="dxa"/>
            <w:shd w:val="clear" w:color="auto" w:fill="F3F3F3"/>
          </w:tcPr>
          <w:p w:rsidR="00C82812" w:rsidRPr="002E754D" w:rsidRDefault="00C82812" w:rsidP="00C55207">
            <w:pPr>
              <w:pStyle w:val="CellBody"/>
              <w:jc w:val="center"/>
            </w:pPr>
            <w:r w:rsidRPr="002E754D">
              <w:t>-</w:t>
            </w:r>
          </w:p>
        </w:tc>
        <w:tc>
          <w:tcPr>
            <w:tcW w:w="1920" w:type="dxa"/>
            <w:shd w:val="clear" w:color="auto" w:fill="F3F3F3"/>
          </w:tcPr>
          <w:p w:rsidR="00C82812" w:rsidRPr="002E754D" w:rsidRDefault="00C82812" w:rsidP="00C55207">
            <w:pPr>
              <w:pStyle w:val="CellBody"/>
              <w:jc w:val="center"/>
            </w:pPr>
            <w:r w:rsidRPr="002E754D">
              <w:t>4 or 16</w:t>
            </w:r>
          </w:p>
        </w:tc>
        <w:tc>
          <w:tcPr>
            <w:tcW w:w="3960" w:type="dxa"/>
            <w:shd w:val="clear" w:color="auto" w:fill="F3F3F3"/>
          </w:tcPr>
          <w:p w:rsidR="00C82812" w:rsidRPr="002E754D" w:rsidRDefault="00C82812" w:rsidP="00C55207">
            <w:pPr>
              <w:pStyle w:val="CellBody"/>
            </w:pPr>
            <w:r w:rsidRPr="002E754D">
              <w:t>IP Address of Destination HLE</w:t>
            </w:r>
          </w:p>
          <w:p w:rsidR="00C82812" w:rsidRPr="002E754D" w:rsidRDefault="006D61E9" w:rsidP="00C55207">
            <w:pPr>
              <w:pStyle w:val="CellBody"/>
            </w:pPr>
            <w:r w:rsidRPr="002E754D">
              <w:t>4 o</w:t>
            </w:r>
            <w:r w:rsidR="00C82812" w:rsidRPr="002E754D">
              <w:t xml:space="preserve">ctets </w:t>
            </w:r>
            <w:r w:rsidRPr="002E754D">
              <w:t>long for IP v4, 16 o</w:t>
            </w:r>
            <w:r w:rsidR="00C82812" w:rsidRPr="002E754D">
              <w:t xml:space="preserve">ctets </w:t>
            </w:r>
            <w:r w:rsidRPr="002E754D">
              <w:t>l</w:t>
            </w:r>
            <w:r w:rsidR="00C82812" w:rsidRPr="002E754D">
              <w:t xml:space="preserve">ong for IP </w:t>
            </w:r>
            <w:r w:rsidR="008D0159">
              <w:t>v</w:t>
            </w:r>
            <w:r w:rsidR="008D0159" w:rsidRPr="002E754D">
              <w:t>6</w:t>
            </w:r>
          </w:p>
        </w:tc>
      </w:tr>
      <w:tr w:rsidR="00C82812" w:rsidRPr="002E754D" w:rsidTr="000C48D8">
        <w:trPr>
          <w:cantSplit/>
        </w:trPr>
        <w:tc>
          <w:tcPr>
            <w:tcW w:w="1418" w:type="dxa"/>
            <w:shd w:val="clear" w:color="auto" w:fill="auto"/>
          </w:tcPr>
          <w:p w:rsidR="00C82812" w:rsidRPr="002E754D" w:rsidRDefault="00C82812" w:rsidP="00C55207">
            <w:pPr>
              <w:pStyle w:val="CellBody"/>
            </w:pPr>
            <w:r w:rsidRPr="002E754D">
              <w:t>Destination IP Port</w:t>
            </w:r>
          </w:p>
        </w:tc>
        <w:tc>
          <w:tcPr>
            <w:tcW w:w="1070" w:type="dxa"/>
            <w:shd w:val="clear" w:color="auto" w:fill="auto"/>
          </w:tcPr>
          <w:p w:rsidR="00C82812" w:rsidRPr="002E754D" w:rsidRDefault="00C82812" w:rsidP="00C55207">
            <w:pPr>
              <w:pStyle w:val="CellBody"/>
              <w:jc w:val="center"/>
            </w:pPr>
            <w:r w:rsidRPr="002E754D">
              <w:t>-</w:t>
            </w:r>
          </w:p>
        </w:tc>
        <w:tc>
          <w:tcPr>
            <w:tcW w:w="1920" w:type="dxa"/>
            <w:shd w:val="clear" w:color="auto" w:fill="auto"/>
          </w:tcPr>
          <w:p w:rsidR="00C82812" w:rsidRPr="002E754D" w:rsidRDefault="00C82812" w:rsidP="00C55207">
            <w:pPr>
              <w:pStyle w:val="CellBody"/>
              <w:jc w:val="center"/>
            </w:pPr>
            <w:r w:rsidRPr="002E754D">
              <w:t>2</w:t>
            </w:r>
          </w:p>
        </w:tc>
        <w:tc>
          <w:tcPr>
            <w:tcW w:w="3960" w:type="dxa"/>
            <w:shd w:val="clear" w:color="auto" w:fill="auto"/>
          </w:tcPr>
          <w:p w:rsidR="00C82812" w:rsidRPr="002E754D" w:rsidRDefault="00C82812" w:rsidP="00C55207">
            <w:pPr>
              <w:pStyle w:val="CellBody"/>
            </w:pPr>
            <w:r w:rsidRPr="002E754D">
              <w:t>IP Port number (corresponding to the Protocol Type) of Destination HLE</w:t>
            </w:r>
          </w:p>
        </w:tc>
      </w:tr>
      <w:tr w:rsidR="000C48D8" w:rsidRPr="002E754D" w:rsidTr="000C48D8">
        <w:trPr>
          <w:cantSplit/>
        </w:trPr>
        <w:tc>
          <w:tcPr>
            <w:tcW w:w="1418" w:type="dxa"/>
            <w:shd w:val="clear" w:color="auto" w:fill="F3F3F3"/>
          </w:tcPr>
          <w:p w:rsidR="00C82812" w:rsidRPr="002E754D" w:rsidRDefault="00C82812" w:rsidP="00C55207">
            <w:pPr>
              <w:pStyle w:val="CellBody"/>
            </w:pPr>
            <w:r w:rsidRPr="002E754D">
              <w:t>Protocol Type</w:t>
            </w:r>
          </w:p>
        </w:tc>
        <w:tc>
          <w:tcPr>
            <w:tcW w:w="1070" w:type="dxa"/>
            <w:shd w:val="clear" w:color="auto" w:fill="F3F3F3"/>
          </w:tcPr>
          <w:p w:rsidR="00C82812" w:rsidRPr="002E754D" w:rsidRDefault="00C82812" w:rsidP="00C55207">
            <w:pPr>
              <w:pStyle w:val="CellBody"/>
              <w:jc w:val="center"/>
            </w:pPr>
            <w:r w:rsidRPr="002E754D">
              <w:t>-</w:t>
            </w:r>
          </w:p>
        </w:tc>
        <w:tc>
          <w:tcPr>
            <w:tcW w:w="1920" w:type="dxa"/>
            <w:shd w:val="clear" w:color="auto" w:fill="F3F3F3"/>
          </w:tcPr>
          <w:p w:rsidR="00C82812" w:rsidRPr="002E754D" w:rsidRDefault="00C82812" w:rsidP="00C55207">
            <w:pPr>
              <w:pStyle w:val="CellBody"/>
              <w:jc w:val="center"/>
            </w:pPr>
            <w:r w:rsidRPr="002E754D">
              <w:t>1</w:t>
            </w:r>
          </w:p>
        </w:tc>
        <w:tc>
          <w:tcPr>
            <w:tcW w:w="3960" w:type="dxa"/>
            <w:shd w:val="clear" w:color="auto" w:fill="F3F3F3"/>
          </w:tcPr>
          <w:p w:rsidR="00C82812" w:rsidRPr="002E754D" w:rsidRDefault="00C82812" w:rsidP="00C55207">
            <w:pPr>
              <w:pStyle w:val="CellBody"/>
            </w:pPr>
            <w:r w:rsidRPr="002E754D">
              <w:t>IP Protocol Type (e.g., TCP, UDP)</w:t>
            </w:r>
          </w:p>
        </w:tc>
      </w:tr>
    </w:tbl>
    <w:p w:rsidR="00BF6455" w:rsidRPr="002E754D" w:rsidRDefault="00BF6455" w:rsidP="00C55207">
      <w:pPr>
        <w:pStyle w:val="Heading4"/>
      </w:pPr>
      <w:bookmarkStart w:id="346" w:name="_Toc258242537"/>
      <w:r w:rsidRPr="002E754D">
        <w:t>Vendor-Specific QoS and MAC Parameters</w:t>
      </w:r>
      <w:bookmarkEnd w:id="337"/>
      <w:bookmarkEnd w:id="338"/>
      <w:bookmarkEnd w:id="346"/>
    </w:p>
    <w:p w:rsidR="00BF6455" w:rsidRPr="002E754D" w:rsidRDefault="00BF6455" w:rsidP="00C55207">
      <w:pPr>
        <w:pStyle w:val="body0"/>
      </w:pPr>
      <w:r w:rsidRPr="002E754D">
        <w:t>The QoS and MAC Parameters of the CSPEC exchanged between the HLE and CM, between CMs and between CM and CCo may optionally include vendor-specific parameter</w:t>
      </w:r>
      <w:r w:rsidR="003712C7" w:rsidRPr="002E754D">
        <w:t>s</w:t>
      </w:r>
      <w:r w:rsidRPr="002E754D">
        <w:t xml:space="preserve">. A vendor-specific QoS and MAC parameter has a Field Identifier (FID) of 0xFF. The first 3 octets of </w:t>
      </w:r>
      <w:r w:rsidR="003712C7" w:rsidRPr="002E754D">
        <w:t xml:space="preserve">the </w:t>
      </w:r>
      <w:r w:rsidRPr="002E754D">
        <w:t xml:space="preserve">Data field of this parameter </w:t>
      </w:r>
      <w:r w:rsidR="00B8747D" w:rsidRPr="002E754D">
        <w:t>contain</w:t>
      </w:r>
      <w:r w:rsidRPr="002E754D">
        <w:t xml:space="preserve"> </w:t>
      </w:r>
      <w:r w:rsidR="003712C7" w:rsidRPr="002E754D">
        <w:t>the</w:t>
      </w:r>
      <w:r w:rsidRPr="002E754D">
        <w:t xml:space="preserve"> IEEE-assigned </w:t>
      </w:r>
      <w:r w:rsidR="00435CDF" w:rsidRPr="002E754D">
        <w:t xml:space="preserve">Organizationally Unique Identifier (OUI) assigned to the vendor </w:t>
      </w:r>
      <w:r w:rsidRPr="002E754D">
        <w:t xml:space="preserve">as shown in </w:t>
      </w:r>
      <w:r w:rsidR="00910BE6">
        <w:fldChar w:fldCharType="begin"/>
      </w:r>
      <w:r w:rsidR="00910BE6">
        <w:instrText xml:space="preserve"> REF _Ref108953249 \h  \* MERGEFORMAT </w:instrText>
      </w:r>
      <w:r w:rsidR="00910BE6">
        <w:fldChar w:fldCharType="separate"/>
      </w:r>
      <w:r w:rsidR="00DA1431" w:rsidRPr="002E754D">
        <w:t xml:space="preserve">Table </w:t>
      </w:r>
      <w:r w:rsidR="00DA1431">
        <w:rPr>
          <w:noProof/>
        </w:rPr>
        <w:t>7</w:t>
      </w:r>
      <w:r w:rsidR="00DA1431">
        <w:rPr>
          <w:noProof/>
        </w:rPr>
        <w:noBreakHyphen/>
        <w:t>12</w:t>
      </w:r>
      <w:r w:rsidR="00910BE6">
        <w:fldChar w:fldCharType="end"/>
      </w:r>
      <w:r w:rsidR="00435CDF" w:rsidRPr="002E754D">
        <w:t xml:space="preserve"> and specified in Section </w:t>
      </w:r>
      <w:r w:rsidR="00910BE6">
        <w:fldChar w:fldCharType="begin"/>
      </w:r>
      <w:r w:rsidR="00910BE6">
        <w:instrText xml:space="preserve"> REF _Ref111724969 \r \h  \* MERGEFORMAT </w:instrText>
      </w:r>
      <w:r w:rsidR="00910BE6">
        <w:fldChar w:fldCharType="separate"/>
      </w:r>
      <w:r w:rsidR="00DA1431">
        <w:t>11.7</w:t>
      </w:r>
      <w:r w:rsidR="00910BE6">
        <w:fldChar w:fldCharType="end"/>
      </w:r>
      <w:r w:rsidRPr="002E754D">
        <w:t>.</w:t>
      </w:r>
    </w:p>
    <w:p w:rsidR="00BF6455" w:rsidRPr="002E754D" w:rsidRDefault="009D709E" w:rsidP="00C55207">
      <w:pPr>
        <w:pStyle w:val="TableTitle"/>
      </w:pPr>
      <w:bookmarkStart w:id="347" w:name="_Ref108953249"/>
      <w:bookmarkStart w:id="348" w:name="_Toc140330206"/>
      <w:bookmarkStart w:id="349" w:name="_Toc256456860"/>
      <w:bookmarkStart w:id="350" w:name="_Toc256460831"/>
      <w:bookmarkStart w:id="351" w:name="_Toc256461327"/>
      <w:bookmarkStart w:id="352" w:name="_Toc31491823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347"/>
      <w:r w:rsidR="00BF6455" w:rsidRPr="002E754D">
        <w:t>: Format of the Body of Vendor-Specific MAC and QoS Parameter</w:t>
      </w:r>
      <w:bookmarkEnd w:id="348"/>
      <w:bookmarkEnd w:id="349"/>
      <w:bookmarkEnd w:id="350"/>
      <w:bookmarkEnd w:id="351"/>
      <w:bookmarkEnd w:id="35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1320"/>
        <w:gridCol w:w="1200"/>
        <w:gridCol w:w="1320"/>
        <w:gridCol w:w="3120"/>
      </w:tblGrid>
      <w:tr w:rsidR="000C48D8" w:rsidRPr="002E754D" w:rsidTr="000C48D8">
        <w:tc>
          <w:tcPr>
            <w:tcW w:w="1408" w:type="dxa"/>
            <w:shd w:val="clear" w:color="auto" w:fill="E6E6E6"/>
          </w:tcPr>
          <w:p w:rsidR="00BF6455" w:rsidRPr="002E754D" w:rsidRDefault="00BF6455" w:rsidP="00C55207">
            <w:pPr>
              <w:pStyle w:val="CellHeading"/>
              <w:keepNext/>
            </w:pPr>
            <w:bookmarkStart w:id="353" w:name="_Ref108953252"/>
            <w:r w:rsidRPr="002E754D">
              <w:t>Field</w:t>
            </w:r>
          </w:p>
        </w:tc>
        <w:tc>
          <w:tcPr>
            <w:tcW w:w="1320" w:type="dxa"/>
            <w:shd w:val="clear" w:color="auto" w:fill="E6E6E6"/>
          </w:tcPr>
          <w:p w:rsidR="00BF6455" w:rsidRPr="002E754D" w:rsidRDefault="00BF6455" w:rsidP="00C55207">
            <w:pPr>
              <w:pStyle w:val="CellHeading"/>
              <w:keepNext/>
            </w:pPr>
            <w:r w:rsidRPr="002E754D">
              <w:t>Octet Number</w:t>
            </w:r>
          </w:p>
        </w:tc>
        <w:tc>
          <w:tcPr>
            <w:tcW w:w="1200" w:type="dxa"/>
            <w:shd w:val="clear" w:color="auto" w:fill="E6E6E6"/>
          </w:tcPr>
          <w:p w:rsidR="00BF6455" w:rsidRPr="002E754D" w:rsidRDefault="00BF6455" w:rsidP="00C55207">
            <w:pPr>
              <w:pStyle w:val="CellHeading"/>
              <w:keepNext/>
            </w:pPr>
            <w:r w:rsidRPr="002E754D">
              <w:t>Bit Number</w:t>
            </w:r>
          </w:p>
        </w:tc>
        <w:tc>
          <w:tcPr>
            <w:tcW w:w="1320" w:type="dxa"/>
            <w:shd w:val="clear" w:color="auto" w:fill="E6E6E6"/>
          </w:tcPr>
          <w:p w:rsidR="00E372E7" w:rsidRDefault="00BF6455">
            <w:pPr>
              <w:pStyle w:val="CellHeading"/>
              <w:keepNext/>
            </w:pPr>
            <w:r w:rsidRPr="002E754D">
              <w:t>Field Size</w:t>
            </w:r>
            <w:r w:rsidR="00707CD4" w:rsidRPr="002E754D">
              <w:t xml:space="preserve"> </w:t>
            </w:r>
            <w:r w:rsidRPr="002E754D">
              <w:t>(Bits)</w:t>
            </w:r>
          </w:p>
        </w:tc>
        <w:tc>
          <w:tcPr>
            <w:tcW w:w="3120" w:type="dxa"/>
            <w:shd w:val="clear" w:color="auto" w:fill="E6E6E6"/>
          </w:tcPr>
          <w:p w:rsidR="00E372E7" w:rsidRDefault="00BF6455">
            <w:pPr>
              <w:pStyle w:val="CellHeading"/>
              <w:keepNext/>
            </w:pPr>
            <w:r w:rsidRPr="002E754D">
              <w:t>Definition</w:t>
            </w:r>
          </w:p>
        </w:tc>
      </w:tr>
      <w:tr w:rsidR="000C48D8" w:rsidRPr="002E754D" w:rsidTr="000C48D8">
        <w:tc>
          <w:tcPr>
            <w:tcW w:w="1408" w:type="dxa"/>
            <w:vMerge w:val="restart"/>
          </w:tcPr>
          <w:p w:rsidR="00BF6455" w:rsidRPr="002E754D" w:rsidRDefault="00BF6455" w:rsidP="00C55207">
            <w:pPr>
              <w:pStyle w:val="CellBody"/>
              <w:keepNext/>
              <w:jc w:val="center"/>
            </w:pPr>
            <w:r w:rsidRPr="002E754D">
              <w:t>OUI</w:t>
            </w:r>
          </w:p>
        </w:tc>
        <w:tc>
          <w:tcPr>
            <w:tcW w:w="1320" w:type="dxa"/>
          </w:tcPr>
          <w:p w:rsidR="00BF6455" w:rsidRPr="002E754D" w:rsidRDefault="00BF6455" w:rsidP="00C55207">
            <w:pPr>
              <w:pStyle w:val="CellBody"/>
              <w:keepNext/>
              <w:jc w:val="center"/>
            </w:pPr>
            <w:r w:rsidRPr="002E754D">
              <w:t>0</w:t>
            </w:r>
          </w:p>
        </w:tc>
        <w:tc>
          <w:tcPr>
            <w:tcW w:w="1200" w:type="dxa"/>
          </w:tcPr>
          <w:p w:rsidR="00BF6455" w:rsidRPr="002E754D" w:rsidRDefault="00BF6455" w:rsidP="00C55207">
            <w:pPr>
              <w:pStyle w:val="CellBody"/>
              <w:keepNext/>
              <w:jc w:val="center"/>
            </w:pPr>
            <w:r w:rsidRPr="002E754D">
              <w:t>7 - 0</w:t>
            </w:r>
          </w:p>
        </w:tc>
        <w:tc>
          <w:tcPr>
            <w:tcW w:w="1320" w:type="dxa"/>
          </w:tcPr>
          <w:p w:rsidR="00BF6455" w:rsidRPr="002E754D" w:rsidRDefault="00BF6455" w:rsidP="00C55207">
            <w:pPr>
              <w:pStyle w:val="CellBody"/>
              <w:keepNext/>
              <w:jc w:val="center"/>
            </w:pPr>
            <w:r w:rsidRPr="002E754D">
              <w:t>8</w:t>
            </w:r>
          </w:p>
        </w:tc>
        <w:tc>
          <w:tcPr>
            <w:tcW w:w="3120" w:type="dxa"/>
          </w:tcPr>
          <w:p w:rsidR="00BF6455" w:rsidRPr="002E754D" w:rsidRDefault="00BF6455" w:rsidP="00C55207">
            <w:pPr>
              <w:pStyle w:val="CellBody"/>
              <w:keepNext/>
            </w:pPr>
            <w:r w:rsidRPr="002E754D">
              <w:t>OUI first octet</w:t>
            </w:r>
          </w:p>
        </w:tc>
      </w:tr>
      <w:tr w:rsidR="000C48D8" w:rsidRPr="002E754D" w:rsidTr="000C48D8">
        <w:tc>
          <w:tcPr>
            <w:tcW w:w="1408" w:type="dxa"/>
            <w:vMerge/>
          </w:tcPr>
          <w:p w:rsidR="00E372E7" w:rsidRDefault="00E372E7">
            <w:pPr>
              <w:pStyle w:val="CellBody"/>
              <w:jc w:val="center"/>
            </w:pPr>
          </w:p>
        </w:tc>
        <w:tc>
          <w:tcPr>
            <w:tcW w:w="1320" w:type="dxa"/>
          </w:tcPr>
          <w:p w:rsidR="00E372E7" w:rsidRDefault="00BF6455">
            <w:pPr>
              <w:pStyle w:val="CellBody"/>
              <w:jc w:val="center"/>
            </w:pPr>
            <w:r w:rsidRPr="002E754D">
              <w:t>1</w:t>
            </w:r>
          </w:p>
        </w:tc>
        <w:tc>
          <w:tcPr>
            <w:tcW w:w="1200" w:type="dxa"/>
          </w:tcPr>
          <w:p w:rsidR="00E372E7" w:rsidRDefault="00BF6455">
            <w:pPr>
              <w:pStyle w:val="CellBody"/>
              <w:jc w:val="center"/>
            </w:pPr>
            <w:r w:rsidRPr="002E754D">
              <w:t>7 - 0</w:t>
            </w:r>
          </w:p>
        </w:tc>
        <w:tc>
          <w:tcPr>
            <w:tcW w:w="1320" w:type="dxa"/>
          </w:tcPr>
          <w:p w:rsidR="00E372E7" w:rsidRDefault="00BF6455">
            <w:pPr>
              <w:pStyle w:val="CellBody"/>
              <w:jc w:val="center"/>
            </w:pPr>
            <w:r w:rsidRPr="002E754D">
              <w:t>8</w:t>
            </w:r>
          </w:p>
        </w:tc>
        <w:tc>
          <w:tcPr>
            <w:tcW w:w="3120" w:type="dxa"/>
          </w:tcPr>
          <w:p w:rsidR="00E372E7" w:rsidRDefault="00BF6455">
            <w:pPr>
              <w:pStyle w:val="CellBody"/>
            </w:pPr>
            <w:r w:rsidRPr="002E754D">
              <w:t>OUI second octet</w:t>
            </w:r>
          </w:p>
        </w:tc>
      </w:tr>
      <w:tr w:rsidR="000C48D8" w:rsidRPr="002E754D" w:rsidTr="000C48D8">
        <w:tc>
          <w:tcPr>
            <w:tcW w:w="1408" w:type="dxa"/>
            <w:vMerge/>
          </w:tcPr>
          <w:p w:rsidR="00E372E7" w:rsidRDefault="00E372E7">
            <w:pPr>
              <w:pStyle w:val="CellBody"/>
              <w:jc w:val="center"/>
            </w:pPr>
          </w:p>
        </w:tc>
        <w:tc>
          <w:tcPr>
            <w:tcW w:w="1320" w:type="dxa"/>
          </w:tcPr>
          <w:p w:rsidR="00E372E7" w:rsidRDefault="00BF6455">
            <w:pPr>
              <w:pStyle w:val="CellBody"/>
              <w:jc w:val="center"/>
            </w:pPr>
            <w:r w:rsidRPr="002E754D">
              <w:t>2</w:t>
            </w:r>
          </w:p>
        </w:tc>
        <w:tc>
          <w:tcPr>
            <w:tcW w:w="1200" w:type="dxa"/>
          </w:tcPr>
          <w:p w:rsidR="00E372E7" w:rsidRDefault="00BF6455">
            <w:pPr>
              <w:pStyle w:val="CellBody"/>
              <w:jc w:val="center"/>
            </w:pPr>
            <w:r w:rsidRPr="002E754D">
              <w:t>7 - 0</w:t>
            </w:r>
          </w:p>
        </w:tc>
        <w:tc>
          <w:tcPr>
            <w:tcW w:w="1320" w:type="dxa"/>
          </w:tcPr>
          <w:p w:rsidR="00E372E7" w:rsidRDefault="00BF6455">
            <w:pPr>
              <w:pStyle w:val="CellBody"/>
              <w:jc w:val="center"/>
            </w:pPr>
            <w:r w:rsidRPr="002E754D">
              <w:t>8</w:t>
            </w:r>
          </w:p>
        </w:tc>
        <w:tc>
          <w:tcPr>
            <w:tcW w:w="3120" w:type="dxa"/>
          </w:tcPr>
          <w:p w:rsidR="00E372E7" w:rsidRDefault="00BF6455">
            <w:pPr>
              <w:pStyle w:val="CellBody"/>
            </w:pPr>
            <w:r w:rsidRPr="002E754D">
              <w:t>OUI third octet</w:t>
            </w:r>
          </w:p>
        </w:tc>
      </w:tr>
      <w:tr w:rsidR="000C48D8" w:rsidRPr="002E754D" w:rsidTr="000C48D8">
        <w:tc>
          <w:tcPr>
            <w:tcW w:w="1408" w:type="dxa"/>
            <w:shd w:val="clear" w:color="auto" w:fill="F3F3F3"/>
          </w:tcPr>
          <w:p w:rsidR="00BF6455" w:rsidRPr="002E754D" w:rsidRDefault="00BF6455" w:rsidP="00C55207">
            <w:pPr>
              <w:pStyle w:val="CellBody"/>
              <w:jc w:val="center"/>
            </w:pPr>
            <w:r w:rsidRPr="002E754D">
              <w:t>Vendor Defined</w:t>
            </w:r>
          </w:p>
        </w:tc>
        <w:tc>
          <w:tcPr>
            <w:tcW w:w="1320" w:type="dxa"/>
            <w:shd w:val="clear" w:color="auto" w:fill="F3F3F3"/>
          </w:tcPr>
          <w:p w:rsidR="00BF6455" w:rsidRPr="002E754D" w:rsidRDefault="00EE3184" w:rsidP="00C55207">
            <w:pPr>
              <w:pStyle w:val="CellBody"/>
              <w:jc w:val="center"/>
            </w:pPr>
            <w:r w:rsidRPr="002E754D">
              <w:t>--</w:t>
            </w:r>
          </w:p>
        </w:tc>
        <w:tc>
          <w:tcPr>
            <w:tcW w:w="1200" w:type="dxa"/>
            <w:shd w:val="clear" w:color="auto" w:fill="F3F3F3"/>
          </w:tcPr>
          <w:p w:rsidR="00BF6455" w:rsidRPr="002E754D" w:rsidRDefault="00BF6455" w:rsidP="00C55207">
            <w:pPr>
              <w:pStyle w:val="CellBody"/>
              <w:jc w:val="center"/>
            </w:pPr>
            <w:r w:rsidRPr="002E754D">
              <w:t>--</w:t>
            </w:r>
          </w:p>
        </w:tc>
        <w:tc>
          <w:tcPr>
            <w:tcW w:w="1320" w:type="dxa"/>
            <w:shd w:val="clear" w:color="auto" w:fill="F3F3F3"/>
          </w:tcPr>
          <w:p w:rsidR="00BF6455" w:rsidRPr="002E754D" w:rsidRDefault="00BF6455" w:rsidP="00C55207">
            <w:pPr>
              <w:pStyle w:val="CellBody"/>
              <w:jc w:val="center"/>
            </w:pPr>
            <w:r w:rsidRPr="002E754D">
              <w:t>--</w:t>
            </w:r>
          </w:p>
        </w:tc>
        <w:tc>
          <w:tcPr>
            <w:tcW w:w="3120" w:type="dxa"/>
            <w:shd w:val="clear" w:color="auto" w:fill="F3F3F3"/>
          </w:tcPr>
          <w:p w:rsidR="00BF6455" w:rsidRPr="002E754D" w:rsidRDefault="00BF6455" w:rsidP="00C55207">
            <w:pPr>
              <w:pStyle w:val="CellBody"/>
            </w:pPr>
            <w:r w:rsidRPr="002E754D">
              <w:t>Vendor defined</w:t>
            </w:r>
          </w:p>
        </w:tc>
      </w:tr>
    </w:tbl>
    <w:p w:rsidR="00BF6455" w:rsidRPr="002E754D" w:rsidRDefault="00BF6455" w:rsidP="00C55207">
      <w:pPr>
        <w:pStyle w:val="Heading4"/>
        <w:keepLines/>
      </w:pPr>
      <w:bookmarkStart w:id="354" w:name="_Toc258242538"/>
      <w:bookmarkStart w:id="355" w:name="_Ref111730731"/>
      <w:r w:rsidRPr="002E754D">
        <w:t>Ordering of Fields within the CSPEC</w:t>
      </w:r>
      <w:bookmarkEnd w:id="354"/>
    </w:p>
    <w:p w:rsidR="00BF6455" w:rsidRPr="002E754D" w:rsidRDefault="00BF6455" w:rsidP="00C55207">
      <w:pPr>
        <w:pStyle w:val="body0"/>
        <w:keepNext/>
        <w:keepLines/>
      </w:pPr>
      <w:r w:rsidRPr="002E754D">
        <w:t>CSPEC</w:t>
      </w:r>
      <w:r w:rsidR="00042949" w:rsidRPr="002E754D">
        <w:t>s</w:t>
      </w:r>
      <w:r w:rsidRPr="002E754D">
        <w:t xml:space="preserve"> exchanged between CMs and between CM and CCo shall obey the following rules:</w:t>
      </w:r>
    </w:p>
    <w:p w:rsidR="00BF6455" w:rsidRPr="002E754D" w:rsidRDefault="00BF6455" w:rsidP="00C55207">
      <w:pPr>
        <w:pStyle w:val="Bulleted"/>
        <w:keepNext/>
      </w:pPr>
      <w:r w:rsidRPr="002E754D">
        <w:t>If the CSPEC contains both Forward Link and Reverse Link CSPECs, the Forward Link QMP field sh</w:t>
      </w:r>
      <w:r w:rsidR="00B8747D" w:rsidRPr="002E754D">
        <w:t xml:space="preserve">all </w:t>
      </w:r>
      <w:r w:rsidRPr="002E754D">
        <w:t>be presented before the Reverse Link.</w:t>
      </w:r>
    </w:p>
    <w:p w:rsidR="00BF6455" w:rsidRPr="002E754D" w:rsidRDefault="00BF6455" w:rsidP="00C55207">
      <w:pPr>
        <w:pStyle w:val="Bulleted"/>
      </w:pPr>
      <w:r w:rsidRPr="002E754D">
        <w:t>Within the CSPEC of each Link, the QMP fields shall be arranged in ascending order of the Field Identifier values. For example, if delay and jitter are both exchanged for the Forward Link between two CMs, the delay parameter appear</w:t>
      </w:r>
      <w:r w:rsidR="00B8747D" w:rsidRPr="002E754D">
        <w:t>s</w:t>
      </w:r>
      <w:r w:rsidRPr="002E754D">
        <w:t xml:space="preserve"> before the jitter parameter in the Forward Link CSPEC.</w:t>
      </w:r>
    </w:p>
    <w:p w:rsidR="00BF6455" w:rsidRPr="002E754D" w:rsidRDefault="00BF6455" w:rsidP="00C55207">
      <w:pPr>
        <w:pStyle w:val="Heading4"/>
      </w:pPr>
      <w:bookmarkStart w:id="356" w:name="_Ref161862604"/>
      <w:bookmarkStart w:id="357" w:name="_Toc258242539"/>
      <w:r w:rsidRPr="002E754D">
        <w:t>Surplus Bandwidth</w:t>
      </w:r>
      <w:bookmarkEnd w:id="353"/>
      <w:bookmarkEnd w:id="355"/>
      <w:bookmarkEnd w:id="356"/>
      <w:bookmarkEnd w:id="357"/>
    </w:p>
    <w:p w:rsidR="00BF6455" w:rsidRPr="002E754D" w:rsidRDefault="00BF6455" w:rsidP="00C55207">
      <w:pPr>
        <w:pStyle w:val="body0"/>
      </w:pPr>
      <w:r w:rsidRPr="002E754D">
        <w:t xml:space="preserve">Surplus Bandwidth indicates the excess amount of bandwidth required to support the Link relative to the Average Number of PBs per Transmit operation. A value of </w:t>
      </w:r>
      <w:r w:rsidRPr="002E754D">
        <w:rPr>
          <w:rStyle w:val="ScreenTypeLarge"/>
        </w:rPr>
        <w:t>0x00</w:t>
      </w:r>
      <w:r w:rsidRPr="002E754D">
        <w:t xml:space="preserve"> indicates that no surplus bandwidth is required. A value of </w:t>
      </w:r>
      <w:r w:rsidRPr="002E754D">
        <w:rPr>
          <w:rStyle w:val="ScreenTypeLarge"/>
        </w:rPr>
        <w:t>0x01</w:t>
      </w:r>
      <w:r w:rsidRPr="002E754D">
        <w:t xml:space="preserve"> indicates that one PB per Transmit Operation amount of surplus bandwidth is required and so on.</w:t>
      </w:r>
    </w:p>
    <w:p w:rsidR="00E372E7" w:rsidRDefault="00BF6455">
      <w:pPr>
        <w:pStyle w:val="body0"/>
      </w:pPr>
      <w:r w:rsidRPr="002E754D">
        <w:t xml:space="preserve">The CCo shall use surplus Bandwidth during the initial admission control procedure. A </w:t>
      </w:r>
      <w:r w:rsidR="00B16E9F" w:rsidRPr="002E754D">
        <w:t>Connection</w:t>
      </w:r>
      <w:r w:rsidRPr="002E754D">
        <w:t xml:space="preserve"> shall be rejected if the Average number of PBs per Transmit Operation along with the requested Surplus Bandwidth cannot be allocated. The CCo shall use the following parameters for converting PBs to allocation time requirements:</w:t>
      </w:r>
    </w:p>
    <w:p w:rsidR="00E372E7" w:rsidRDefault="00BF6455">
      <w:pPr>
        <w:pStyle w:val="body0"/>
      </w:pPr>
      <w:r w:rsidRPr="002E754D">
        <w:t xml:space="preserve">MaxFL_AV value of 2501.12 </w:t>
      </w:r>
      <w:r w:rsidRPr="002E754D">
        <w:sym w:font="Symbol" w:char="F06D"/>
      </w:r>
      <w:r w:rsidRPr="002E754D">
        <w:t>sec shall be used in AV-only M</w:t>
      </w:r>
      <w:r w:rsidR="004A2A67" w:rsidRPr="002E754D">
        <w:t>ode.</w:t>
      </w:r>
      <w:r w:rsidR="00DF366A" w:rsidRPr="002E754D">
        <w:t xml:space="preserve"> </w:t>
      </w:r>
      <w:r w:rsidR="00931B99" w:rsidRPr="002E754D">
        <w:t>In Hybrid mode, the HomePlug 1.0-</w:t>
      </w:r>
      <w:r w:rsidR="00DF366A" w:rsidRPr="002E754D">
        <w:t xml:space="preserve">compatible Frame Length (FL_AV) shall be used (refer to </w:t>
      </w:r>
      <w:r w:rsidR="004E398D" w:rsidRPr="002E754D">
        <w:t xml:space="preserve">Section </w:t>
      </w:r>
      <w:r w:rsidR="00910BE6">
        <w:fldChar w:fldCharType="begin"/>
      </w:r>
      <w:r w:rsidR="00910BE6">
        <w:instrText xml:space="preserve"> REF _Ref95019967 \r \h  \* MERGEFORMAT </w:instrText>
      </w:r>
      <w:r w:rsidR="00910BE6">
        <w:fldChar w:fldCharType="separate"/>
      </w:r>
      <w:r w:rsidR="00DA1431">
        <w:t>9.4</w:t>
      </w:r>
      <w:r w:rsidR="00910BE6">
        <w:fldChar w:fldCharType="end"/>
      </w:r>
      <w:r w:rsidR="00DF366A" w:rsidRPr="002E754D">
        <w:t>).</w:t>
      </w:r>
    </w:p>
    <w:p w:rsidR="00E372E7" w:rsidRDefault="00BF6455">
      <w:pPr>
        <w:pStyle w:val="body0"/>
      </w:pPr>
      <w:r w:rsidRPr="002E754D">
        <w:t>RIFS_AV value o</w:t>
      </w:r>
      <w:r w:rsidR="004A2A67" w:rsidRPr="002E754D">
        <w:t>f RIFS_AV_default shall be used.</w:t>
      </w:r>
    </w:p>
    <w:p w:rsidR="00E372E7" w:rsidRDefault="00BF6455">
      <w:pPr>
        <w:pStyle w:val="body0"/>
      </w:pPr>
      <w:r w:rsidRPr="002E754D">
        <w:t xml:space="preserve">CFIFS_AV value of 140 </w:t>
      </w:r>
      <w:r w:rsidRPr="002E754D">
        <w:sym w:font="Symbol" w:char="F06D"/>
      </w:r>
      <w:r w:rsidR="004A2A67" w:rsidRPr="002E754D">
        <w:t>sec shall be used.</w:t>
      </w:r>
    </w:p>
    <w:p w:rsidR="00E372E7" w:rsidRDefault="00BF6455">
      <w:pPr>
        <w:pStyle w:val="body0"/>
      </w:pPr>
      <w:r w:rsidRPr="002E754D">
        <w:t xml:space="preserve">Tone Map boundaries as in Section </w:t>
      </w:r>
      <w:r w:rsidR="00910BE6">
        <w:fldChar w:fldCharType="begin"/>
      </w:r>
      <w:r w:rsidR="00910BE6">
        <w:instrText xml:space="preserve"> REF _Ref108953255 \r \h  \* MERGEFORMAT </w:instrText>
      </w:r>
      <w:r w:rsidR="00910BE6">
        <w:fldChar w:fldCharType="separate"/>
      </w:r>
      <w:r w:rsidR="00DA1431">
        <w:t>5.2.6.4</w:t>
      </w:r>
      <w:r w:rsidR="00910BE6">
        <w:fldChar w:fldCharType="end"/>
      </w:r>
      <w:r w:rsidR="004A2A67" w:rsidRPr="002E754D">
        <w:t xml:space="preserve"> shall be obeyed.</w:t>
      </w:r>
    </w:p>
    <w:p w:rsidR="00E372E7" w:rsidRDefault="00BF6455">
      <w:pPr>
        <w:pStyle w:val="body0"/>
      </w:pPr>
      <w:r w:rsidRPr="002E754D">
        <w:t>Bursting shall be assumed with a maximum of four MPDUs per Burst.</w:t>
      </w:r>
    </w:p>
    <w:p w:rsidR="00E372E7" w:rsidRDefault="00BF6455">
      <w:pPr>
        <w:pStyle w:val="Heading4"/>
      </w:pPr>
      <w:bookmarkStart w:id="358" w:name="_Ref110856447"/>
      <w:bookmarkStart w:id="359" w:name="_Ref110938826"/>
      <w:bookmarkStart w:id="360" w:name="_Toc258242540"/>
      <w:bookmarkStart w:id="361" w:name="_Toc95450356"/>
      <w:r w:rsidRPr="002E754D">
        <w:t>Minimum Set of QoS and MAC Parameters</w:t>
      </w:r>
      <w:bookmarkEnd w:id="358"/>
      <w:bookmarkEnd w:id="359"/>
      <w:bookmarkEnd w:id="360"/>
    </w:p>
    <w:p w:rsidR="00E372E7" w:rsidRDefault="00BF6455">
      <w:pPr>
        <w:pStyle w:val="body0"/>
      </w:pPr>
      <w:r w:rsidRPr="002E754D">
        <w:t xml:space="preserve">If contention-free service is requested in the MAC Service Type parameter of CINFO, the following minimum set of QoS and MAC parameters between the HLE and the CM and between the two CMs shall be specified: </w:t>
      </w:r>
    </w:p>
    <w:p w:rsidR="00E372E7" w:rsidRDefault="00BF6455">
      <w:pPr>
        <w:pStyle w:val="Bulleted"/>
      </w:pPr>
      <w:r w:rsidRPr="002E754D">
        <w:t>Average Data Rate</w:t>
      </w:r>
    </w:p>
    <w:p w:rsidR="00E372E7" w:rsidRDefault="00BF6455">
      <w:pPr>
        <w:pStyle w:val="Bulleted"/>
      </w:pPr>
      <w:r w:rsidRPr="002E754D">
        <w:t>At least one of Delay Bound and Maximum Inter-TXOP Time</w:t>
      </w:r>
    </w:p>
    <w:p w:rsidR="00E372E7" w:rsidRDefault="00BF6455">
      <w:pPr>
        <w:pStyle w:val="body0"/>
      </w:pPr>
      <w:r w:rsidRPr="002E754D">
        <w:t xml:space="preserve">The minimum </w:t>
      </w:r>
      <w:r w:rsidR="003D18D2" w:rsidRPr="002E754D">
        <w:t xml:space="preserve">additional </w:t>
      </w:r>
      <w:r w:rsidRPr="002E754D">
        <w:t xml:space="preserve">set of QoS and MAC parameters </w:t>
      </w:r>
      <w:r w:rsidR="00893880" w:rsidRPr="002E754D">
        <w:t xml:space="preserve">that shall be exchanged </w:t>
      </w:r>
      <w:r w:rsidRPr="002E754D">
        <w:t xml:space="preserve">between the two CMs are: </w:t>
      </w:r>
    </w:p>
    <w:p w:rsidR="00E372E7" w:rsidRDefault="00BF6455">
      <w:pPr>
        <w:pStyle w:val="Bulleted"/>
        <w:keepNext/>
      </w:pPr>
      <w:r w:rsidRPr="002E754D">
        <w:t>RX Window Size</w:t>
      </w:r>
    </w:p>
    <w:p w:rsidR="00E372E7" w:rsidRDefault="00BF6455">
      <w:pPr>
        <w:pStyle w:val="body0"/>
      </w:pPr>
      <w:r w:rsidRPr="002E754D">
        <w:t xml:space="preserve">If contention-free service is requested in the MAC Service Type parameter of CINFO, the following minimum set of QoS and MAC parameters between the CM and the CCo shall be specified: </w:t>
      </w:r>
    </w:p>
    <w:p w:rsidR="00E372E7" w:rsidRDefault="00BF6455">
      <w:pPr>
        <w:pStyle w:val="Bulleted"/>
      </w:pPr>
      <w:r w:rsidRPr="002E754D">
        <w:t>TXOPs Per Beacon Period</w:t>
      </w:r>
    </w:p>
    <w:p w:rsidR="00E372E7" w:rsidRDefault="00BF6455">
      <w:pPr>
        <w:pStyle w:val="Bulleted"/>
      </w:pPr>
      <w:r w:rsidRPr="002E754D">
        <w:t>Average Number of PBs per TXOP</w:t>
      </w:r>
    </w:p>
    <w:p w:rsidR="00E372E7" w:rsidRDefault="00BF6455">
      <w:pPr>
        <w:pStyle w:val="Heading4"/>
      </w:pPr>
      <w:bookmarkStart w:id="362" w:name="_Ref103001831"/>
      <w:bookmarkStart w:id="363" w:name="_Toc258242541"/>
      <w:r w:rsidRPr="002E754D">
        <w:t>CSPEC Reconfigurability</w:t>
      </w:r>
      <w:bookmarkEnd w:id="361"/>
      <w:bookmarkEnd w:id="362"/>
      <w:bookmarkEnd w:id="363"/>
      <w:r w:rsidR="00031744" w:rsidRPr="002E754D">
        <w:fldChar w:fldCharType="begin"/>
      </w:r>
      <w:r w:rsidRPr="002E754D">
        <w:instrText xml:space="preserve"> XE “ CSPEC reconfigurability" </w:instrText>
      </w:r>
      <w:r w:rsidR="00031744" w:rsidRPr="002E754D">
        <w:fldChar w:fldCharType="end"/>
      </w:r>
    </w:p>
    <w:p w:rsidR="00E372E7" w:rsidRDefault="00BF6455">
      <w:pPr>
        <w:pStyle w:val="body0"/>
      </w:pPr>
      <w:r w:rsidRPr="002E754D">
        <w:t xml:space="preserve">Most, but not all, CSPEC fields may be modified (reconfigured) over the life of the </w:t>
      </w:r>
      <w:r w:rsidR="00B16E9F" w:rsidRPr="002E754D">
        <w:t>Connection</w:t>
      </w:r>
      <w:r w:rsidRPr="002E754D">
        <w:t xml:space="preserve">. There are a few that shall not be modified once the </w:t>
      </w:r>
      <w:r w:rsidR="00B16E9F" w:rsidRPr="002E754D">
        <w:t>Connection</w:t>
      </w:r>
      <w:r w:rsidRPr="002E754D">
        <w:t xml:space="preserve"> is established. Whether a field can be m</w:t>
      </w:r>
      <w:r w:rsidR="005D47B3" w:rsidRPr="002E754D">
        <w:t>odified is indicated in the “Re</w:t>
      </w:r>
      <w:r w:rsidRPr="002E754D">
        <w:t>configurab</w:t>
      </w:r>
      <w:r w:rsidR="00EA36E6" w:rsidRPr="002E754D">
        <w:t>le</w:t>
      </w:r>
      <w:r w:rsidRPr="002E754D">
        <w:t>” column of</w:t>
      </w:r>
      <w:r w:rsidR="00307595" w:rsidRPr="002E754D">
        <w:t xml:space="preserve">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w:t>
      </w:r>
      <w:r w:rsidR="00910BE6">
        <w:fldChar w:fldCharType="begin"/>
      </w:r>
      <w:r w:rsidR="00910BE6">
        <w:instrText xml:space="preserve"> REF _Ref111805986 \h  \* MERGEFORMAT </w:instrText>
      </w:r>
      <w:r w:rsidR="00910BE6">
        <w:fldChar w:fldCharType="separate"/>
      </w:r>
      <w:r w:rsidR="00DA1431" w:rsidRPr="002E754D">
        <w:t xml:space="preserve">Table </w:t>
      </w:r>
      <w:r w:rsidR="00DA1431">
        <w:rPr>
          <w:noProof/>
        </w:rPr>
        <w:t>7</w:t>
      </w:r>
      <w:r w:rsidR="00DA1431">
        <w:rPr>
          <w:noProof/>
        </w:rPr>
        <w:noBreakHyphen/>
        <w:t>9</w:t>
      </w:r>
      <w:r w:rsidR="00910BE6">
        <w:fldChar w:fldCharType="end"/>
      </w:r>
      <w:r w:rsidRPr="002E754D">
        <w:t xml:space="preserve">, and </w:t>
      </w:r>
      <w:r w:rsidR="00910BE6">
        <w:fldChar w:fldCharType="begin"/>
      </w:r>
      <w:r w:rsidR="00910BE6">
        <w:instrText xml:space="preserve"> REF _Ref108952147 \h  \* MERGEFORMAT </w:instrText>
      </w:r>
      <w:r w:rsidR="00910BE6">
        <w:fldChar w:fldCharType="separate"/>
      </w:r>
      <w:r w:rsidR="00DA1431" w:rsidRPr="002E754D">
        <w:t xml:space="preserve">Table </w:t>
      </w:r>
      <w:r w:rsidR="00DA1431">
        <w:rPr>
          <w:noProof/>
        </w:rPr>
        <w:t>7</w:t>
      </w:r>
      <w:r w:rsidR="00DA1431">
        <w:rPr>
          <w:noProof/>
        </w:rPr>
        <w:noBreakHyphen/>
        <w:t>10</w:t>
      </w:r>
      <w:r w:rsidR="00910BE6">
        <w:fldChar w:fldCharType="end"/>
      </w:r>
      <w:r w:rsidRPr="002E754D">
        <w:t>. Connection modification request will be rejected if the reconfigured CSPEC cannot be supported.</w:t>
      </w:r>
    </w:p>
    <w:p w:rsidR="00E372E7" w:rsidRDefault="006373CA" w:rsidP="000B1C6C">
      <w:pPr>
        <w:pStyle w:val="Heading4"/>
        <w:tabs>
          <w:tab w:val="num" w:pos="900"/>
        </w:tabs>
        <w:ind w:left="270" w:hanging="180"/>
      </w:pPr>
      <w:bookmarkStart w:id="364" w:name="_Toc258242542"/>
      <w:r w:rsidRPr="002E754D">
        <w:t>Connection Specification</w:t>
      </w:r>
      <w:r w:rsidR="00031744" w:rsidRPr="002E754D">
        <w:fldChar w:fldCharType="begin"/>
      </w:r>
      <w:r w:rsidRPr="002E754D">
        <w:instrText xml:space="preserve"> XE “ Connection Specification" </w:instrText>
      </w:r>
      <w:r w:rsidR="00031744" w:rsidRPr="002E754D">
        <w:fldChar w:fldCharType="end"/>
      </w:r>
      <w:r w:rsidRPr="002E754D">
        <w:t xml:space="preserve"> </w:t>
      </w:r>
      <w:r>
        <w:t xml:space="preserve">(CSPEC) for  </w:t>
      </w:r>
      <w:r w:rsidR="007B2AF9">
        <w:t>GREEN</w:t>
      </w:r>
      <w:r>
        <w:t xml:space="preserve"> PHY</w:t>
      </w:r>
      <w:bookmarkEnd w:id="364"/>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78451F">
      <w:pPr>
        <w:pStyle w:val="body0"/>
      </w:pPr>
      <w:r>
        <w:t>A station implementing only GREEN PHY is not required to implement this feature (i.e., only priority “connectionless” links are required to be implemented by a GREEN PHY station).</w:t>
      </w:r>
    </w:p>
    <w:p w:rsidR="00E372E7" w:rsidRDefault="00BF6455" w:rsidP="000B1C6C">
      <w:pPr>
        <w:pStyle w:val="Heading3"/>
        <w:tabs>
          <w:tab w:val="num" w:pos="900"/>
        </w:tabs>
        <w:ind w:left="270" w:hanging="180"/>
      </w:pPr>
      <w:bookmarkStart w:id="365" w:name="_Toc258242543"/>
      <w:r w:rsidRPr="002E754D">
        <w:t>Scheduler and Bandwidth Allocation</w:t>
      </w:r>
      <w:bookmarkEnd w:id="365"/>
      <w:r w:rsidR="00031744" w:rsidRPr="002E754D">
        <w:fldChar w:fldCharType="begin"/>
      </w:r>
      <w:r w:rsidRPr="002E754D">
        <w:instrText xml:space="preserve"> XE “ Scheduler </w:instrText>
      </w:r>
      <w:r w:rsidR="00837FD7" w:rsidRPr="002E754D">
        <w:instrText>allocation</w:instrText>
      </w:r>
      <w:r w:rsidRPr="002E754D">
        <w:instrText xml:space="preserve">" </w:instrText>
      </w:r>
      <w:r w:rsidR="00031744" w:rsidRPr="002E754D">
        <w:fldChar w:fldCharType="end"/>
      </w:r>
      <w:r w:rsidR="00031744" w:rsidRPr="002E754D">
        <w:fldChar w:fldCharType="begin"/>
      </w:r>
      <w:r w:rsidRPr="002E754D">
        <w:instrText xml:space="preserve"> XE “ CCo:scheduler and bandwidth allocation" </w:instrText>
      </w:r>
      <w:r w:rsidR="00031744" w:rsidRPr="002E754D">
        <w:fldChar w:fldCharType="end"/>
      </w:r>
      <w:r w:rsidR="00031744" w:rsidRPr="002E754D">
        <w:fldChar w:fldCharType="begin"/>
      </w:r>
      <w:r w:rsidRPr="002E754D">
        <w:instrText xml:space="preserve"> XE “ Bandwidth allocation " </w:instrText>
      </w:r>
      <w:r w:rsidR="00031744" w:rsidRPr="002E754D">
        <w:fldChar w:fldCharType="end"/>
      </w:r>
    </w:p>
    <w:p w:rsidR="00E372E7" w:rsidRDefault="00BF6455">
      <w:pPr>
        <w:pStyle w:val="body0"/>
      </w:pPr>
      <w:r w:rsidRPr="002E754D">
        <w:t xml:space="preserve">The CCo implements scheduling algorithms for the CFP. These algorithms make bandwidth assignments in the form of time grants. The assignments are carried in the Persistent and Non-Persistent Schedule </w:t>
      </w:r>
      <w:r w:rsidR="00F71201" w:rsidRPr="002E754D">
        <w:t>BENTRYs</w:t>
      </w:r>
      <w:r w:rsidRPr="002E754D">
        <w:t xml:space="preserve"> that are broadcast in the Beacon.</w:t>
      </w:r>
    </w:p>
    <w:p w:rsidR="00E372E7" w:rsidRDefault="00BF6455">
      <w:pPr>
        <w:pStyle w:val="body0"/>
      </w:pPr>
      <w:r w:rsidRPr="002E754D">
        <w:t>The scheduling algorithms make updates to the schedules based on the following events:</w:t>
      </w:r>
    </w:p>
    <w:p w:rsidR="00E372E7" w:rsidRDefault="00BF6455">
      <w:pPr>
        <w:pStyle w:val="Bulleted"/>
      </w:pPr>
      <w:r w:rsidRPr="002E754D">
        <w:t xml:space="preserve">Requests for new </w:t>
      </w:r>
      <w:r w:rsidR="00894361" w:rsidRPr="002E754D">
        <w:t>Link</w:t>
      </w:r>
      <w:r w:rsidRPr="002E754D">
        <w:t xml:space="preserve">s from STAs within the network. </w:t>
      </w:r>
    </w:p>
    <w:p w:rsidR="00E372E7" w:rsidRDefault="00BF6455">
      <w:pPr>
        <w:pStyle w:val="Bulleted"/>
      </w:pPr>
      <w:r w:rsidRPr="002E754D">
        <w:rPr>
          <w:rFonts w:cs="Trebuchet MS"/>
        </w:rPr>
        <w:t xml:space="preserve">Request for </w:t>
      </w:r>
      <w:r w:rsidR="00894361" w:rsidRPr="002E754D">
        <w:rPr>
          <w:rFonts w:cs="Trebuchet MS"/>
        </w:rPr>
        <w:t>Link</w:t>
      </w:r>
      <w:r w:rsidRPr="002E754D">
        <w:rPr>
          <w:rFonts w:cs="Trebuchet MS"/>
        </w:rPr>
        <w:t xml:space="preserve"> </w:t>
      </w:r>
      <w:r w:rsidR="00FC08A6" w:rsidRPr="002E754D">
        <w:rPr>
          <w:rFonts w:cs="Trebuchet MS"/>
        </w:rPr>
        <w:t>reconfiguration</w:t>
      </w:r>
      <w:r w:rsidRPr="002E754D">
        <w:rPr>
          <w:rFonts w:cs="Trebuchet MS"/>
        </w:rPr>
        <w:t xml:space="preserve">s from existing </w:t>
      </w:r>
      <w:r w:rsidR="00894361" w:rsidRPr="002E754D">
        <w:rPr>
          <w:rFonts w:cs="Trebuchet MS"/>
        </w:rPr>
        <w:t>Link</w:t>
      </w:r>
      <w:r w:rsidRPr="002E754D">
        <w:rPr>
          <w:rFonts w:cs="Trebuchet MS"/>
        </w:rPr>
        <w:t>s within th</w:t>
      </w:r>
      <w:r w:rsidRPr="002E754D">
        <w:t>e network.</w:t>
      </w:r>
    </w:p>
    <w:p w:rsidR="00E372E7" w:rsidRDefault="00BF6455">
      <w:pPr>
        <w:pStyle w:val="Bulleted"/>
      </w:pPr>
      <w:r w:rsidRPr="002E754D">
        <w:t xml:space="preserve">Changes to the capacity of existing </w:t>
      </w:r>
      <w:r w:rsidR="00894361" w:rsidRPr="002E754D">
        <w:t>Link</w:t>
      </w:r>
      <w:r w:rsidRPr="002E754D">
        <w:t>s as a result of changes to the physical channel.</w:t>
      </w:r>
    </w:p>
    <w:p w:rsidR="00E372E7" w:rsidRDefault="00910BE6">
      <w:pPr>
        <w:pStyle w:val="body0"/>
      </w:pPr>
      <w:r>
        <w:fldChar w:fldCharType="begin"/>
      </w:r>
      <w:r>
        <w:instrText xml:space="preserve"> REF _Ref85353130 \h  \* MERGEFORMAT </w:instrText>
      </w:r>
      <w:r>
        <w:fldChar w:fldCharType="separate"/>
      </w:r>
      <w:r w:rsidR="00DA1431" w:rsidRPr="002E754D">
        <w:t xml:space="preserve">Figure </w:t>
      </w:r>
      <w:r w:rsidR="00DA1431">
        <w:t>7</w:t>
      </w:r>
      <w:r w:rsidR="00DA1431">
        <w:noBreakHyphen/>
        <w:t>21</w:t>
      </w:r>
      <w:r>
        <w:fldChar w:fldCharType="end"/>
      </w:r>
      <w:r w:rsidR="00BF6455" w:rsidRPr="002E754D">
        <w:t xml:space="preserve"> contains a finite state machine diagram describing the life cycle of a </w:t>
      </w:r>
      <w:r w:rsidR="00894361" w:rsidRPr="002E754D">
        <w:t>G</w:t>
      </w:r>
      <w:r w:rsidR="00BF6455" w:rsidRPr="002E754D">
        <w:t xml:space="preserve">lobal </w:t>
      </w:r>
      <w:r w:rsidR="00E3217A" w:rsidRPr="002E754D">
        <w:t>Link</w:t>
      </w:r>
      <w:r w:rsidR="00BF6455" w:rsidRPr="002E754D">
        <w:t xml:space="preserve">. The lifecycle of the </w:t>
      </w:r>
      <w:r w:rsidR="00E3217A" w:rsidRPr="002E754D">
        <w:t>Link</w:t>
      </w:r>
      <w:r w:rsidR="00BF6455" w:rsidRPr="002E754D">
        <w:t xml:space="preserve"> typically begins when the CCo receives a </w:t>
      </w:r>
      <w:r w:rsidR="00BF6455" w:rsidRPr="002E754D">
        <w:rPr>
          <w:rStyle w:val="ScreenTypeLarge"/>
        </w:rPr>
        <w:t>CC_LINK_NEW.REQ</w:t>
      </w:r>
      <w:r w:rsidR="00BF6455" w:rsidRPr="002E754D">
        <w:t xml:space="preserve"> message from a station in the network.</w:t>
      </w:r>
    </w:p>
    <w:p w:rsidR="00E372E7" w:rsidRDefault="00BF6455">
      <w:pPr>
        <w:pStyle w:val="body0"/>
      </w:pPr>
      <w:r w:rsidRPr="002E754D">
        <w:t xml:space="preserve">The </w:t>
      </w:r>
      <w:r w:rsidRPr="002E754D">
        <w:rPr>
          <w:rStyle w:val="ScreenTypeLarge"/>
        </w:rPr>
        <w:t>CC_LINK_NEW.REQ</w:t>
      </w:r>
      <w:r w:rsidRPr="002E754D">
        <w:t xml:space="preserve"> message contains the CSPEC and CINFO parameters for a </w:t>
      </w:r>
      <w:r w:rsidR="00AA15A1" w:rsidRPr="002E754D">
        <w:t>Connection</w:t>
      </w:r>
      <w:r w:rsidRPr="002E754D">
        <w:t xml:space="preserve"> that requires use of the CFP. It also includes </w:t>
      </w:r>
      <w:r w:rsidR="00F04674" w:rsidRPr="002E754D">
        <w:t xml:space="preserve">Bit Load Estimates (BLEs) </w:t>
      </w:r>
      <w:r w:rsidRPr="002E754D">
        <w:t xml:space="preserve">for the physical channel between the STAs requesting the </w:t>
      </w:r>
      <w:r w:rsidR="00E3217A" w:rsidRPr="002E754D">
        <w:t>Link</w:t>
      </w:r>
      <w:r w:rsidRPr="002E754D">
        <w:t>. These BLEs are based on communications between the STA that occurred during the CP</w:t>
      </w:r>
      <w:r w:rsidR="00F04674" w:rsidRPr="002E754D">
        <w:t>.</w:t>
      </w:r>
    </w:p>
    <w:p w:rsidR="00E372E7" w:rsidRDefault="00BF6455">
      <w:pPr>
        <w:pStyle w:val="Figure"/>
      </w:pPr>
      <w:r w:rsidRPr="002E754D">
        <w:t xml:space="preserve"> </w:t>
      </w:r>
      <w:r w:rsidR="00BF717B" w:rsidRPr="002E754D">
        <w:object w:dxaOrig="11786" w:dyaOrig="9119">
          <v:shape id="_x0000_i7699" type="#_x0000_t75" style="width:415.7pt;height:319.95pt" o:ole="">
            <v:imagedata r:id="rId36" o:title=""/>
          </v:shape>
          <o:OLEObject Type="Embed" ProgID="Visio.Drawing.11" ShapeID="_x0000_i7699" DrawAspect="Content" ObjectID="_1461086962" r:id="rId37"/>
        </w:object>
      </w:r>
    </w:p>
    <w:p w:rsidR="00E372E7" w:rsidRDefault="00BF6455">
      <w:pPr>
        <w:pStyle w:val="Caption"/>
      </w:pPr>
      <w:bookmarkStart w:id="366" w:name="_Ref85353012"/>
      <w:r w:rsidRPr="002E754D">
        <w:t xml:space="preserve"> </w:t>
      </w:r>
      <w:bookmarkStart w:id="367" w:name="_Ref85353130"/>
      <w:bookmarkStart w:id="368" w:name="_Toc85511593"/>
      <w:bookmarkStart w:id="369" w:name="_Toc93340242"/>
      <w:bookmarkStart w:id="370" w:name="_Toc140330207"/>
      <w:bookmarkStart w:id="371" w:name="_Toc314918041"/>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1</w:t>
      </w:r>
      <w:r w:rsidR="00CE1823">
        <w:rPr>
          <w:noProof/>
        </w:rPr>
        <w:fldChar w:fldCharType="end"/>
      </w:r>
      <w:bookmarkEnd w:id="366"/>
      <w:bookmarkEnd w:id="367"/>
      <w:r w:rsidRPr="002E754D">
        <w:t>: Global Link Life Cycle</w:t>
      </w:r>
      <w:bookmarkEnd w:id="368"/>
      <w:bookmarkEnd w:id="369"/>
      <w:bookmarkEnd w:id="370"/>
      <w:bookmarkEnd w:id="371"/>
    </w:p>
    <w:p w:rsidR="00E372E7" w:rsidRDefault="00BF6455">
      <w:pPr>
        <w:pStyle w:val="body0"/>
      </w:pPr>
      <w:r w:rsidRPr="002E754D">
        <w:t xml:space="preserve">The CCo performs admission control on the </w:t>
      </w:r>
      <w:r w:rsidR="00E3217A" w:rsidRPr="002E754D">
        <w:t>Link</w:t>
      </w:r>
      <w:r w:rsidRPr="002E754D">
        <w:t xml:space="preserve"> based on the BLE. If there is sufficient bandwidth available to support the </w:t>
      </w:r>
      <w:r w:rsidR="00E3217A" w:rsidRPr="002E754D">
        <w:t>Link</w:t>
      </w:r>
      <w:r w:rsidRPr="002E754D">
        <w:t xml:space="preserve">, the CCo sends the </w:t>
      </w:r>
      <w:r w:rsidRPr="002E754D">
        <w:rPr>
          <w:rStyle w:val="ScreenTypeLarge"/>
        </w:rPr>
        <w:t>CC_LINK_NEW.CNF</w:t>
      </w:r>
      <w:r w:rsidRPr="002E754D">
        <w:t xml:space="preserve"> message indicating success and containing the GLID for the Link(s) to both STAs. At this point, the </w:t>
      </w:r>
      <w:r w:rsidR="00E3217A" w:rsidRPr="002E754D">
        <w:t>Link</w:t>
      </w:r>
      <w:r w:rsidRPr="002E754D">
        <w:t xml:space="preserve"> is active and carrying user data. </w:t>
      </w:r>
    </w:p>
    <w:p w:rsidR="00E372E7" w:rsidRDefault="00BF6455">
      <w:pPr>
        <w:pStyle w:val="body0"/>
      </w:pPr>
      <w:r w:rsidRPr="002E754D">
        <w:t xml:space="preserve">If the admission-control function </w:t>
      </w:r>
      <w:r w:rsidR="00F727D6" w:rsidRPr="002E754D">
        <w:t>returns failure to allocate</w:t>
      </w:r>
      <w:r w:rsidRPr="002E754D">
        <w:t xml:space="preserve">, the CCo sends a </w:t>
      </w:r>
      <w:r w:rsidRPr="002E754D">
        <w:rPr>
          <w:rStyle w:val="ScreenTypeLarge"/>
        </w:rPr>
        <w:t>CC_LINK_NEW.CNF</w:t>
      </w:r>
      <w:r w:rsidRPr="002E754D">
        <w:t xml:space="preserve"> message indicating failure along with a Proposed CSPEC to both</w:t>
      </w:r>
      <w:r w:rsidR="00F727D6" w:rsidRPr="002E754D">
        <w:t xml:space="preserve"> STAs involved in the connection setup</w:t>
      </w:r>
      <w:r w:rsidRPr="002E754D">
        <w:t>.</w:t>
      </w:r>
    </w:p>
    <w:p w:rsidR="00E372E7" w:rsidRDefault="00BF6455">
      <w:pPr>
        <w:pStyle w:val="body0"/>
      </w:pPr>
      <w:r w:rsidRPr="002E754D">
        <w:t xml:space="preserve">While the </w:t>
      </w:r>
      <w:r w:rsidR="00E3217A" w:rsidRPr="002E754D">
        <w:t>Link</w:t>
      </w:r>
      <w:r w:rsidRPr="002E754D">
        <w:t xml:space="preserve"> is active, the CCo “sniffs” on the FC fields transmitted in the delimiter by the STA. The SOF FC contains a BLE field and a PPB field. The CCo uses the contents of the BLE field to update its estimates of the channel capacity vs. line cycle. It uses the PPB field to determine whether to increase or decrease persistent allocation and/or to provide non-persistent allocation for the </w:t>
      </w:r>
      <w:r w:rsidR="00E3217A" w:rsidRPr="002E754D">
        <w:t>Link</w:t>
      </w:r>
      <w:r w:rsidRPr="002E754D">
        <w:t>.</w:t>
      </w:r>
    </w:p>
    <w:p w:rsidR="00E372E7" w:rsidRDefault="00BF6455">
      <w:pPr>
        <w:pStyle w:val="body0"/>
      </w:pPr>
      <w:r w:rsidRPr="002E754D">
        <w:t xml:space="preserve">As </w:t>
      </w:r>
      <w:r w:rsidR="00910BE6">
        <w:fldChar w:fldCharType="begin"/>
      </w:r>
      <w:r w:rsidR="00910BE6">
        <w:instrText xml:space="preserve"> REF _Ref85353130 \h  \* MERGEFORMAT </w:instrText>
      </w:r>
      <w:r w:rsidR="00910BE6">
        <w:fldChar w:fldCharType="separate"/>
      </w:r>
      <w:r w:rsidR="00DA1431" w:rsidRPr="002E754D">
        <w:t xml:space="preserve">Figure </w:t>
      </w:r>
      <w:r w:rsidR="00DA1431">
        <w:rPr>
          <w:noProof/>
        </w:rPr>
        <w:t>7</w:t>
      </w:r>
      <w:r w:rsidR="00DA1431">
        <w:rPr>
          <w:noProof/>
        </w:rPr>
        <w:noBreakHyphen/>
        <w:t>21</w:t>
      </w:r>
      <w:r w:rsidR="00910BE6">
        <w:fldChar w:fldCharType="end"/>
      </w:r>
      <w:r w:rsidRPr="002E754D">
        <w:t xml:space="preserve"> shows, the CCo may update schedule (i.e., Persistent and Non-Persistent allocations) based on one of the following events:</w:t>
      </w:r>
    </w:p>
    <w:p w:rsidR="00E372E7" w:rsidRDefault="00BF6455">
      <w:pPr>
        <w:pStyle w:val="Bulleted"/>
      </w:pPr>
      <w:r w:rsidRPr="002E754D">
        <w:rPr>
          <w:rFonts w:cs="Trebuchet MS"/>
        </w:rPr>
        <w:t>The S</w:t>
      </w:r>
      <w:r w:rsidRPr="002E754D">
        <w:t xml:space="preserve">TA may request a change in the QoS parameters of a </w:t>
      </w:r>
      <w:r w:rsidR="00E3217A" w:rsidRPr="002E754D">
        <w:t>Link</w:t>
      </w:r>
      <w:r w:rsidRPr="002E754D">
        <w:t>. In this case, if sufficient bandwidth is available, the CCo updates the Schedule; otherwise, the modification request is rejected.</w:t>
      </w:r>
    </w:p>
    <w:p w:rsidR="00E372E7" w:rsidRDefault="00BF6455">
      <w:pPr>
        <w:pStyle w:val="Bulleted"/>
      </w:pPr>
      <w:r w:rsidRPr="002E754D">
        <w:rPr>
          <w:rFonts w:cs="Trebuchet MS"/>
        </w:rPr>
        <w:t xml:space="preserve">The CCo decides that a change to the schedule is needed based on the PPB and BLE </w:t>
      </w:r>
      <w:r w:rsidRPr="002E754D">
        <w:t>fields.</w:t>
      </w:r>
    </w:p>
    <w:p w:rsidR="00E372E7" w:rsidRDefault="00BF6455">
      <w:pPr>
        <w:pStyle w:val="body0"/>
      </w:pPr>
      <w:r w:rsidRPr="002E754D">
        <w:t xml:space="preserve">Schedule updates are indicated to all stations in the network using Persistent and Non-Persistent </w:t>
      </w:r>
      <w:r w:rsidR="00F71201" w:rsidRPr="002E754D">
        <w:t>BENTRYs</w:t>
      </w:r>
      <w:r w:rsidRPr="002E754D">
        <w:t xml:space="preserve"> in the Beacon.</w:t>
      </w:r>
    </w:p>
    <w:p w:rsidR="00E372E7" w:rsidRDefault="007E2293">
      <w:pPr>
        <w:pStyle w:val="Heading4"/>
        <w:numPr>
          <w:ilvl w:val="0"/>
          <w:numId w:val="0"/>
        </w:numPr>
      </w:pPr>
      <w:bookmarkStart w:id="372" w:name="_Toc258242544"/>
      <w:r>
        <w:t xml:space="preserve">7.8.2.1 </w:t>
      </w:r>
      <w:r w:rsidR="00417FDE">
        <w:t xml:space="preserve">  </w:t>
      </w:r>
      <w:r>
        <w:t xml:space="preserve">Scheduler and Bandwidth Allocation for </w:t>
      </w:r>
      <w:r w:rsidR="007B2AF9">
        <w:t>GREEN</w:t>
      </w:r>
      <w:r>
        <w:t xml:space="preserve"> PHY</w:t>
      </w:r>
      <w:bookmarkEnd w:id="372"/>
      <w:r>
        <w:t xml:space="preserve"> </w:t>
      </w:r>
    </w:p>
    <w:p w:rsidR="00E372E7" w:rsidRDefault="0078451F">
      <w:pPr>
        <w:pStyle w:val="body0"/>
      </w:pPr>
      <w:r>
        <w:t xml:space="preserve">A station implementing only GREEN PHY is only required to be Level-0 capable. Therefore, HomePlug GREEN PHY Stations are not required to support Scheduling and Bandwidth Allocation functionality. </w:t>
      </w:r>
    </w:p>
    <w:p w:rsidR="00E372E7" w:rsidRDefault="00BF6455" w:rsidP="00B164EB">
      <w:pPr>
        <w:pStyle w:val="Heading3"/>
        <w:tabs>
          <w:tab w:val="clear" w:pos="1008"/>
          <w:tab w:val="num" w:pos="990"/>
        </w:tabs>
        <w:ind w:left="360" w:hanging="360"/>
      </w:pPr>
      <w:bookmarkStart w:id="373" w:name="_Toc258242545"/>
      <w:r w:rsidRPr="002E754D">
        <w:t>Connection Admission Control</w:t>
      </w:r>
      <w:bookmarkEnd w:id="373"/>
    </w:p>
    <w:p w:rsidR="00E372E7" w:rsidRDefault="00BF6455">
      <w:pPr>
        <w:pStyle w:val="body0"/>
      </w:pPr>
      <w:r w:rsidRPr="002E754D">
        <w:t xml:space="preserve">The Connection Admission Control procedure ensures that the station and network resources are not over allocated, thus ensuring the QoS guarantee on admitted </w:t>
      </w:r>
      <w:r w:rsidR="005A5C7D" w:rsidRPr="002E754D">
        <w:t>Connection</w:t>
      </w:r>
      <w:r w:rsidRPr="002E754D">
        <w:t xml:space="preserve">s. </w:t>
      </w:r>
    </w:p>
    <w:p w:rsidR="00E372E7" w:rsidRDefault="00BF6455">
      <w:pPr>
        <w:pStyle w:val="body0"/>
      </w:pPr>
      <w:r w:rsidRPr="002E754D">
        <w:t xml:space="preserve">CMs shall execute the Connection Admission Control procedure whenever a new </w:t>
      </w:r>
      <w:r w:rsidR="00AA15A1" w:rsidRPr="002E754D">
        <w:t>Connection</w:t>
      </w:r>
      <w:r w:rsidRPr="002E754D">
        <w:t xml:space="preserve"> is requested or an existing </w:t>
      </w:r>
      <w:r w:rsidR="00B6253C" w:rsidRPr="002E754D">
        <w:t>Connection</w:t>
      </w:r>
      <w:r w:rsidRPr="002E754D">
        <w:t xml:space="preserve"> is modified. CMs may also continuously monitor existing </w:t>
      </w:r>
      <w:r w:rsidR="005A5C7D" w:rsidRPr="002E754D">
        <w:t>Connection</w:t>
      </w:r>
      <w:r w:rsidRPr="002E754D">
        <w:t>s for adherence to the negotiated traffic characteristics (traffic policing) and QoS guarantees. Violation of the CSPEC parameters may caus</w:t>
      </w:r>
      <w:r w:rsidR="000B71AE" w:rsidRPr="002E754D">
        <w:t>e the CM to reconfigure or tear</w:t>
      </w:r>
      <w:r w:rsidR="00DC1CCB" w:rsidRPr="002E754D">
        <w:t xml:space="preserve"> </w:t>
      </w:r>
      <w:r w:rsidRPr="002E754D">
        <w:t xml:space="preserve">down an existing </w:t>
      </w:r>
      <w:r w:rsidR="00B6253C" w:rsidRPr="002E754D">
        <w:t>Connection</w:t>
      </w:r>
      <w:r w:rsidRPr="002E754D">
        <w:t>.</w:t>
      </w:r>
    </w:p>
    <w:p w:rsidR="00E372E7" w:rsidRDefault="00BF6455">
      <w:pPr>
        <w:pStyle w:val="body0"/>
      </w:pPr>
      <w:r w:rsidRPr="002E754D">
        <w:t xml:space="preserve">The CCo shall execute the admission control procedure when a new </w:t>
      </w:r>
      <w:r w:rsidR="00D717DA" w:rsidRPr="002E754D">
        <w:t>Global</w:t>
      </w:r>
      <w:r w:rsidRPr="002E754D">
        <w:t xml:space="preserve"> </w:t>
      </w:r>
      <w:r w:rsidR="00E3217A" w:rsidRPr="002E754D">
        <w:t>Link</w:t>
      </w:r>
      <w:r w:rsidRPr="002E754D">
        <w:t xml:space="preserve"> is requested or an existing </w:t>
      </w:r>
      <w:r w:rsidR="00E3217A" w:rsidRPr="002E754D">
        <w:t>G</w:t>
      </w:r>
      <w:r w:rsidRPr="002E754D">
        <w:t xml:space="preserve">lobal </w:t>
      </w:r>
      <w:r w:rsidR="00E3217A" w:rsidRPr="002E754D">
        <w:t>Link</w:t>
      </w:r>
      <w:r w:rsidRPr="002E754D">
        <w:t xml:space="preserve"> is modified. The CCo shall also continuously monitor all existing </w:t>
      </w:r>
      <w:r w:rsidR="00E3217A" w:rsidRPr="002E754D">
        <w:t>G</w:t>
      </w:r>
      <w:r w:rsidRPr="002E754D">
        <w:t xml:space="preserve">lobal </w:t>
      </w:r>
      <w:r w:rsidR="00E3217A" w:rsidRPr="002E754D">
        <w:t>Link</w:t>
      </w:r>
      <w:r w:rsidRPr="002E754D">
        <w:t xml:space="preserve">s and </w:t>
      </w:r>
      <w:r w:rsidR="009110DB" w:rsidRPr="002E754D">
        <w:t xml:space="preserve">it may modify or </w:t>
      </w:r>
      <w:r w:rsidRPr="002E754D">
        <w:t xml:space="preserve">terminate </w:t>
      </w:r>
      <w:r w:rsidR="005A5C7D" w:rsidRPr="002E754D">
        <w:t>Connection</w:t>
      </w:r>
      <w:r w:rsidRPr="002E754D">
        <w:t xml:space="preserve">s if </w:t>
      </w:r>
      <w:r w:rsidR="009110DB" w:rsidRPr="002E754D">
        <w:t>the available bandwidth is not sufficient to satisfy the CSPEC requirements</w:t>
      </w:r>
      <w:r w:rsidRPr="002E754D">
        <w:t xml:space="preserve">. </w:t>
      </w:r>
    </w:p>
    <w:p w:rsidR="00E372E7" w:rsidRDefault="007E2293">
      <w:pPr>
        <w:pStyle w:val="Heading4"/>
        <w:numPr>
          <w:ilvl w:val="0"/>
          <w:numId w:val="0"/>
        </w:numPr>
      </w:pPr>
      <w:bookmarkStart w:id="374" w:name="_Toc258242546"/>
      <w:r>
        <w:t xml:space="preserve">7.8.3.1 </w:t>
      </w:r>
      <w:r w:rsidR="00417FDE">
        <w:t xml:space="preserve">     </w:t>
      </w:r>
      <w:r>
        <w:t xml:space="preserve">Connection Admission Control for  </w:t>
      </w:r>
      <w:r w:rsidR="007B2AF9">
        <w:t>GREEN</w:t>
      </w:r>
      <w:r>
        <w:t xml:space="preserve"> PHY</w:t>
      </w:r>
      <w:bookmarkEnd w:id="374"/>
      <w:r>
        <w:t xml:space="preserve"> </w:t>
      </w:r>
    </w:p>
    <w:p w:rsidR="00E372E7" w:rsidRDefault="00A86936">
      <w:pPr>
        <w:pStyle w:val="body0"/>
      </w:pPr>
      <w:r>
        <w:t>A station implementing only GREEN PHY is only required to be Level-0 capable. Therefore, HomePlug GREEN PHY Stations are not required to support Connection Admission Control functionality.</w:t>
      </w:r>
    </w:p>
    <w:p w:rsidR="00E372E7" w:rsidRDefault="00031744">
      <w:pPr>
        <w:pStyle w:val="body0"/>
      </w:pPr>
      <w:r w:rsidRPr="002E754D">
        <w:fldChar w:fldCharType="begin"/>
      </w:r>
      <w:r w:rsidR="00BF6455" w:rsidRPr="002E754D">
        <w:instrText xml:space="preserve"> XE “ Connection admission control" </w:instrText>
      </w:r>
      <w:r w:rsidRPr="002E754D">
        <w:fldChar w:fldCharType="end"/>
      </w:r>
      <w:r w:rsidRPr="002E754D">
        <w:fldChar w:fldCharType="begin"/>
      </w:r>
      <w:r w:rsidR="00BF6455" w:rsidRPr="002E754D">
        <w:instrText xml:space="preserve"> XE “ CCo:connection admission control" </w:instrText>
      </w:r>
      <w:r w:rsidRPr="002E754D">
        <w:fldChar w:fldCharType="end"/>
      </w:r>
    </w:p>
    <w:p w:rsidR="00E372E7" w:rsidRDefault="00BF6455" w:rsidP="00B164EB">
      <w:pPr>
        <w:pStyle w:val="Heading3"/>
        <w:tabs>
          <w:tab w:val="clear" w:pos="1008"/>
          <w:tab w:val="num" w:pos="990"/>
        </w:tabs>
        <w:ind w:left="360" w:hanging="360"/>
      </w:pPr>
      <w:bookmarkStart w:id="375" w:name="_Toc258242547"/>
      <w:r w:rsidRPr="002E754D">
        <w:t>Beacon Period Configuration</w:t>
      </w:r>
      <w:bookmarkEnd w:id="375"/>
      <w:r w:rsidR="00031744" w:rsidRPr="002E754D">
        <w:fldChar w:fldCharType="begin"/>
      </w:r>
      <w:r w:rsidRPr="002E754D">
        <w:instrText xml:space="preserve"> XE “ </w:instrText>
      </w:r>
      <w:r w:rsidR="00DF70A1" w:rsidRPr="002E754D">
        <w:instrText>Beacon Period</w:instrText>
      </w:r>
      <w:r w:rsidRPr="002E754D">
        <w:instrText xml:space="preserve"> configuration" </w:instrText>
      </w:r>
      <w:r w:rsidR="00031744" w:rsidRPr="002E754D">
        <w:fldChar w:fldCharType="end"/>
      </w:r>
      <w:r w:rsidR="00DD3810" w:rsidRPr="002E754D">
        <w:t xml:space="preserve"> </w:t>
      </w:r>
      <w:r w:rsidR="00031744" w:rsidRPr="002E754D">
        <w:fldChar w:fldCharType="begin"/>
      </w:r>
      <w:r w:rsidRPr="002E754D">
        <w:instrText xml:space="preserve"> XE “ </w:instrText>
      </w:r>
      <w:r w:rsidR="00DF70A1" w:rsidRPr="002E754D">
        <w:instrText>Beacon Period</w:instrText>
      </w:r>
      <w:r w:rsidR="00DD3810" w:rsidRPr="002E754D">
        <w:instrText xml:space="preserve"> configurat</w:instrText>
      </w:r>
      <w:r w:rsidRPr="002E754D">
        <w:instrText xml:space="preserve">ion" </w:instrText>
      </w:r>
      <w:r w:rsidR="00031744" w:rsidRPr="002E754D">
        <w:fldChar w:fldCharType="end"/>
      </w:r>
      <w:r w:rsidR="00031744" w:rsidRPr="002E754D">
        <w:fldChar w:fldCharType="begin"/>
      </w:r>
      <w:r w:rsidRPr="002E754D">
        <w:instrText xml:space="preserve"> XE “ CCo:</w:instrText>
      </w:r>
      <w:r w:rsidR="006A21ED" w:rsidRPr="002E754D">
        <w:instrText xml:space="preserve"> </w:instrText>
      </w:r>
      <w:r w:rsidR="00DF70A1" w:rsidRPr="002E754D">
        <w:instrText>Beacon Period</w:instrText>
      </w:r>
      <w:r w:rsidRPr="002E754D">
        <w:instrText xml:space="preserve"> configuration" </w:instrText>
      </w:r>
      <w:r w:rsidR="00031744" w:rsidRPr="002E754D">
        <w:fldChar w:fldCharType="end"/>
      </w:r>
    </w:p>
    <w:p w:rsidR="00E372E7" w:rsidRDefault="00560A44">
      <w:pPr>
        <w:pStyle w:val="body0"/>
      </w:pPr>
      <w:r w:rsidRPr="002E754D">
        <w:t xml:space="preserve">The Bandwidth Manager must determine the allocations within a Beacon Period. If Neighbor Networks are present, it must ensure that allocations within its network are compatible with the Neighbor Networks in its INL. </w:t>
      </w:r>
    </w:p>
    <w:p w:rsidR="00E372E7" w:rsidRDefault="00560A44">
      <w:pPr>
        <w:pStyle w:val="body0"/>
      </w:pPr>
      <w:r w:rsidRPr="002E754D">
        <w:t>The Bandwidth Manager assembles the portion of the Beacon payload dealing with bandwidth allocation.</w:t>
      </w:r>
    </w:p>
    <w:p w:rsidR="00E372E7" w:rsidRDefault="00297A49" w:rsidP="00B164EB">
      <w:pPr>
        <w:pStyle w:val="Heading3"/>
        <w:tabs>
          <w:tab w:val="clear" w:pos="1008"/>
          <w:tab w:val="left" w:pos="360"/>
          <w:tab w:val="num" w:pos="990"/>
        </w:tabs>
        <w:ind w:left="360" w:hanging="360"/>
      </w:pPr>
      <w:bookmarkStart w:id="376" w:name="_Toc258242548"/>
      <w:r>
        <w:t xml:space="preserve">Bandwidth Allocation for </w:t>
      </w:r>
      <w:r w:rsidR="007B2AF9">
        <w:t>GREEN</w:t>
      </w:r>
      <w:r w:rsidR="00FD19A2">
        <w:t xml:space="preserve"> PHY</w:t>
      </w:r>
      <w:bookmarkEnd w:id="376"/>
      <w:r w:rsidR="00FD19A2">
        <w:t xml:space="preserve"> </w:t>
      </w:r>
      <w:r w:rsidR="00031744" w:rsidRPr="002E754D">
        <w:fldChar w:fldCharType="begin"/>
      </w:r>
      <w:r w:rsidRPr="002E754D">
        <w:instrText xml:space="preserve"> XE “ Beacon Period configuration" </w:instrText>
      </w:r>
      <w:r w:rsidR="00031744" w:rsidRPr="002E754D">
        <w:fldChar w:fldCharType="end"/>
      </w:r>
      <w:r w:rsidR="00031744" w:rsidRPr="002E754D">
        <w:fldChar w:fldCharType="begin"/>
      </w:r>
      <w:r w:rsidRPr="002E754D">
        <w:instrText xml:space="preserve"> XE “ CCo: Beacon Period configuration" </w:instrText>
      </w:r>
      <w:r w:rsidR="00031744" w:rsidRPr="002E754D">
        <w:fldChar w:fldCharType="end"/>
      </w:r>
    </w:p>
    <w:p w:rsidR="00CD5793" w:rsidRDefault="00CD5793" w:rsidP="00CD5793">
      <w:pPr>
        <w:pStyle w:val="body0"/>
      </w:pPr>
      <w:r>
        <w:t>Green PHY Preferred (GPP) allocations are based on the presence of Green PHY stations in the AVLN. Green PHY stations may treat the GPP allocation to have forever persistence (i.e., always present). Thus, Green PHY stations may transmit in GPP allocations without processing Persistent and Non-Persistent Schedules in the Central Beacon.</w:t>
      </w:r>
    </w:p>
    <w:p w:rsidR="00CD5793" w:rsidRDefault="00CD5793" w:rsidP="00CD5793">
      <w:pPr>
        <w:pStyle w:val="body0"/>
      </w:pPr>
      <w:r>
        <w:object w:dxaOrig="8233" w:dyaOrig="2657">
          <v:shape id="_x0000_i7700" type="#_x0000_t75" style="width:385.05pt;height:96.4pt" o:ole="">
            <v:imagedata r:id="rId38" o:title=""/>
          </v:shape>
          <o:OLEObject Type="Embed" ProgID="Visio.Drawing.11" ShapeID="_x0000_i7700" DrawAspect="Content" ObjectID="_1461086963" r:id="rId39"/>
        </w:object>
      </w:r>
    </w:p>
    <w:p w:rsidR="00E372E7" w:rsidRDefault="006C0094" w:rsidP="006C0094">
      <w:pPr>
        <w:pStyle w:val="Caption"/>
      </w:pPr>
      <w:bookmarkStart w:id="377" w:name="_Toc314918042"/>
      <w:r>
        <w:t xml:space="preserve">Figure </w:t>
      </w:r>
      <w:r w:rsidR="00031744">
        <w:fldChar w:fldCharType="begin"/>
      </w:r>
      <w:r>
        <w:instrText xml:space="preserve"> STYLEREF 1 \s </w:instrText>
      </w:r>
      <w:r w:rsidR="00031744">
        <w:fldChar w:fldCharType="separate"/>
      </w:r>
      <w:r w:rsidR="00DA1431">
        <w:rPr>
          <w:noProof/>
        </w:rPr>
        <w:t>7</w:t>
      </w:r>
      <w:r w:rsidR="00031744">
        <w:fldChar w:fldCharType="end"/>
      </w:r>
      <w:r>
        <w:noBreakHyphen/>
      </w:r>
      <w:r w:rsidR="00031744">
        <w:fldChar w:fldCharType="begin"/>
      </w:r>
      <w:r>
        <w:instrText xml:space="preserve"> SEQ Figure \* ARABIC \s 1 </w:instrText>
      </w:r>
      <w:r w:rsidR="00031744">
        <w:fldChar w:fldCharType="separate"/>
      </w:r>
      <w:r w:rsidR="00DA1431">
        <w:rPr>
          <w:noProof/>
        </w:rPr>
        <w:t>22</w:t>
      </w:r>
      <w:r w:rsidR="00031744">
        <w:fldChar w:fldCharType="end"/>
      </w:r>
      <w:r>
        <w:t>:</w:t>
      </w:r>
      <w:r w:rsidRPr="006C0094">
        <w:t xml:space="preserve"> </w:t>
      </w:r>
      <w:r>
        <w:t>Green PHY Preferred CSMA allocation immediately following the Beacon Region.</w:t>
      </w:r>
      <w:bookmarkEnd w:id="377"/>
    </w:p>
    <w:p w:rsidR="00124AA2" w:rsidRDefault="00124AA2">
      <w:pPr>
        <w:pStyle w:val="BodyAfterTableFigure"/>
      </w:pPr>
    </w:p>
    <w:tbl>
      <w:tblPr>
        <w:tblW w:w="0" w:type="auto"/>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874"/>
      </w:tblGrid>
      <w:tr w:rsidR="0013101F" w:rsidRPr="002E754D" w:rsidTr="0013101F">
        <w:tc>
          <w:tcPr>
            <w:tcW w:w="8874" w:type="dxa"/>
            <w:shd w:val="clear" w:color="auto" w:fill="E6E6E6"/>
          </w:tcPr>
          <w:p w:rsidR="00E372E7" w:rsidRDefault="0013101F">
            <w:pPr>
              <w:pStyle w:val="InformativeText"/>
            </w:pPr>
            <w:r w:rsidRPr="002E754D">
              <w:t>Informative Text</w:t>
            </w:r>
          </w:p>
          <w:p w:rsidR="00D01365" w:rsidRDefault="0013101F">
            <w:pPr>
              <w:pStyle w:val="body0"/>
              <w:ind w:left="1002"/>
            </w:pPr>
            <w:r>
              <w:t>Future HomePlug AV CCo operating in Uncoordinated Mode provides Green PHY Preferred (GPP) allocations for Green PHY traffic. Future HomePlug AV CCo operating in Coordinated Mode provides GPP allocations for Green PHY Traffic provided</w:t>
            </w:r>
            <w:r w:rsidR="004F5FE7">
              <w:t xml:space="preserve"> it is not Coordinating with a HomePlug AV 1.1 CCo</w:t>
            </w:r>
            <w:r>
              <w:t xml:space="preserve">. The duration of the GPP allocation is 7% of the Beacon Period. GPP allocation  immediately follows the Beacon Region. Future HomePlug AV  CCo may use </w:t>
            </w:r>
            <w:r w:rsidRPr="00297A49">
              <w:t xml:space="preserve">Persistent </w:t>
            </w:r>
            <w:r>
              <w:t>or</w:t>
            </w:r>
            <w:r w:rsidRPr="00297A49">
              <w:t xml:space="preserve"> non-Persistent schedule</w:t>
            </w:r>
            <w:r>
              <w:t xml:space="preserve"> BENTRIES to indicate the GPP allocations</w:t>
            </w:r>
            <w:r w:rsidRPr="00297A49">
              <w:t>.</w:t>
            </w:r>
            <w:r>
              <w:t xml:space="preserve"> Future HomePlug AV CCo provides a CSMA allocation of at least MinCSMARegion duration immediately following the GPP allocation.</w:t>
            </w:r>
          </w:p>
        </w:tc>
      </w:tr>
    </w:tbl>
    <w:p w:rsidR="00297A49" w:rsidRPr="002E754D" w:rsidRDefault="00297A49" w:rsidP="00C55207">
      <w:pPr>
        <w:pStyle w:val="body0"/>
      </w:pPr>
    </w:p>
    <w:p w:rsidR="00BF6455" w:rsidRPr="00706977" w:rsidRDefault="00BF6455" w:rsidP="00706977">
      <w:pPr>
        <w:pStyle w:val="Heading2"/>
      </w:pPr>
      <w:bookmarkStart w:id="378" w:name="_Ref109722555"/>
      <w:bookmarkStart w:id="379" w:name="_Toc258242549"/>
      <w:r w:rsidRPr="00706977">
        <w:t>Backup CCo and CCo Failure Recovery</w:t>
      </w:r>
      <w:bookmarkEnd w:id="378"/>
      <w:bookmarkEnd w:id="379"/>
      <w:r w:rsidR="00031744" w:rsidRPr="00706977">
        <w:fldChar w:fldCharType="begin"/>
      </w:r>
      <w:r w:rsidRPr="00706977">
        <w:instrText xml:space="preserve"> XE "Backup CCo and CCo failure recovery" </w:instrText>
      </w:r>
      <w:r w:rsidR="00031744" w:rsidRPr="00706977">
        <w:fldChar w:fldCharType="end"/>
      </w:r>
    </w:p>
    <w:p w:rsidR="00BF6455" w:rsidRPr="002E754D" w:rsidRDefault="00BF6455" w:rsidP="00C55207">
      <w:pPr>
        <w:pStyle w:val="body0"/>
      </w:pPr>
      <w:r w:rsidRPr="002E754D">
        <w:t>Each CCo-capable STA may optionally implement the “Backup CCo” function. When such a STA is appointed by the current CCo as the Backup CCo of a network, and when the current CCo suffers from a failure, the Backup CCo shall execute the CCo failure recovery procedure.</w:t>
      </w:r>
    </w:p>
    <w:p w:rsidR="00BF6455" w:rsidRPr="00706977" w:rsidRDefault="00BF6455" w:rsidP="00706977">
      <w:pPr>
        <w:pStyle w:val="Heading3"/>
        <w:tabs>
          <w:tab w:val="clear" w:pos="1008"/>
          <w:tab w:val="num" w:pos="1170"/>
        </w:tabs>
      </w:pPr>
      <w:bookmarkStart w:id="380" w:name="_Toc258242550"/>
      <w:r w:rsidRPr="00706977">
        <w:t>Backup CCo</w:t>
      </w:r>
      <w:bookmarkEnd w:id="380"/>
    </w:p>
    <w:p w:rsidR="00BF6455" w:rsidRPr="002E754D" w:rsidRDefault="00BF6455" w:rsidP="00C55207">
      <w:pPr>
        <w:pStyle w:val="body0"/>
      </w:pPr>
      <w:r w:rsidRPr="002E754D">
        <w:t xml:space="preserve">The CCo may optionally designate a STA as the Backup CCo by sending a </w:t>
      </w:r>
      <w:r w:rsidRPr="002E754D">
        <w:rPr>
          <w:rStyle w:val="ScreenTypeLarge"/>
        </w:rPr>
        <w:t>CC_BACKUP_APPOINT.REQ</w:t>
      </w:r>
      <w:r w:rsidRPr="002E754D">
        <w:t xml:space="preserve"> message with the Appoint/Release flag set to </w:t>
      </w:r>
      <w:r w:rsidRPr="002E754D">
        <w:rPr>
          <w:rStyle w:val="ScreenTypeLarge"/>
        </w:rPr>
        <w:t>0</w:t>
      </w:r>
      <w:r w:rsidR="00A10EF8" w:rsidRPr="002E754D">
        <w:rPr>
          <w:rStyle w:val="ScreenTypeLarge"/>
        </w:rPr>
        <w:t>x0</w:t>
      </w:r>
      <w:r w:rsidRPr="002E754D">
        <w:rPr>
          <w:rStyle w:val="ScreenTypeLarge"/>
        </w:rPr>
        <w:t>0</w:t>
      </w:r>
      <w:r w:rsidRPr="002E754D">
        <w:t xml:space="preserve"> (Appoint). The STA that is identified shall respond with a </w:t>
      </w:r>
      <w:r w:rsidRPr="002E754D">
        <w:rPr>
          <w:rStyle w:val="ScreenTypeLarge"/>
        </w:rPr>
        <w:t>CC_BACKUP_APPOINT.CNF</w:t>
      </w:r>
      <w:r w:rsidRPr="002E754D">
        <w:t xml:space="preserve"> message. Depending on whether the STA supports the Backup CCo function, it may accept or reject the request.</w:t>
      </w:r>
    </w:p>
    <w:p w:rsidR="00BF6455" w:rsidRPr="002E754D" w:rsidRDefault="00BF6455" w:rsidP="00C55207">
      <w:pPr>
        <w:pStyle w:val="body0"/>
      </w:pPr>
      <w:r w:rsidRPr="002E754D">
        <w:t>The function of the Backup CCo is to assume the role of the CCo in the event of a CCo failure.</w:t>
      </w:r>
    </w:p>
    <w:p w:rsidR="00E372E7" w:rsidRDefault="00BF6455">
      <w:pPr>
        <w:pStyle w:val="body0"/>
      </w:pPr>
      <w:r w:rsidRPr="002E754D">
        <w:t xml:space="preserve">The Backup CCo may be selected by an analysis of the Topology Table using the criteria defined in </w:t>
      </w:r>
      <w:r w:rsidR="00910BE6">
        <w:fldChar w:fldCharType="begin"/>
      </w:r>
      <w:r w:rsidR="00910BE6">
        <w:instrText xml:space="preserve"> REF _Ref109699167 \h  \* MERGEFORMAT </w:instrText>
      </w:r>
      <w:r w:rsidR="00910BE6">
        <w:fldChar w:fldCharType="separate"/>
      </w:r>
      <w:r w:rsidR="00DA1431" w:rsidRPr="002E754D">
        <w:t xml:space="preserve">Table </w:t>
      </w:r>
      <w:r w:rsidR="00DA1431">
        <w:rPr>
          <w:noProof/>
        </w:rPr>
        <w:t>7</w:t>
      </w:r>
      <w:r w:rsidR="00DA1431">
        <w:rPr>
          <w:noProof/>
        </w:rPr>
        <w:noBreakHyphen/>
        <w:t>3</w:t>
      </w:r>
      <w:r w:rsidR="00910BE6">
        <w:fldChar w:fldCharType="end"/>
      </w:r>
      <w:r w:rsidRPr="002E754D">
        <w:t xml:space="preserve">. The Backup CCo is not selected on a periodic basis like the Auto-selection function for the CCo. The CCo may evaluate its Topology Table to find an alternate Backup CCo only when the current Backup CCo </w:t>
      </w:r>
      <w:r w:rsidR="00A372BD" w:rsidRPr="002E754D">
        <w:t>disassociate</w:t>
      </w:r>
      <w:r w:rsidRPr="002E754D">
        <w:t>s from the network.</w:t>
      </w:r>
    </w:p>
    <w:p w:rsidR="00E372E7" w:rsidRDefault="00BF6455">
      <w:pPr>
        <w:pStyle w:val="body0"/>
      </w:pPr>
      <w:r w:rsidRPr="002E754D">
        <w:t xml:space="preserve">When the CCo role is handed over to a new STA, the new CCo shall be informed of the identity of the Backup CCo (if any) in the </w:t>
      </w:r>
      <w:r w:rsidRPr="002E754D">
        <w:rPr>
          <w:rStyle w:val="ScreenTypeLarge"/>
        </w:rPr>
        <w:t>CC_HANDOVER_INFO.IND</w:t>
      </w:r>
      <w:r w:rsidRPr="002E754D">
        <w:t xml:space="preserve"> message. The new CCo may choose to appoint a new STA as the Backup CCo.</w:t>
      </w:r>
      <w:r w:rsidR="00780AE5" w:rsidRPr="002E754D">
        <w:t xml:space="preserve"> </w:t>
      </w:r>
      <w:r w:rsidRPr="002E754D">
        <w:t xml:space="preserve">When the new CCo chooses a different STA to be the Backup CCo, it shall inform the current Backup CCo via the </w:t>
      </w:r>
      <w:r w:rsidRPr="002E754D">
        <w:rPr>
          <w:rStyle w:val="ScreenTypeLarge"/>
        </w:rPr>
        <w:t>CC_BACKUP_APPOINT.REQ</w:t>
      </w:r>
      <w:r w:rsidRPr="002E754D">
        <w:t xml:space="preserve"> message with the Appoint/Release flag set to </w:t>
      </w:r>
      <w:r w:rsidRPr="002E754D">
        <w:rPr>
          <w:rStyle w:val="ScreenTypeLarge"/>
        </w:rPr>
        <w:t>0</w:t>
      </w:r>
      <w:r w:rsidR="009C0C2D" w:rsidRPr="002E754D">
        <w:rPr>
          <w:rStyle w:val="ScreenTypeLarge"/>
        </w:rPr>
        <w:t>x0</w:t>
      </w:r>
      <w:r w:rsidRPr="002E754D">
        <w:rPr>
          <w:rStyle w:val="ScreenTypeLarge"/>
        </w:rPr>
        <w:t>1</w:t>
      </w:r>
      <w:r w:rsidRPr="002E754D">
        <w:t xml:space="preserve"> (Release), prior to appointing a new Backup CCo.</w:t>
      </w:r>
    </w:p>
    <w:p w:rsidR="00E372E7" w:rsidRDefault="009C0C2D">
      <w:pPr>
        <w:pStyle w:val="body0"/>
      </w:pPr>
      <w:r w:rsidRPr="002E754D">
        <w:t>The CCo</w:t>
      </w:r>
      <w:r w:rsidR="008B2BF7" w:rsidRPr="002E754D">
        <w:t xml:space="preserve"> should keep the </w:t>
      </w:r>
      <w:r w:rsidR="004F651B" w:rsidRPr="002E754D">
        <w:t>B</w:t>
      </w:r>
      <w:r w:rsidR="008B2BF7" w:rsidRPr="002E754D">
        <w:t>ackup CCo up-</w:t>
      </w:r>
      <w:r w:rsidRPr="002E754D">
        <w:t>to</w:t>
      </w:r>
      <w:r w:rsidR="008B2BF7" w:rsidRPr="002E754D">
        <w:t>-</w:t>
      </w:r>
      <w:r w:rsidRPr="002E754D">
        <w:t xml:space="preserve">date with the list of associated and authenticated stations in the AVLN by sending </w:t>
      </w:r>
      <w:r w:rsidRPr="002E754D">
        <w:rPr>
          <w:b/>
        </w:rPr>
        <w:t>CC_HANDOVER_INFO.IND</w:t>
      </w:r>
      <w:r w:rsidRPr="002E754D">
        <w:t xml:space="preserve"> message with </w:t>
      </w:r>
      <w:r w:rsidR="003D18D2" w:rsidRPr="002E754D">
        <w:t xml:space="preserve">the Reason Code set to </w:t>
      </w:r>
      <w:r w:rsidR="003D18D2" w:rsidRPr="002E754D">
        <w:rPr>
          <w:rStyle w:val="ScreenType"/>
        </w:rPr>
        <w:t>0x01</w:t>
      </w:r>
      <w:r w:rsidR="003D18D2" w:rsidRPr="002E754D">
        <w:t xml:space="preserve"> (Update of network information to Backup CCo)</w:t>
      </w:r>
      <w:r w:rsidRPr="002E754D">
        <w:t xml:space="preserve">. The </w:t>
      </w:r>
      <w:r w:rsidR="000341F1" w:rsidRPr="002E754D">
        <w:t>Backup CCo</w:t>
      </w:r>
      <w:r w:rsidRPr="002E754D">
        <w:t xml:space="preserve"> shall send a </w:t>
      </w:r>
      <w:r w:rsidRPr="002E754D">
        <w:rPr>
          <w:b/>
        </w:rPr>
        <w:t>CC_HANDOVER_INFO.RSP</w:t>
      </w:r>
      <w:r w:rsidRPr="002E754D">
        <w:t xml:space="preserve"> message to indicate successful reception of </w:t>
      </w:r>
      <w:r w:rsidRPr="002E754D">
        <w:rPr>
          <w:b/>
        </w:rPr>
        <w:t>CC_HANDOVER_INFO.IND</w:t>
      </w:r>
      <w:r w:rsidRPr="002E754D">
        <w:t xml:space="preserve">. </w:t>
      </w:r>
    </w:p>
    <w:p w:rsidR="00E372E7" w:rsidRDefault="009C0C2D">
      <w:pPr>
        <w:pStyle w:val="body0"/>
      </w:pPr>
      <w:r w:rsidRPr="002E754D">
        <w:t xml:space="preserve">The current CCo may also send </w:t>
      </w:r>
      <w:r w:rsidRPr="002E754D">
        <w:rPr>
          <w:b/>
        </w:rPr>
        <w:t>CC_LINK_INFO.IND</w:t>
      </w:r>
      <w:r w:rsidRPr="002E754D">
        <w:t xml:space="preserve"> message(s) to the </w:t>
      </w:r>
      <w:r w:rsidR="000341F1" w:rsidRPr="002E754D">
        <w:t>Backup CCo</w:t>
      </w:r>
      <w:r w:rsidRPr="002E754D">
        <w:t xml:space="preserve"> to transfer the CSPEC and BLE information about all Global Links in the AVLN. The </w:t>
      </w:r>
      <w:r w:rsidR="000341F1" w:rsidRPr="002E754D">
        <w:t>Backup CCo</w:t>
      </w:r>
      <w:r w:rsidRPr="002E754D">
        <w:t xml:space="preserve"> shall acknowledge the proper reception of this message using </w:t>
      </w:r>
      <w:r w:rsidRPr="002E754D">
        <w:rPr>
          <w:b/>
        </w:rPr>
        <w:t>CC_LINK_INFO.RSP</w:t>
      </w:r>
      <w:r w:rsidRPr="002E754D">
        <w:t>.</w:t>
      </w:r>
    </w:p>
    <w:p w:rsidR="00E372E7" w:rsidRPr="00706977" w:rsidRDefault="00BF6455" w:rsidP="00706977">
      <w:pPr>
        <w:pStyle w:val="Heading3"/>
        <w:tabs>
          <w:tab w:val="clear" w:pos="1008"/>
          <w:tab w:val="num" w:pos="1170"/>
        </w:tabs>
      </w:pPr>
      <w:bookmarkStart w:id="381" w:name="_Ref142367126"/>
      <w:bookmarkStart w:id="382" w:name="_Toc258242551"/>
      <w:r w:rsidRPr="00706977">
        <w:t>CCo Failure Recovery</w:t>
      </w:r>
      <w:bookmarkEnd w:id="381"/>
      <w:bookmarkEnd w:id="382"/>
    </w:p>
    <w:p w:rsidR="00E372E7" w:rsidRDefault="00BF6455">
      <w:pPr>
        <w:pStyle w:val="body0"/>
      </w:pPr>
      <w:r w:rsidRPr="002E754D">
        <w:t>It is possible for the existing CCo to drop out of the network without warning either because of equipment failure or because the user unknowingly unplugged the STA that was serving as the CCo.</w:t>
      </w:r>
    </w:p>
    <w:p w:rsidR="00E372E7" w:rsidRDefault="00BF6455">
      <w:pPr>
        <w:pStyle w:val="body0"/>
      </w:pPr>
      <w:r w:rsidRPr="002E754D">
        <w:t xml:space="preserve">If a Backup CCo is appointed in the network and if the Backup CCo does not receive any Central Beacons from the CCo for </w:t>
      </w:r>
      <w:r w:rsidR="00FE0335" w:rsidRPr="002E754D">
        <w:t>(</w:t>
      </w:r>
      <w:r w:rsidRPr="002E754D">
        <w:t>Max_Missed_Beacon</w:t>
      </w:r>
      <w:r w:rsidR="00FE0335" w:rsidRPr="002E754D">
        <w:t>)</w:t>
      </w:r>
      <w:r w:rsidRPr="002E754D">
        <w:t xml:space="preserve"> Beacon Periods, and during the same time period, the Beacon Detect Flag (refer to Section </w:t>
      </w:r>
      <w:r w:rsidR="00910BE6">
        <w:fldChar w:fldCharType="begin"/>
      </w:r>
      <w:r w:rsidR="00910BE6">
        <w:instrText xml:space="preserve"> REF _Ref109720020 \r \h  \* MERGEFORMAT </w:instrText>
      </w:r>
      <w:r w:rsidR="00910BE6">
        <w:fldChar w:fldCharType="separate"/>
      </w:r>
      <w:r w:rsidR="00DA1431">
        <w:t>4.4.1.5.2.5</w:t>
      </w:r>
      <w:r w:rsidR="00910BE6">
        <w:fldChar w:fldCharType="end"/>
      </w:r>
      <w:r w:rsidRPr="002E754D">
        <w:t>) in the Frame Controls of all transmissions indicate Beacons are not detected, the Backup CCo shall assume the role of the new CCo, an</w:t>
      </w:r>
      <w:r w:rsidR="00B13FCF" w:rsidRPr="002E754D">
        <w:t>d perform the following steps:</w:t>
      </w:r>
    </w:p>
    <w:p w:rsidR="00E372E7" w:rsidRDefault="00BF6455">
      <w:pPr>
        <w:pStyle w:val="Numbered"/>
        <w:numPr>
          <w:ilvl w:val="0"/>
          <w:numId w:val="42"/>
        </w:numPr>
      </w:pPr>
      <w:r w:rsidRPr="002E754D">
        <w:rPr>
          <w:rFonts w:cs="Trebuchet MS"/>
        </w:rPr>
        <w:t xml:space="preserve">The Backup CCo shall transmit a Central Beacon in the same </w:t>
      </w:r>
      <w:r w:rsidR="000E3090" w:rsidRPr="002E754D">
        <w:rPr>
          <w:rFonts w:cs="Trebuchet MS"/>
        </w:rPr>
        <w:t>Beacon Slot</w:t>
      </w:r>
      <w:r w:rsidRPr="002E754D">
        <w:rPr>
          <w:rFonts w:cs="Trebuchet MS"/>
        </w:rPr>
        <w:t xml:space="preserve"> used by the old CCo once every Beacon Period.</w:t>
      </w:r>
    </w:p>
    <w:p w:rsidR="00E372E7" w:rsidRDefault="00BF6455">
      <w:pPr>
        <w:pStyle w:val="Numbered"/>
        <w:numPr>
          <w:ilvl w:val="0"/>
          <w:numId w:val="42"/>
        </w:numPr>
      </w:pPr>
      <w:r w:rsidRPr="002E754D">
        <w:rPr>
          <w:rFonts w:cs="Trebuchet MS"/>
        </w:rPr>
        <w:t>The Backup CCo may maintain the persistent schedule of the last received Beacon.</w:t>
      </w:r>
    </w:p>
    <w:p w:rsidR="00E372E7" w:rsidRDefault="00AD2F8D">
      <w:pPr>
        <w:pStyle w:val="Numbered"/>
        <w:numPr>
          <w:ilvl w:val="0"/>
          <w:numId w:val="42"/>
        </w:numPr>
      </w:pPr>
      <w:r w:rsidRPr="002E754D">
        <w:rPr>
          <w:rFonts w:cs="Trebuchet MS"/>
        </w:rPr>
        <w:t>The Backup CCo shall include the MAC Address BENTRY in at least the first 10 Central Beacons it transmit</w:t>
      </w:r>
      <w:r w:rsidR="00A908F0" w:rsidRPr="00DC0270">
        <w:rPr>
          <w:rFonts w:cs="Trebuchet MS"/>
          <w:shd w:val="clear" w:color="auto" w:fill="FFFFFF"/>
        </w:rPr>
        <w:t>s</w:t>
      </w:r>
      <w:r w:rsidRPr="002E754D">
        <w:rPr>
          <w:rFonts w:cs="Trebuchet MS"/>
        </w:rPr>
        <w:t xml:space="preserve"> following a CCo failure. This will enable STAs in the AVLN to determine that a Backup CCo has taken control of the AVLN.</w:t>
      </w:r>
    </w:p>
    <w:p w:rsidR="00E372E7" w:rsidRDefault="00BF6455">
      <w:pPr>
        <w:pStyle w:val="Numbered"/>
        <w:numPr>
          <w:ilvl w:val="0"/>
          <w:numId w:val="42"/>
        </w:numPr>
      </w:pPr>
      <w:r w:rsidRPr="002E754D">
        <w:rPr>
          <w:rFonts w:cs="Trebuchet MS"/>
        </w:rPr>
        <w:t xml:space="preserve">The Backup CCo may request the CSPEC and BLE of all active contention-free </w:t>
      </w:r>
      <w:r w:rsidR="00E3217A" w:rsidRPr="002E754D">
        <w:rPr>
          <w:rFonts w:cs="Trebuchet MS"/>
        </w:rPr>
        <w:t>Link</w:t>
      </w:r>
      <w:r w:rsidRPr="002E754D">
        <w:rPr>
          <w:rFonts w:cs="Trebuchet MS"/>
        </w:rPr>
        <w:t xml:space="preserve">s in the schedule from each STA involved using the </w:t>
      </w:r>
      <w:r w:rsidRPr="002E754D">
        <w:rPr>
          <w:rStyle w:val="ScreenTypeLarge"/>
        </w:rPr>
        <w:t>CC_LINK_INFO.REQ/CNF</w:t>
      </w:r>
      <w:r w:rsidRPr="002E754D">
        <w:rPr>
          <w:rFonts w:cs="Trebuchet MS"/>
        </w:rPr>
        <w:t xml:space="preserve"> message exchange.</w:t>
      </w:r>
    </w:p>
    <w:p w:rsidR="00E372E7" w:rsidRDefault="00BF6455">
      <w:pPr>
        <w:pStyle w:val="Numbered"/>
        <w:numPr>
          <w:ilvl w:val="0"/>
          <w:numId w:val="42"/>
        </w:numPr>
      </w:pPr>
      <w:r w:rsidRPr="002E754D">
        <w:rPr>
          <w:rFonts w:cs="Trebuchet MS"/>
        </w:rPr>
        <w:t>Th</w:t>
      </w:r>
      <w:r w:rsidRPr="002E754D">
        <w:t>e Backup CCo may appoint a new Backup CCo.</w:t>
      </w:r>
    </w:p>
    <w:p w:rsidR="00E372E7" w:rsidRDefault="00BF6455">
      <w:pPr>
        <w:pStyle w:val="Numbered"/>
        <w:numPr>
          <w:ilvl w:val="0"/>
          <w:numId w:val="42"/>
        </w:numPr>
      </w:pPr>
      <w:r w:rsidRPr="002E754D">
        <w:rPr>
          <w:rFonts w:cs="Trebuchet MS"/>
        </w:rPr>
        <w:t>The Backup CCo shall perform normal CCo operations.</w:t>
      </w:r>
    </w:p>
    <w:p w:rsidR="00E372E7" w:rsidRDefault="00BF6455">
      <w:pPr>
        <w:pStyle w:val="Numbered"/>
        <w:numPr>
          <w:ilvl w:val="0"/>
          <w:numId w:val="42"/>
        </w:numPr>
      </w:pPr>
      <w:r w:rsidRPr="002E754D">
        <w:rPr>
          <w:rFonts w:cs="Trebuchet MS"/>
        </w:rPr>
        <w:t>A</w:t>
      </w:r>
      <w:r w:rsidRPr="002E754D">
        <w:t xml:space="preserve">ll STAs in the network shall adjust their clocks based on the new Network </w:t>
      </w:r>
      <w:r w:rsidR="00F01271" w:rsidRPr="002E754D">
        <w:t>Time</w:t>
      </w:r>
      <w:r w:rsidRPr="002E754D">
        <w:t xml:space="preserve"> </w:t>
      </w:r>
      <w:r w:rsidR="00C20CFA" w:rsidRPr="002E754D">
        <w:t xml:space="preserve">Base </w:t>
      </w:r>
      <w:r w:rsidRPr="002E754D">
        <w:t xml:space="preserve">being transmitted by the </w:t>
      </w:r>
      <w:r w:rsidR="00D279C1" w:rsidRPr="002E754D">
        <w:t>Backu</w:t>
      </w:r>
      <w:r w:rsidRPr="002E754D">
        <w:t>p CCo.</w:t>
      </w:r>
    </w:p>
    <w:p w:rsidR="00E372E7" w:rsidRDefault="0048718D">
      <w:pPr>
        <w:pStyle w:val="Numbered"/>
        <w:numPr>
          <w:ilvl w:val="0"/>
          <w:numId w:val="42"/>
        </w:numPr>
      </w:pPr>
      <w:r w:rsidRPr="002E754D">
        <w:t xml:space="preserve">All STAs in the AVLN shall renew their TEIs (refer to Section </w:t>
      </w:r>
      <w:r w:rsidR="00910BE6">
        <w:fldChar w:fldCharType="begin"/>
      </w:r>
      <w:r w:rsidR="00910BE6">
        <w:instrText xml:space="preserve"> REF _Ref140420507 \r \h  \* MERGEFORMAT </w:instrText>
      </w:r>
      <w:r w:rsidR="00910BE6">
        <w:fldChar w:fldCharType="separate"/>
      </w:r>
      <w:r w:rsidR="00DA1431">
        <w:t>7.3.2.1.2</w:t>
      </w:r>
      <w:r w:rsidR="00910BE6">
        <w:fldChar w:fldCharType="end"/>
      </w:r>
      <w:r w:rsidRPr="002E754D">
        <w:t xml:space="preserve">) </w:t>
      </w:r>
      <w:r w:rsidR="00AD2F8D" w:rsidRPr="002E754D">
        <w:t>once the Backup CCo starts sending the Central Beacons</w:t>
      </w:r>
      <w:r w:rsidRPr="002E754D">
        <w:t>.</w:t>
      </w:r>
    </w:p>
    <w:p w:rsidR="00E372E7" w:rsidRDefault="008C5535">
      <w:pPr>
        <w:pStyle w:val="body0"/>
      </w:pPr>
      <w:r w:rsidRPr="002E754D">
        <w:t xml:space="preserve">All STAs in the AVLN shall reinitiate the power-on network procedure (refer to Section </w:t>
      </w:r>
      <w:r w:rsidR="00910BE6">
        <w:fldChar w:fldCharType="begin"/>
      </w:r>
      <w:r w:rsidR="00910BE6">
        <w:instrText xml:space="preserve"> REF _Ref95017590 \r \h  \* MERGEFORMAT </w:instrText>
      </w:r>
      <w:r w:rsidR="00910BE6">
        <w:fldChar w:fldCharType="separate"/>
      </w:r>
      <w:r w:rsidR="00DA1431">
        <w:t>7.1</w:t>
      </w:r>
      <w:r w:rsidR="00910BE6">
        <w:fldChar w:fldCharType="end"/>
      </w:r>
      <w:r w:rsidRPr="002E754D">
        <w:t xml:space="preserve">) when a CCo failure occurs and the </w:t>
      </w:r>
      <w:r w:rsidR="009B34C4" w:rsidRPr="002E754D">
        <w:t>Backup CCo</w:t>
      </w:r>
      <w:r w:rsidRPr="002E754D">
        <w:t xml:space="preserve"> (if any) fails to takeover as the new CCo.</w:t>
      </w:r>
      <w:r w:rsidR="00A908F0" w:rsidRPr="00DC0270">
        <w:rPr>
          <w:shd w:val="clear" w:color="auto" w:fill="FFFFFF"/>
        </w:rPr>
        <w:t xml:space="preserve"> A STA should wait for at least CCo_Failure_Time before reinitiating the power-on network procedure.</w:t>
      </w:r>
      <w:r w:rsidR="00031744" w:rsidRPr="002E754D">
        <w:fldChar w:fldCharType="begin"/>
      </w:r>
      <w:r w:rsidR="00BF6455" w:rsidRPr="002E754D">
        <w:instrText xml:space="preserve"> XE “ Outage/failure recovery" </w:instrText>
      </w:r>
      <w:r w:rsidR="00031744" w:rsidRPr="002E754D">
        <w:fldChar w:fldCharType="end"/>
      </w:r>
      <w:r w:rsidR="00031744" w:rsidRPr="002E754D">
        <w:fldChar w:fldCharType="begin"/>
      </w:r>
      <w:r w:rsidR="00BF6455" w:rsidRPr="002E754D">
        <w:instrText xml:space="preserve"> XE “ CCo:outage/failure recovery" </w:instrText>
      </w:r>
      <w:r w:rsidR="00031744" w:rsidRPr="002E754D">
        <w:fldChar w:fldCharType="end"/>
      </w:r>
    </w:p>
    <w:p w:rsidR="00E372E7" w:rsidRDefault="00BF6455" w:rsidP="00134657">
      <w:pPr>
        <w:pStyle w:val="Heading2"/>
      </w:pPr>
      <w:bookmarkStart w:id="383" w:name="_Ref95017986"/>
      <w:bookmarkStart w:id="384" w:name="_Ref95017989"/>
      <w:bookmarkStart w:id="385" w:name="_Ref95017991"/>
      <w:bookmarkStart w:id="386" w:name="_Toc95450359"/>
      <w:bookmarkStart w:id="387" w:name="_Toc258242552"/>
      <w:r w:rsidRPr="002E754D">
        <w:t>Security</w:t>
      </w:r>
      <w:bookmarkEnd w:id="383"/>
      <w:bookmarkEnd w:id="384"/>
      <w:bookmarkEnd w:id="385"/>
      <w:bookmarkEnd w:id="386"/>
      <w:bookmarkEnd w:id="387"/>
    </w:p>
    <w:p w:rsidR="00E372E7" w:rsidRDefault="00785018" w:rsidP="00B164EB">
      <w:pPr>
        <w:pStyle w:val="Heading3"/>
        <w:tabs>
          <w:tab w:val="num" w:pos="810"/>
        </w:tabs>
        <w:ind w:left="360" w:hanging="360"/>
      </w:pPr>
      <w:bookmarkStart w:id="388" w:name="_Toc258242553"/>
      <w:r w:rsidRPr="002E754D">
        <w:t>Security Overview</w:t>
      </w:r>
      <w:bookmarkEnd w:id="388"/>
      <w:r w:rsidR="00031744" w:rsidRPr="002E754D">
        <w:fldChar w:fldCharType="begin"/>
      </w:r>
      <w:r w:rsidR="00AC5123" w:rsidRPr="002E754D">
        <w:instrText xml:space="preserve"> XE "Security:overview" </w:instrText>
      </w:r>
      <w:r w:rsidR="00031744" w:rsidRPr="002E754D">
        <w:fldChar w:fldCharType="end"/>
      </w:r>
    </w:p>
    <w:p w:rsidR="00E372E7" w:rsidRDefault="00D1683F">
      <w:pPr>
        <w:pStyle w:val="body0"/>
      </w:pPr>
      <w:r>
        <w:t xml:space="preserve">As with HomePlug AV, </w:t>
      </w:r>
      <w:r w:rsidR="00785018" w:rsidRPr="002E754D">
        <w:t xml:space="preserve">HomePlug </w:t>
      </w:r>
      <w:r>
        <w:t>GREEN PHY</w:t>
      </w:r>
      <w:r w:rsidRPr="002E754D">
        <w:t xml:space="preserve"> </w:t>
      </w:r>
      <w:r w:rsidR="00785018" w:rsidRPr="002E754D">
        <w:t>security performs two functions:</w:t>
      </w:r>
    </w:p>
    <w:p w:rsidR="00E372E7" w:rsidRDefault="00785018">
      <w:pPr>
        <w:pStyle w:val="Bulleted"/>
        <w:keepNext/>
      </w:pPr>
      <w:r w:rsidRPr="002E754D">
        <w:t xml:space="preserve">Controlling access to the AVLN. This function i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3E2E9E" w:rsidRPr="002E754D">
        <w:t>.</w:t>
      </w:r>
    </w:p>
    <w:p w:rsidR="00E372E7" w:rsidRDefault="00785018">
      <w:pPr>
        <w:pStyle w:val="Bulleted"/>
        <w:keepNext/>
      </w:pPr>
      <w:r w:rsidRPr="002E754D">
        <w:t xml:space="preserve">Securing the privacy of data transferred on the AVLN. This function is described in Section </w:t>
      </w:r>
      <w:r w:rsidR="00910BE6">
        <w:fldChar w:fldCharType="begin"/>
      </w:r>
      <w:r w:rsidR="00910BE6">
        <w:instrText xml:space="preserve"> REF _Ref140389207 \r \h  \* MERGEFORMAT </w:instrText>
      </w:r>
      <w:r w:rsidR="00910BE6">
        <w:fldChar w:fldCharType="separate"/>
      </w:r>
      <w:r w:rsidR="00DA1431">
        <w:t>7.10.6.1</w:t>
      </w:r>
      <w:r w:rsidR="00910BE6">
        <w:fldChar w:fldCharType="end"/>
      </w:r>
      <w:r w:rsidRPr="002E754D">
        <w:t>.</w:t>
      </w:r>
    </w:p>
    <w:p w:rsidR="00E372E7" w:rsidRDefault="00785018">
      <w:pPr>
        <w:pStyle w:val="body0"/>
      </w:pPr>
      <w:r w:rsidRPr="002E754D">
        <w:t>Security is provided by means of a single encryption algorithm and a single hash function:</w:t>
      </w:r>
    </w:p>
    <w:p w:rsidR="00E372E7" w:rsidRDefault="00785018">
      <w:pPr>
        <w:pStyle w:val="Bulleted"/>
        <w:keepNext/>
      </w:pPr>
      <w:r w:rsidRPr="002E754D">
        <w:t xml:space="preserve">128-bit AES encryption (refer to Section </w:t>
      </w:r>
      <w:r w:rsidR="00910BE6">
        <w:fldChar w:fldCharType="begin"/>
      </w:r>
      <w:r w:rsidR="00910BE6">
        <w:instrText xml:space="preserve"> REF _Ref140404492 \r \h  \* MERGEFORMAT </w:instrText>
      </w:r>
      <w:r w:rsidR="00910BE6">
        <w:fldChar w:fldCharType="separate"/>
      </w:r>
      <w:r w:rsidR="00DA1431">
        <w:t>7.10.6</w:t>
      </w:r>
      <w:r w:rsidR="00910BE6">
        <w:fldChar w:fldCharType="end"/>
      </w:r>
      <w:r w:rsidRPr="002E754D">
        <w:t>)</w:t>
      </w:r>
    </w:p>
    <w:p w:rsidR="00E372E7" w:rsidRDefault="00785018">
      <w:pPr>
        <w:pStyle w:val="Bulleted"/>
        <w:keepNext/>
      </w:pPr>
      <w:r w:rsidRPr="002E754D">
        <w:t>SHA-256 secure hash function</w:t>
      </w:r>
    </w:p>
    <w:p w:rsidR="00E372E7" w:rsidRDefault="00785018">
      <w:pPr>
        <w:pStyle w:val="body0"/>
      </w:pPr>
      <w:r w:rsidRPr="002E754D">
        <w:t xml:space="preserve">Security is also enhanced through the use of nonces (Section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Pr="002E754D">
        <w:t>), which help to prevent unauthorized replays of MMEs.</w:t>
      </w:r>
    </w:p>
    <w:p w:rsidR="00E372E7" w:rsidRDefault="00785018">
      <w:pPr>
        <w:pStyle w:val="body0"/>
      </w:pPr>
      <w:r w:rsidRPr="002E754D">
        <w:t>Access to the AVLN and ability to participate in the AVLN is provided by encryption keys and passwords.</w:t>
      </w:r>
    </w:p>
    <w:p w:rsidR="00E372E7" w:rsidRDefault="00E372E7">
      <w:pPr>
        <w:pStyle w:val="body0"/>
      </w:pPr>
    </w:p>
    <w:tbl>
      <w:tblPr>
        <w:tblW w:w="0" w:type="auto"/>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508"/>
      </w:tblGrid>
      <w:tr w:rsidR="00785018" w:rsidRPr="002E754D">
        <w:tc>
          <w:tcPr>
            <w:tcW w:w="8508" w:type="dxa"/>
            <w:shd w:val="clear" w:color="auto" w:fill="F3F3F3"/>
          </w:tcPr>
          <w:p w:rsidR="00E372E7" w:rsidRDefault="00785018">
            <w:pPr>
              <w:pStyle w:val="InformativeText"/>
            </w:pPr>
            <w:r w:rsidRPr="002E754D">
              <w:t>Informative Text</w:t>
            </w:r>
          </w:p>
          <w:p w:rsidR="00E372E7" w:rsidRDefault="00785018">
            <w:pPr>
              <w:pStyle w:val="InformativeTextBody"/>
              <w:keepNext/>
              <w:keepLines/>
            </w:pPr>
            <w:r w:rsidRPr="002E754D">
              <w:t xml:space="preserve">With the exception of the encryption of PBs in the MAC/PHY using the NEK, all security-related activities (e.g., payload encryption and key management) take place in an entity that may be thought of as the “Security Layer.” This entity is implementation dependent and is assumed to lie in the Control Plane. The Security Layer is responsible for generating the </w:t>
            </w:r>
            <w:r w:rsidRPr="002E754D">
              <w:rPr>
                <w:rStyle w:val="ScreenTypeLarge"/>
              </w:rPr>
              <w:t>CM_ENCRYPTED_PAYLOAD.IND</w:t>
            </w:r>
            <w:r w:rsidRPr="002E754D">
              <w:t xml:space="preserve"> messages.</w:t>
            </w:r>
          </w:p>
        </w:tc>
      </w:tr>
    </w:tbl>
    <w:p w:rsidR="00EA7A75" w:rsidRPr="002E754D" w:rsidRDefault="00EA7A75" w:rsidP="00C55207">
      <w:pPr>
        <w:pStyle w:val="Heading3"/>
      </w:pPr>
      <w:bookmarkStart w:id="389" w:name="_Toc258242554"/>
      <w:r w:rsidRPr="002E754D">
        <w:t>Encryption Keys, Pass</w:t>
      </w:r>
      <w:r w:rsidR="003F7EF8" w:rsidRPr="002E754D">
        <w:t xml:space="preserve"> </w:t>
      </w:r>
      <w:r w:rsidR="003F7EF8" w:rsidRPr="00706977">
        <w:t>Phrases</w:t>
      </w:r>
      <w:r w:rsidRPr="002E754D">
        <w:t>, Nonces, and Their Uses</w:t>
      </w:r>
      <w:bookmarkEnd w:id="389"/>
      <w:r w:rsidR="00031744" w:rsidRPr="002E754D">
        <w:fldChar w:fldCharType="begin"/>
      </w:r>
      <w:r w:rsidR="00AC5123" w:rsidRPr="002E754D">
        <w:instrText xml:space="preserve"> XE "Security:encryption keys" </w:instrText>
      </w:r>
      <w:r w:rsidR="00031744" w:rsidRPr="002E754D">
        <w:fldChar w:fldCharType="end"/>
      </w:r>
      <w:r w:rsidR="00031744" w:rsidRPr="002E754D">
        <w:fldChar w:fldCharType="begin"/>
      </w:r>
      <w:r w:rsidR="00AC5123" w:rsidRPr="002E754D">
        <w:instrText xml:space="preserve"> XE "Security:passwords" </w:instrText>
      </w:r>
      <w:r w:rsidR="00031744" w:rsidRPr="002E754D">
        <w:fldChar w:fldCharType="end"/>
      </w:r>
      <w:r w:rsidR="00031744" w:rsidRPr="002E754D">
        <w:fldChar w:fldCharType="begin"/>
      </w:r>
      <w:r w:rsidR="00AC5123" w:rsidRPr="002E754D">
        <w:instrText xml:space="preserve"> XE "Security:nonces" </w:instrText>
      </w:r>
      <w:r w:rsidR="00031744" w:rsidRPr="002E754D">
        <w:fldChar w:fldCharType="end"/>
      </w:r>
      <w:r w:rsidR="00031744" w:rsidRPr="002E754D">
        <w:fldChar w:fldCharType="begin"/>
      </w:r>
      <w:r w:rsidR="00033566" w:rsidRPr="002E754D">
        <w:instrText xml:space="preserve"> XE "Encryption </w:instrText>
      </w:r>
      <w:r w:rsidR="00AC5123" w:rsidRPr="002E754D">
        <w:instrText xml:space="preserve">key" </w:instrText>
      </w:r>
      <w:r w:rsidR="00031744" w:rsidRPr="002E754D">
        <w:fldChar w:fldCharType="end"/>
      </w:r>
      <w:r w:rsidR="00031744" w:rsidRPr="002E754D">
        <w:fldChar w:fldCharType="begin"/>
      </w:r>
      <w:r w:rsidR="00AC5123" w:rsidRPr="002E754D">
        <w:instrText xml:space="preserve"> XE "Pass</w:instrText>
      </w:r>
      <w:r w:rsidR="003F7EF8" w:rsidRPr="002E754D">
        <w:instrText xml:space="preserve"> phrase</w:instrText>
      </w:r>
      <w:r w:rsidR="00AC5123" w:rsidRPr="002E754D">
        <w:instrText xml:space="preserve">s" </w:instrText>
      </w:r>
      <w:r w:rsidR="00031744" w:rsidRPr="002E754D">
        <w:fldChar w:fldCharType="end"/>
      </w:r>
      <w:r w:rsidR="00031744" w:rsidRPr="002E754D">
        <w:fldChar w:fldCharType="begin"/>
      </w:r>
      <w:r w:rsidR="00AC5123" w:rsidRPr="002E754D">
        <w:instrText xml:space="preserve"> XE "Nonces" </w:instrText>
      </w:r>
      <w:r w:rsidR="00031744" w:rsidRPr="002E754D">
        <w:fldChar w:fldCharType="end"/>
      </w:r>
    </w:p>
    <w:p w:rsidR="00EA7A75" w:rsidRPr="002E754D" w:rsidRDefault="00D1683F" w:rsidP="00C55207">
      <w:pPr>
        <w:pStyle w:val="body0"/>
      </w:pPr>
      <w:r>
        <w:t>As with HomePlug AV, all</w:t>
      </w:r>
      <w:r w:rsidRPr="002E754D">
        <w:t xml:space="preserve"> </w:t>
      </w:r>
      <w:r w:rsidR="00A075EB" w:rsidRPr="002E754D">
        <w:t xml:space="preserve">the encryption keys used in HomePlug </w:t>
      </w:r>
      <w:r>
        <w:t>GREEN PHY</w:t>
      </w:r>
      <w:r w:rsidRPr="002E754D">
        <w:t xml:space="preserve"> </w:t>
      </w:r>
      <w:r w:rsidR="00A075EB" w:rsidRPr="002E754D">
        <w:t>are 128-bit AES keys. These may be machine-generated or they may be based on pass phrases.</w:t>
      </w:r>
      <w:r w:rsidR="00A075EB" w:rsidRPr="00DC0270">
        <w:rPr>
          <w:shd w:val="clear" w:color="auto" w:fill="FFFFFF"/>
        </w:rPr>
        <w:t xml:space="preserve"> </w:t>
      </w:r>
      <w:r w:rsidR="003F7EF8" w:rsidRPr="00DC0270">
        <w:rPr>
          <w:shd w:val="clear" w:color="auto" w:fill="FFFFFF"/>
        </w:rPr>
        <w:t>Password” and “pass phrase” both describe the same object. The term “pass phrase” is preferred, but the term “password” is also preserved because of its use in acronyms such as “DPW” and “NPW</w:t>
      </w:r>
      <w:r w:rsidR="00FF1F31" w:rsidRPr="00DC0270">
        <w:rPr>
          <w:shd w:val="clear" w:color="auto" w:fill="FFFFFF"/>
        </w:rPr>
        <w:t>.</w:t>
      </w:r>
      <w:r w:rsidR="003F7EF8" w:rsidRPr="00DC0270">
        <w:rPr>
          <w:shd w:val="clear" w:color="auto" w:fill="FFFFFF"/>
        </w:rPr>
        <w:t xml:space="preserve">” </w:t>
      </w:r>
      <w:r w:rsidR="00EA7A75" w:rsidRPr="002E754D">
        <w:t xml:space="preserve">Keys based on pass phrases come in two varieties: </w:t>
      </w:r>
    </w:p>
    <w:p w:rsidR="00EA7A75" w:rsidRPr="002E754D" w:rsidRDefault="00EA7A75" w:rsidP="00C55207">
      <w:pPr>
        <w:pStyle w:val="Bulleted"/>
      </w:pPr>
      <w:r w:rsidRPr="002E754D">
        <w:t>Device Passwords (DPWs)</w:t>
      </w:r>
    </w:p>
    <w:p w:rsidR="00EA7A75" w:rsidRPr="002E754D" w:rsidRDefault="00EA7A75" w:rsidP="00C55207">
      <w:pPr>
        <w:pStyle w:val="Bulleted"/>
      </w:pPr>
      <w:r w:rsidRPr="002E754D">
        <w:t>Network Passwords (NPWs)</w:t>
      </w:r>
    </w:p>
    <w:p w:rsidR="00EA7A75" w:rsidRPr="002E754D" w:rsidRDefault="00BA4566" w:rsidP="00C55207">
      <w:pPr>
        <w:pStyle w:val="body0"/>
      </w:pPr>
      <w:r w:rsidRPr="002E754D">
        <w:t xml:space="preserve">In addition, </w:t>
      </w:r>
      <w:r w:rsidR="00D1683F">
        <w:t xml:space="preserve">as with </w:t>
      </w:r>
      <w:r w:rsidR="008D0159" w:rsidRPr="002E754D">
        <w:t>Home</w:t>
      </w:r>
      <w:r w:rsidR="008D0159">
        <w:t>P</w:t>
      </w:r>
      <w:r w:rsidR="008D0159" w:rsidRPr="002E754D">
        <w:t>lug</w:t>
      </w:r>
      <w:r w:rsidRPr="002E754D">
        <w:t xml:space="preserve"> AV</w:t>
      </w:r>
      <w:r w:rsidR="00D1683F">
        <w:t>, GREEN PHY</w:t>
      </w:r>
      <w:r w:rsidRPr="002E754D">
        <w:t xml:space="preserve"> uses Hash Keys (longer, machine-generated strings) for the UKE protocol, and nonces for freshness and association between messages in a protocol run</w:t>
      </w:r>
      <w:r w:rsidR="00EA7A75" w:rsidRPr="002E754D">
        <w:t>.</w:t>
      </w:r>
    </w:p>
    <w:p w:rsidR="00EA7A75" w:rsidRPr="002E754D" w:rsidRDefault="00F50D33" w:rsidP="00C55207">
      <w:pPr>
        <w:pStyle w:val="Heading4"/>
      </w:pPr>
      <w:bookmarkStart w:id="390" w:name="_Ref140379985"/>
      <w:bookmarkStart w:id="391" w:name="_Toc258242555"/>
      <w:r w:rsidRPr="002E754D">
        <w:t>Device Access Key (</w:t>
      </w:r>
      <w:r w:rsidR="00EA7A75" w:rsidRPr="002E754D">
        <w:t>DAK</w:t>
      </w:r>
      <w:r w:rsidRPr="002E754D">
        <w:t>)</w:t>
      </w:r>
      <w:bookmarkEnd w:id="390"/>
      <w:bookmarkEnd w:id="391"/>
      <w:r w:rsidR="00AC5123" w:rsidRPr="002E754D">
        <w:t xml:space="preserve"> </w:t>
      </w:r>
      <w:r w:rsidR="00031744" w:rsidRPr="002E754D">
        <w:fldChar w:fldCharType="begin"/>
      </w:r>
      <w:r w:rsidR="00AC5123" w:rsidRPr="002E754D">
        <w:instrText xml:space="preserve"> XE "Security:Device Access Key" </w:instrText>
      </w:r>
      <w:r w:rsidR="00031744" w:rsidRPr="002E754D">
        <w:fldChar w:fldCharType="end"/>
      </w:r>
      <w:r w:rsidR="00031744" w:rsidRPr="002E754D">
        <w:fldChar w:fldCharType="begin"/>
      </w:r>
      <w:r w:rsidR="00AC5123" w:rsidRPr="002E754D">
        <w:instrText xml:space="preserve"> XE "Device Access Key" </w:instrText>
      </w:r>
      <w:r w:rsidR="00031744" w:rsidRPr="002E754D">
        <w:fldChar w:fldCharType="end"/>
      </w:r>
    </w:p>
    <w:p w:rsidR="00EA7A75" w:rsidRPr="002E754D" w:rsidRDefault="00EA7A75" w:rsidP="00C55207">
      <w:pPr>
        <w:pStyle w:val="body0"/>
      </w:pPr>
      <w:r w:rsidRPr="002E754D">
        <w:t xml:space="preserve">The Device Access Key (DAK) is unique to a STA. Each STA is provided with a unique DAK during manufacture. Another STA may—if it knows a particular STA’s DAK </w:t>
      </w:r>
      <w:r w:rsidRPr="002E754D">
        <w:sym w:font="Symbol" w:char="F0BE"/>
      </w:r>
      <w:r w:rsidRPr="002E754D">
        <w:t xml:space="preserve"> use that DAK to encrypt a message intended only for the particular STA. Upon receipt, such a message is treated as equivalent to</w:t>
      </w:r>
      <w:r w:rsidRPr="00DC0270">
        <w:rPr>
          <w:shd w:val="clear" w:color="auto" w:fill="FFFFFF"/>
        </w:rPr>
        <w:t xml:space="preserve"> </w:t>
      </w:r>
      <w:r w:rsidR="00FF1F31" w:rsidRPr="00DC0270">
        <w:rPr>
          <w:shd w:val="clear" w:color="auto" w:fill="FFFFFF"/>
        </w:rPr>
        <w:t>the</w:t>
      </w:r>
      <w:r w:rsidRPr="00DC0270">
        <w:rPr>
          <w:shd w:val="clear" w:color="auto" w:fill="FFFFFF"/>
        </w:rPr>
        <w:t xml:space="preserve"> direct </w:t>
      </w:r>
      <w:r w:rsidR="00FF1F31" w:rsidRPr="00DC0270">
        <w:rPr>
          <w:shd w:val="clear" w:color="auto" w:fill="FFFFFF"/>
        </w:rPr>
        <w:t>entry of the NMK from HLE</w:t>
      </w:r>
      <w:r w:rsidR="00DC0B18" w:rsidRPr="00DC0270">
        <w:rPr>
          <w:shd w:val="clear" w:color="auto" w:fill="FFFFFF"/>
        </w:rPr>
        <w:t xml:space="preserve">. </w:t>
      </w:r>
      <w:r w:rsidR="0089726D" w:rsidRPr="002E754D">
        <w:t>The DAK shall never be reset and it shall never be</w:t>
      </w:r>
      <w:r w:rsidR="0089726D" w:rsidRPr="002E754D" w:rsidDel="00FB7A70">
        <w:t xml:space="preserve"> </w:t>
      </w:r>
      <w:r w:rsidR="0089726D" w:rsidRPr="002E754D">
        <w:t>sent over the medium, even in encrypted MMEs. Support for the DAK is mandatory</w:t>
      </w:r>
      <w:r w:rsidRPr="002E754D">
        <w: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EA7A75" w:rsidRPr="002E754D">
        <w:tc>
          <w:tcPr>
            <w:tcW w:w="8400" w:type="dxa"/>
            <w:shd w:val="clear" w:color="auto" w:fill="F3F3F3"/>
          </w:tcPr>
          <w:p w:rsidR="00E372E7" w:rsidRDefault="00EA7A75">
            <w:pPr>
              <w:pStyle w:val="InformativeText"/>
            </w:pPr>
            <w:r w:rsidRPr="002E754D">
              <w:t>Informative Text</w:t>
            </w:r>
          </w:p>
          <w:p w:rsidR="00E372E7" w:rsidRDefault="00EA7A75">
            <w:pPr>
              <w:pStyle w:val="InformativeTextBody"/>
              <w:jc w:val="left"/>
            </w:pPr>
            <w:r w:rsidRPr="002E754D">
              <w:t>Implementers may choose to provide a means to change a compromised DAK using some type of firmware upgrade methodology.</w:t>
            </w:r>
          </w:p>
        </w:tc>
      </w:tr>
    </w:tbl>
    <w:p w:rsidR="00EA7A75" w:rsidRPr="002E754D" w:rsidRDefault="005453BC" w:rsidP="00C55207">
      <w:pPr>
        <w:pStyle w:val="Heading4"/>
      </w:pPr>
      <w:bookmarkStart w:id="392" w:name="_Ref140379371"/>
      <w:bookmarkStart w:id="393" w:name="_Toc258242556"/>
      <w:r w:rsidRPr="002E754D">
        <w:t>Device Password (</w:t>
      </w:r>
      <w:r w:rsidR="00EA7A75" w:rsidRPr="002E754D">
        <w:t>DPW</w:t>
      </w:r>
      <w:bookmarkEnd w:id="392"/>
      <w:r w:rsidRPr="002E754D">
        <w:t>)</w:t>
      </w:r>
      <w:bookmarkEnd w:id="393"/>
      <w:r w:rsidR="00AC5123" w:rsidRPr="002E754D">
        <w:t xml:space="preserve"> </w:t>
      </w:r>
      <w:r w:rsidR="00031744" w:rsidRPr="002E754D">
        <w:fldChar w:fldCharType="begin"/>
      </w:r>
      <w:r w:rsidR="00AC5123" w:rsidRPr="002E754D">
        <w:instrText xml:space="preserve"> XE "Security:Device Password" </w:instrText>
      </w:r>
      <w:r w:rsidR="00031744" w:rsidRPr="002E754D">
        <w:fldChar w:fldCharType="end"/>
      </w:r>
      <w:r w:rsidR="00031744" w:rsidRPr="002E754D">
        <w:fldChar w:fldCharType="begin"/>
      </w:r>
      <w:r w:rsidR="00AC5123" w:rsidRPr="002E754D">
        <w:instrText xml:space="preserve"> XE "Device Password" </w:instrText>
      </w:r>
      <w:r w:rsidR="00031744" w:rsidRPr="002E754D">
        <w:fldChar w:fldCharType="end"/>
      </w:r>
    </w:p>
    <w:p w:rsidR="00745729" w:rsidRPr="002E754D" w:rsidRDefault="0089726D" w:rsidP="00C55207">
      <w:pPr>
        <w:pStyle w:val="body0"/>
      </w:pPr>
      <w:r w:rsidRPr="002E754D">
        <w:t xml:space="preserve">As part of the packaging of the product (perhaps as a label on the back or bottom of the product), the user shall be provided with a Device Password (DPW) </w:t>
      </w:r>
      <w:r w:rsidRPr="002E754D">
        <w:sym w:font="Symbol" w:char="F0BE"/>
      </w:r>
      <w:r w:rsidRPr="002E754D">
        <w:t xml:space="preserve"> a password that will uniquely generate the new STA’s unique DAK via the standard hashing algorithm defined in Section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ED32D7" w:rsidRPr="002E754D">
        <w:t>.</w:t>
      </w:r>
      <w:r w:rsidRPr="002E754D">
        <w:t xml:space="preserve"> The DPW</w:t>
      </w:r>
      <w:r w:rsidR="00EA7A75" w:rsidRPr="002E754D">
        <w:t xml:space="preserve"> is the value that is actually entered by the user during Authorization using the DAK</w:t>
      </w:r>
      <w:r w:rsidR="00C07AF5" w:rsidRPr="002E754D">
        <w:t xml:space="preserve">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5F6819" w:rsidRPr="002E754D">
        <w:t>).</w:t>
      </w:r>
    </w:p>
    <w:p w:rsidR="00C07AF5" w:rsidRPr="002E754D" w:rsidRDefault="0069597D" w:rsidP="00C55207">
      <w:pPr>
        <w:pStyle w:val="Heading4"/>
      </w:pPr>
      <w:bookmarkStart w:id="394" w:name="_Ref140379428"/>
      <w:bookmarkStart w:id="395" w:name="_Toc258242557"/>
      <w:r w:rsidRPr="002E754D">
        <w:t>Network Membership Key (</w:t>
      </w:r>
      <w:r w:rsidR="00C07AF5" w:rsidRPr="002E754D">
        <w:t>NMK</w:t>
      </w:r>
      <w:r w:rsidRPr="002E754D">
        <w:t>)</w:t>
      </w:r>
      <w:bookmarkEnd w:id="394"/>
      <w:bookmarkEnd w:id="395"/>
      <w:r w:rsidR="00AC5123" w:rsidRPr="002E754D">
        <w:t xml:space="preserve"> </w:t>
      </w:r>
      <w:r w:rsidR="00031744" w:rsidRPr="002E754D">
        <w:fldChar w:fldCharType="begin"/>
      </w:r>
      <w:r w:rsidR="00AC5123" w:rsidRPr="002E754D">
        <w:instrText xml:space="preserve"> XE "Security:Network Membership Key" </w:instrText>
      </w:r>
      <w:r w:rsidR="00031744" w:rsidRPr="002E754D">
        <w:fldChar w:fldCharType="end"/>
      </w:r>
      <w:r w:rsidR="00031744" w:rsidRPr="002E754D">
        <w:fldChar w:fldCharType="begin"/>
      </w:r>
      <w:r w:rsidR="00AC5123" w:rsidRPr="002E754D">
        <w:instrText xml:space="preserve"> XE "Network Membership Key" </w:instrText>
      </w:r>
      <w:r w:rsidR="00031744" w:rsidRPr="002E754D">
        <w:fldChar w:fldCharType="end"/>
      </w:r>
    </w:p>
    <w:p w:rsidR="00C07AF5" w:rsidRPr="002E754D" w:rsidRDefault="00C07AF5" w:rsidP="00C55207">
      <w:pPr>
        <w:pStyle w:val="body0"/>
      </w:pPr>
      <w:r w:rsidRPr="002E754D">
        <w:t xml:space="preserve">The Network Membership Key (NMK) is used </w:t>
      </w:r>
      <w:r w:rsidRPr="00DC0270">
        <w:rPr>
          <w:shd w:val="clear" w:color="auto" w:fill="FFFFFF"/>
        </w:rPr>
        <w:t>by a STA to prove its membership in a</w:t>
      </w:r>
      <w:r w:rsidR="00FF1F31" w:rsidRPr="00DC0270">
        <w:rPr>
          <w:shd w:val="clear" w:color="auto" w:fill="FFFFFF"/>
        </w:rPr>
        <w:t xml:space="preserve">n </w:t>
      </w:r>
      <w:r w:rsidRPr="00DC0270">
        <w:rPr>
          <w:shd w:val="clear" w:color="auto" w:fill="FFFFFF"/>
        </w:rPr>
        <w:t>AVLN</w:t>
      </w:r>
      <w:r w:rsidR="00FF1F31" w:rsidRPr="00DC0270">
        <w:rPr>
          <w:shd w:val="clear" w:color="auto" w:fill="FFFFFF"/>
        </w:rPr>
        <w:t xml:space="preserve"> (or a sub-AVLN)</w:t>
      </w:r>
      <w:r w:rsidRPr="00DC0270">
        <w:rPr>
          <w:shd w:val="clear" w:color="auto" w:fill="FFFFFF"/>
        </w:rPr>
        <w:t>; i.e.,</w:t>
      </w:r>
      <w:r w:rsidRPr="002E754D">
        <w:t xml:space="preserve"> its right to join (participate in) a</w:t>
      </w:r>
      <w:r w:rsidR="00ED0A6D" w:rsidRPr="002E754D">
        <w:t xml:space="preserve"> sub-</w:t>
      </w:r>
      <w:r w:rsidRPr="002E754D">
        <w:t>AVLN</w:t>
      </w:r>
      <w:r w:rsidR="00DC0B18" w:rsidRPr="002E754D">
        <w:t xml:space="preserve">. </w:t>
      </w:r>
      <w:r w:rsidRPr="002E754D">
        <w:t xml:space="preserve">Thus the NMK defines the </w:t>
      </w:r>
      <w:r w:rsidR="00ED0A6D" w:rsidRPr="002E754D">
        <w:t>sub-</w:t>
      </w:r>
      <w:r w:rsidRPr="002E754D">
        <w:t xml:space="preserve">AVLN. The user may designate the NMK(s) — by entering an NPW — or may elect machine generation (which is more secure). Hashing the NMK produces the </w:t>
      </w:r>
      <w:r w:rsidR="00ED0A6D" w:rsidRPr="002E754D">
        <w:t xml:space="preserve">default </w:t>
      </w:r>
      <w:r w:rsidRPr="002E754D">
        <w:t>NID offset</w:t>
      </w:r>
      <w:r w:rsidR="00ED0A6D" w:rsidRPr="002E754D">
        <w:t>, but the NMK may be associated with a non-default NID in some cases</w:t>
      </w:r>
      <w:r w:rsidR="00DC0B18" w:rsidRPr="002E754D">
        <w:t xml:space="preserve">. </w:t>
      </w:r>
      <w:r w:rsidRPr="002E754D">
        <w:t xml:space="preserve">Support for two NMKs (one present and one future) </w:t>
      </w:r>
      <w:r w:rsidR="00ED0A6D" w:rsidRPr="002E754D">
        <w:t xml:space="preserve">and their associated NIDs </w:t>
      </w:r>
      <w:r w:rsidRPr="002E754D">
        <w:t>is mandatory</w:t>
      </w:r>
      <w:r w:rsidR="00DC0B18" w:rsidRPr="002E754D">
        <w:t xml:space="preserve">. </w:t>
      </w:r>
    </w:p>
    <w:p w:rsidR="00C07AF5" w:rsidRPr="002E754D" w:rsidRDefault="00C07AF5" w:rsidP="00C55207">
      <w:pPr>
        <w:pStyle w:val="body0"/>
      </w:pPr>
      <w:r w:rsidRPr="002E754D">
        <w:t>The NMK is associated with a Security Level (SL)</w:t>
      </w:r>
      <w:r w:rsidR="003D18D2" w:rsidRPr="002E754D">
        <w:t>. The NMK’s SL</w:t>
      </w:r>
      <w:r w:rsidRPr="002E754D">
        <w:t xml:space="preserve"> defines the SL of the </w:t>
      </w:r>
      <w:r w:rsidR="00ED0A6D" w:rsidRPr="002E754D">
        <w:t xml:space="preserve">sub-AVLN and must be the same for all sub-AVLNs in an </w:t>
      </w:r>
      <w:r w:rsidRPr="002E754D">
        <w:t>AVLN</w:t>
      </w:r>
      <w:r w:rsidR="00ED0A6D" w:rsidRPr="002E754D">
        <w:t xml:space="preserve">; the SL </w:t>
      </w:r>
      <w:r w:rsidRPr="002E754D">
        <w:t>determines what key distribution methods are allowed for that NMK.</w:t>
      </w:r>
      <w:r w:rsidR="00376D6A" w:rsidRPr="002E754D">
        <w:t xml:space="preserve"> The SL associated with an NMK is passed to the STA as part of the NID in the </w:t>
      </w:r>
      <w:r w:rsidR="00376D6A" w:rsidRPr="002E754D">
        <w:rPr>
          <w:b/>
          <w:sz w:val="18"/>
          <w:szCs w:val="18"/>
        </w:rPr>
        <w:t>CM_SET_KEY.REQ</w:t>
      </w:r>
      <w:r w:rsidR="00376D6A" w:rsidRPr="002E754D">
        <w:t xml:space="preserve"> MME or in the </w:t>
      </w:r>
      <w:r w:rsidR="00376D6A" w:rsidRPr="002E754D">
        <w:rPr>
          <w:b/>
          <w:sz w:val="18"/>
          <w:szCs w:val="18"/>
        </w:rPr>
        <w:t>APCM_SET_KEY.REQ</w:t>
      </w:r>
      <w:r w:rsidR="00376D6A" w:rsidRPr="002E754D">
        <w:t xml:space="preserve"> primitive.</w:t>
      </w:r>
    </w:p>
    <w:p w:rsidR="00C07AF5" w:rsidRPr="002E754D" w:rsidRDefault="0069597D" w:rsidP="00C55207">
      <w:pPr>
        <w:pStyle w:val="Heading4"/>
      </w:pPr>
      <w:bookmarkStart w:id="396" w:name="_Ref140379568"/>
      <w:bookmarkStart w:id="397" w:name="_Toc258242558"/>
      <w:r w:rsidRPr="002E754D">
        <w:t>Network Password (</w:t>
      </w:r>
      <w:r w:rsidR="00C07AF5" w:rsidRPr="002E754D">
        <w:t>NPW</w:t>
      </w:r>
      <w:r w:rsidRPr="002E754D">
        <w:t>)</w:t>
      </w:r>
      <w:bookmarkEnd w:id="396"/>
      <w:bookmarkEnd w:id="397"/>
      <w:r w:rsidR="00AC5123" w:rsidRPr="002E754D">
        <w:t xml:space="preserve"> </w:t>
      </w:r>
      <w:r w:rsidR="00031744" w:rsidRPr="002E754D">
        <w:fldChar w:fldCharType="begin"/>
      </w:r>
      <w:r w:rsidR="00AC5123" w:rsidRPr="002E754D">
        <w:instrText xml:space="preserve"> XE "Security:Network Password" </w:instrText>
      </w:r>
      <w:r w:rsidR="00031744" w:rsidRPr="002E754D">
        <w:fldChar w:fldCharType="end"/>
      </w:r>
      <w:r w:rsidR="00031744" w:rsidRPr="002E754D">
        <w:fldChar w:fldCharType="begin"/>
      </w:r>
      <w:r w:rsidR="00AC5123" w:rsidRPr="002E754D">
        <w:instrText xml:space="preserve"> XE "Network Password" </w:instrText>
      </w:r>
      <w:r w:rsidR="00031744" w:rsidRPr="002E754D">
        <w:fldChar w:fldCharType="end"/>
      </w:r>
    </w:p>
    <w:p w:rsidR="00E372E7" w:rsidRDefault="00C07AF5">
      <w:pPr>
        <w:pStyle w:val="body0"/>
      </w:pPr>
      <w:r w:rsidRPr="002E754D">
        <w:t xml:space="preserve">The Network Password (NPW) is the value that generates the NMK when it is run through the hashing function described in Section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25653D" w:rsidRPr="002E754D">
        <w:t>.</w:t>
      </w:r>
    </w:p>
    <w:p w:rsidR="00E372E7" w:rsidRDefault="0020714F">
      <w:pPr>
        <w:pStyle w:val="Heading4"/>
      </w:pPr>
      <w:bookmarkStart w:id="398" w:name="_Ref140300025"/>
      <w:bookmarkStart w:id="399" w:name="_Ref140388259"/>
      <w:bookmarkStart w:id="400" w:name="_Toc258242559"/>
      <w:r w:rsidRPr="002E754D">
        <w:t>Network Encryption Key (</w:t>
      </w:r>
      <w:r w:rsidR="00C07AF5" w:rsidRPr="002E754D">
        <w:t>NEK</w:t>
      </w:r>
      <w:bookmarkEnd w:id="398"/>
      <w:r w:rsidRPr="002E754D">
        <w:t>)</w:t>
      </w:r>
      <w:bookmarkEnd w:id="399"/>
      <w:bookmarkEnd w:id="400"/>
      <w:r w:rsidR="00AC5123" w:rsidRPr="002E754D">
        <w:t xml:space="preserve">  </w:t>
      </w:r>
      <w:r w:rsidR="00031744" w:rsidRPr="002E754D">
        <w:fldChar w:fldCharType="begin"/>
      </w:r>
      <w:r w:rsidR="00AC5123" w:rsidRPr="002E754D">
        <w:instrText xml:space="preserve"> XE "Security:Network Encryption Key" </w:instrText>
      </w:r>
      <w:r w:rsidR="00031744" w:rsidRPr="002E754D">
        <w:fldChar w:fldCharType="end"/>
      </w:r>
      <w:r w:rsidR="00031744" w:rsidRPr="002E754D">
        <w:fldChar w:fldCharType="begin"/>
      </w:r>
      <w:r w:rsidR="00AC5123" w:rsidRPr="002E754D">
        <w:instrText xml:space="preserve"> XE "Network Encryption Key" </w:instrText>
      </w:r>
      <w:r w:rsidR="00031744" w:rsidRPr="002E754D">
        <w:fldChar w:fldCharType="end"/>
      </w:r>
      <w:r w:rsidR="00031744" w:rsidRPr="002E754D">
        <w:fldChar w:fldCharType="begin"/>
      </w:r>
      <w:r w:rsidR="000A06B0" w:rsidRPr="002E754D">
        <w:instrText xml:space="preserve"> XE "Encryption key:network" </w:instrText>
      </w:r>
      <w:r w:rsidR="00031744" w:rsidRPr="002E754D">
        <w:fldChar w:fldCharType="end"/>
      </w:r>
    </w:p>
    <w:p w:rsidR="00E372E7" w:rsidRDefault="00C07AF5">
      <w:pPr>
        <w:pStyle w:val="body0"/>
      </w:pPr>
      <w:r w:rsidRPr="002E754D">
        <w:t xml:space="preserve">During normal operation, most messages are encrypted using the </w:t>
      </w:r>
      <w:r w:rsidR="0020714F" w:rsidRPr="002E754D">
        <w:t>Network Encryption Key (</w:t>
      </w:r>
      <w:r w:rsidRPr="002E754D">
        <w:t>NEK</w:t>
      </w:r>
      <w:r w:rsidR="0020714F" w:rsidRPr="002E754D">
        <w:t>)</w:t>
      </w:r>
      <w:r w:rsidR="002A7D71" w:rsidRPr="002E754D">
        <w:t xml:space="preserve">, which </w:t>
      </w:r>
      <w:r w:rsidRPr="002E754D">
        <w:t>s</w:t>
      </w:r>
      <w:r w:rsidR="002A7D71" w:rsidRPr="002E754D">
        <w:t>hall only be</w:t>
      </w:r>
      <w:r w:rsidRPr="002E754D">
        <w:t xml:space="preserve"> generated by the CCo and is never exposed to the user. Support for two NEKs (one present and one future) is mandatory.</w:t>
      </w:r>
    </w:p>
    <w:p w:rsidR="00E372E7" w:rsidRDefault="002A7D71">
      <w:pPr>
        <w:pStyle w:val="body0"/>
      </w:pPr>
      <w:r w:rsidRPr="002E754D">
        <w:t>The NEK shall only be set by a CCo internally generating it randomly (</w:t>
      </w:r>
      <w:r w:rsidR="00912EC7" w:rsidRPr="002E754D">
        <w:t>refer to</w:t>
      </w:r>
      <w:r w:rsidRPr="002E754D">
        <w:t xml:space="preserve"> Section </w:t>
      </w:r>
      <w:r w:rsidR="00910BE6">
        <w:fldChar w:fldCharType="begin"/>
      </w:r>
      <w:r w:rsidR="00910BE6">
        <w:instrText xml:space="preserve"> REF _Ref140389439 \r \h  \* MERGEFORMAT </w:instrText>
      </w:r>
      <w:r w:rsidR="00910BE6">
        <w:fldChar w:fldCharType="separate"/>
      </w:r>
      <w:r w:rsidR="00DA1431">
        <w:t>7.10.7.2</w:t>
      </w:r>
      <w:r w:rsidR="00910BE6">
        <w:fldChar w:fldCharType="end"/>
      </w:r>
      <w:r w:rsidRPr="002E754D">
        <w:t>)</w:t>
      </w:r>
      <w:r w:rsidR="00282B77" w:rsidRPr="002E754D">
        <w:t>, or by the NEK-</w:t>
      </w:r>
      <w:r w:rsidRPr="002E754D">
        <w:t>provisioning processes</w:t>
      </w:r>
      <w:r w:rsidR="00282B77" w:rsidRPr="002E754D">
        <w:t>,</w:t>
      </w:r>
      <w:r w:rsidRPr="002E754D">
        <w:t xml:space="preserve"> whereby the CCo provides a STA with the NEK in an MME encrypted with the NMK. The NEK is not known by a STA until the STA has completed the authentication process (refer to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Pr="002E754D">
        <w:t>) and joined the AVLN.</w:t>
      </w:r>
    </w:p>
    <w:p w:rsidR="00E372E7" w:rsidRDefault="00D866A8">
      <w:pPr>
        <w:pStyle w:val="Heading4"/>
      </w:pPr>
      <w:bookmarkStart w:id="401" w:name="_Ref140310940"/>
      <w:bookmarkStart w:id="402" w:name="_Toc258242560"/>
      <w:r w:rsidRPr="002E754D">
        <w:t>Temporary Encryption Key (TEK)</w:t>
      </w:r>
      <w:bookmarkEnd w:id="401"/>
      <w:bookmarkEnd w:id="402"/>
      <w:r w:rsidR="00AC5123" w:rsidRPr="002E754D">
        <w:t xml:space="preserve"> </w:t>
      </w:r>
      <w:r w:rsidR="00031744" w:rsidRPr="002E754D">
        <w:fldChar w:fldCharType="begin"/>
      </w:r>
      <w:r w:rsidR="00AC5123" w:rsidRPr="002E754D">
        <w:instrText xml:space="preserve"> XE "Security:Temporary Encryption Key" </w:instrText>
      </w:r>
      <w:r w:rsidR="00031744" w:rsidRPr="002E754D">
        <w:fldChar w:fldCharType="end"/>
      </w:r>
      <w:r w:rsidR="00031744" w:rsidRPr="002E754D">
        <w:fldChar w:fldCharType="begin"/>
      </w:r>
      <w:r w:rsidR="00AC5123" w:rsidRPr="002E754D">
        <w:instrText xml:space="preserve"> XE "Temporary Encryption Key" </w:instrText>
      </w:r>
      <w:r w:rsidR="00031744" w:rsidRPr="002E754D">
        <w:fldChar w:fldCharType="end"/>
      </w:r>
      <w:r w:rsidR="00031744" w:rsidRPr="002E754D">
        <w:fldChar w:fldCharType="begin"/>
      </w:r>
      <w:r w:rsidR="000A06B0" w:rsidRPr="002E754D">
        <w:instrText xml:space="preserve"> XE "Encryption key:temporary" </w:instrText>
      </w:r>
      <w:r w:rsidR="00031744" w:rsidRPr="002E754D">
        <w:fldChar w:fldCharType="end"/>
      </w:r>
    </w:p>
    <w:p w:rsidR="00E372E7" w:rsidRDefault="00274CB1">
      <w:pPr>
        <w:pStyle w:val="body0"/>
      </w:pPr>
      <w:r w:rsidRPr="002E754D">
        <w:t>The Temporary Encryption Key (TEK) is an AES key that is used to encrypt messages on a temporary private channel between two STAs. It may be distributed using the receiver’s DAK, or generated by the Unicast Key Exchange (UKE) protocol (protected from standard equipment by unicast, and possibly at the signal level by tone map modulation). It can be used over unauthenticated channels</w:t>
      </w:r>
      <w:r w:rsidR="00033566" w:rsidRPr="002E754D">
        <w:t xml:space="preserve"> (</w:t>
      </w:r>
      <w:r w:rsidRPr="002E754D">
        <w:t>i.e., it may be distributed without proof of freshness using the DAK, or it may be generated using UKE</w:t>
      </w:r>
      <w:r w:rsidR="00033566" w:rsidRPr="002E754D">
        <w:t>)</w:t>
      </w:r>
      <w:r w:rsidRPr="002E754D">
        <w:t xml:space="preserve">. It shall not be distributed to more than one STA, and both sender and receiver must discard it after no more than Max_TEK_Lifetime. </w:t>
      </w:r>
      <w:r w:rsidR="00EB150E" w:rsidRPr="002E754D">
        <w:t>If the TEK was exchanged using UKE, it may be used only until a protocol message with PMN=</w:t>
      </w:r>
      <w:r w:rsidR="00EB150E" w:rsidRPr="002E754D">
        <w:rPr>
          <w:rStyle w:val="ScreenType"/>
        </w:rPr>
        <w:t>0xFF</w:t>
      </w:r>
      <w:r w:rsidR="00EB150E" w:rsidRPr="002E754D">
        <w:t xml:space="preserve">  is sent or until the protocol aborts (by either STA)</w:t>
      </w:r>
      <w:r w:rsidRPr="002E754D">
        <w:t xml:space="preserve">. Once a message with </w:t>
      </w:r>
      <w:r w:rsidR="008C11FC" w:rsidRPr="002E754D">
        <w:t>PMN=</w:t>
      </w:r>
      <w:r w:rsidR="00EB150E" w:rsidRPr="002E754D">
        <w:rPr>
          <w:rStyle w:val="ScreenType"/>
        </w:rPr>
        <w:t>0xFF</w:t>
      </w:r>
      <w:r w:rsidRPr="002E754D">
        <w:t xml:space="preserve"> has been sent, the TEK established at the beginning of that protocol run shall no longer be used. Support for at least one TEK is mandatory. Refer to Section </w:t>
      </w:r>
      <w:r w:rsidR="00910BE6">
        <w:fldChar w:fldCharType="begin"/>
      </w:r>
      <w:r w:rsidR="00910BE6">
        <w:instrText xml:space="preserve"> REF _Ref140389439 \r \h  \* MERGEFORMAT </w:instrText>
      </w:r>
      <w:r w:rsidR="00910BE6">
        <w:fldChar w:fldCharType="separate"/>
      </w:r>
      <w:r w:rsidR="00DA1431">
        <w:t>7.10.7.2</w:t>
      </w:r>
      <w:r w:rsidR="00910BE6">
        <w:fldChar w:fldCharType="end"/>
      </w:r>
      <w:r w:rsidR="00AC5123" w:rsidRPr="002E754D">
        <w:t xml:space="preserve"> </w:t>
      </w:r>
      <w:r w:rsidRPr="002E754D">
        <w:t>for generation of random AES keys.</w:t>
      </w:r>
    </w:p>
    <w:p w:rsidR="00E372E7" w:rsidRDefault="00274CB1">
      <w:pPr>
        <w:pStyle w:val="Heading4"/>
      </w:pPr>
      <w:bookmarkStart w:id="403" w:name="_Ref144114913"/>
      <w:bookmarkStart w:id="404" w:name="_Toc258242561"/>
      <w:r w:rsidRPr="002E754D">
        <w:t>Nonces</w:t>
      </w:r>
      <w:bookmarkEnd w:id="403"/>
      <w:bookmarkEnd w:id="404"/>
      <w:r w:rsidR="00031744" w:rsidRPr="002E754D">
        <w:fldChar w:fldCharType="begin"/>
      </w:r>
      <w:r w:rsidR="00AC5123" w:rsidRPr="002E754D">
        <w:instrText xml:space="preserve"> XE "Security:nonces" </w:instrText>
      </w:r>
      <w:r w:rsidR="00031744" w:rsidRPr="002E754D">
        <w:fldChar w:fldCharType="end"/>
      </w:r>
      <w:r w:rsidR="00031744" w:rsidRPr="002E754D">
        <w:fldChar w:fldCharType="begin"/>
      </w:r>
      <w:r w:rsidR="00AC5123" w:rsidRPr="002E754D">
        <w:instrText xml:space="preserve"> XE "Nonces</w:instrText>
      </w:r>
      <w:r w:rsidR="006D0719" w:rsidRPr="002E754D">
        <w:instrText>:overview</w:instrText>
      </w:r>
      <w:r w:rsidR="00AC5123" w:rsidRPr="002E754D">
        <w:instrText xml:space="preserve">" </w:instrText>
      </w:r>
      <w:r w:rsidR="00031744" w:rsidRPr="002E754D">
        <w:fldChar w:fldCharType="end"/>
      </w:r>
    </w:p>
    <w:p w:rsidR="00E372E7" w:rsidRDefault="00274CB1">
      <w:pPr>
        <w:pStyle w:val="body0"/>
      </w:pPr>
      <w:r w:rsidRPr="002E754D">
        <w:t>Nonces are pseudo-random numbers (i.e., the sequence of values that they take for a given station are unpredictable) that are used only once</w:t>
      </w:r>
      <w:r w:rsidR="00DC0B18" w:rsidRPr="002E754D">
        <w:t xml:space="preserve">. </w:t>
      </w:r>
      <w:r w:rsidRPr="002E754D">
        <w:t>Practically, as the number of bits in a nonce is finite, they may repeat, but the same nonce should never be used with the same encryption key</w:t>
      </w:r>
      <w:r w:rsidR="00052C5A" w:rsidRPr="002E754D">
        <w:t>; t</w:t>
      </w:r>
      <w:r w:rsidRPr="002E754D">
        <w:t>hat is, changing the encryption key in essence clears the set of unusable nonces</w:t>
      </w:r>
      <w:r w:rsidR="00DC0B18" w:rsidRPr="002E754D">
        <w:t xml:space="preserve">. </w:t>
      </w:r>
    </w:p>
    <w:p w:rsidR="00E372E7" w:rsidRDefault="00274CB1">
      <w:pPr>
        <w:pStyle w:val="body0"/>
      </w:pPr>
      <w:r w:rsidRPr="002E754D">
        <w:t>Nonces are used to prevent replay attacks (when a STA receives a nonce that it recently generated, it can be assured that the message it received was composed recently also)</w:t>
      </w:r>
      <w:r w:rsidR="00DC0B18" w:rsidRPr="002E754D">
        <w:t xml:space="preserve">. </w:t>
      </w:r>
      <w:r w:rsidRPr="002E754D">
        <w:t>They may also be used to associate messages in a protocol run, though this is accomplished in through the use of Protocol IDs, Protocol Run Numbers, and Protocol Message Numbers</w:t>
      </w:r>
      <w:r w:rsidR="00DC0B18" w:rsidRPr="002E754D">
        <w:t xml:space="preserve">. </w:t>
      </w:r>
      <w:r w:rsidRPr="002E754D">
        <w:t>A station need only generate one nonce per run of a protocol</w:t>
      </w:r>
      <w:r w:rsidR="00EB150E" w:rsidRPr="002E754D">
        <w:t xml:space="preserve"> (i.e., the value of My Nonce for that STA may remain constant for a run of a protocol), but a new nonce should be generated for each new protocol run. This reflects the purpose of nonces to provide a STA with a quantity it believes to be freshly generated (to defeat replay attacks) and to use for association of messages within the protocol run</w:t>
      </w:r>
      <w:r w:rsidR="00DC0B18" w:rsidRPr="002E754D">
        <w:t xml:space="preserve">. </w:t>
      </w:r>
      <w:r w:rsidRPr="002E754D">
        <w:t xml:space="preserve">Refer to Section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Pr="002E754D">
        <w:t xml:space="preserve"> for generation of nonces.</w:t>
      </w:r>
    </w:p>
    <w:p w:rsidR="00E372E7" w:rsidRDefault="00274CB1" w:rsidP="00B164EB">
      <w:pPr>
        <w:pStyle w:val="Heading3"/>
        <w:tabs>
          <w:tab w:val="clear" w:pos="1008"/>
          <w:tab w:val="num" w:pos="990"/>
        </w:tabs>
        <w:ind w:left="360" w:hanging="360"/>
      </w:pPr>
      <w:bookmarkStart w:id="405" w:name="_Ref140326192"/>
      <w:bookmarkStart w:id="406" w:name="_Toc258242562"/>
      <w:r w:rsidRPr="002E754D">
        <w:t>Methods for Authorization (NMK Provisioning)</w:t>
      </w:r>
      <w:bookmarkEnd w:id="405"/>
      <w:bookmarkEnd w:id="406"/>
      <w:r w:rsidR="00AC5123" w:rsidRPr="002E754D">
        <w:t xml:space="preserve"> </w:t>
      </w:r>
      <w:r w:rsidR="00031744" w:rsidRPr="002E754D">
        <w:fldChar w:fldCharType="begin"/>
      </w:r>
      <w:r w:rsidR="00AC5123" w:rsidRPr="002E754D">
        <w:instrText xml:space="preserve"> XE "Security:authorization methods " </w:instrText>
      </w:r>
      <w:r w:rsidR="00031744" w:rsidRPr="002E754D">
        <w:fldChar w:fldCharType="end"/>
      </w:r>
      <w:r w:rsidR="00031744" w:rsidRPr="002E754D">
        <w:fldChar w:fldCharType="begin"/>
      </w:r>
      <w:r w:rsidR="00AC5123" w:rsidRPr="002E754D">
        <w:instrText xml:space="preserve"> XE "Authorization methods" </w:instrText>
      </w:r>
      <w:r w:rsidR="00031744" w:rsidRPr="002E754D">
        <w:fldChar w:fldCharType="end"/>
      </w:r>
    </w:p>
    <w:p w:rsidR="00E372E7" w:rsidRDefault="00274CB1">
      <w:pPr>
        <w:pStyle w:val="body0"/>
      </w:pPr>
      <w:r w:rsidRPr="002E754D">
        <w:t xml:space="preserve">An AVLN is defined as a set of stations that </w:t>
      </w:r>
      <w:r w:rsidR="00ED0A6D" w:rsidRPr="002E754D">
        <w:t>share a common NID and CCo with which they share a common NMK and Security Level</w:t>
      </w:r>
      <w:r w:rsidR="00FC4116" w:rsidRPr="002E754D">
        <w:t xml:space="preserve">. </w:t>
      </w:r>
      <w:r w:rsidR="00ED0A6D" w:rsidRPr="002E754D">
        <w:t xml:space="preserve">Typically, all STAs in an AVLN </w:t>
      </w:r>
      <w:r w:rsidRPr="002E754D">
        <w:t xml:space="preserve">can communicate with each other </w:t>
      </w:r>
      <w:r w:rsidR="00094416" w:rsidRPr="002E754D">
        <w:t xml:space="preserve">and </w:t>
      </w:r>
      <w:r w:rsidRPr="002E754D">
        <w:t>share a common NMK and Security Level</w:t>
      </w:r>
      <w:r w:rsidR="00ED0A6D" w:rsidRPr="002E754D">
        <w:t>, but the CCo may form separate sub-AVLNs within an AVLN, each with its own NMK</w:t>
      </w:r>
      <w:r w:rsidRPr="002E754D">
        <w:t>.</w:t>
      </w:r>
    </w:p>
    <w:p w:rsidR="00E372E7" w:rsidRDefault="00274CB1">
      <w:pPr>
        <w:pStyle w:val="body0"/>
      </w:pPr>
      <w:r w:rsidRPr="002E754D">
        <w:t>Before a new STA can participate in an AVLN, it must determine whether to join an existing AVLN or form a new one. The determination of whether to join a given AVLN consists of three decisions:</w:t>
      </w:r>
    </w:p>
    <w:p w:rsidR="00E372E7" w:rsidRDefault="00274CB1">
      <w:pPr>
        <w:pStyle w:val="Numbered"/>
        <w:numPr>
          <w:ilvl w:val="0"/>
          <w:numId w:val="29"/>
        </w:numPr>
      </w:pPr>
      <w:r w:rsidRPr="002E754D">
        <w:t>At what level of security does the user wish the AVLN to operate?</w:t>
      </w:r>
    </w:p>
    <w:p w:rsidR="00E372E7" w:rsidRDefault="00274CB1">
      <w:pPr>
        <w:pStyle w:val="Numbered"/>
        <w:numPr>
          <w:ilvl w:val="0"/>
          <w:numId w:val="29"/>
        </w:numPr>
      </w:pPr>
      <w:r w:rsidRPr="002E754D">
        <w:t xml:space="preserve">Does the STA want to authorize the AVLN? (More precisely: does the STA’s owner want to have the STA join the AVLN?) </w:t>
      </w:r>
    </w:p>
    <w:p w:rsidR="00E372E7" w:rsidRDefault="00274CB1">
      <w:pPr>
        <w:pStyle w:val="Numbered"/>
        <w:numPr>
          <w:ilvl w:val="0"/>
          <w:numId w:val="29"/>
        </w:numPr>
      </w:pPr>
      <w:r w:rsidRPr="002E754D">
        <w:t>Does the AVLN want to authorize the STA’s membership request? (More precisely: does the AVLN’s owner want to allow the STA to join the AVLN?)</w:t>
      </w:r>
    </w:p>
    <w:p w:rsidR="00E372E7" w:rsidRDefault="00274CB1">
      <w:pPr>
        <w:pStyle w:val="body0"/>
      </w:pPr>
      <w:r w:rsidRPr="002E754D">
        <w:t>These decisions must occur before a new STA can fully participate in the selected AVLN. The first decision determines the operating mode of the AVLN and the ways in which its NMK</w:t>
      </w:r>
      <w:r w:rsidR="00ED0A6D" w:rsidRPr="002E754D">
        <w:t>(s)</w:t>
      </w:r>
      <w:r w:rsidRPr="002E754D">
        <w:t xml:space="preserve"> may be distributed</w:t>
      </w:r>
      <w:r w:rsidR="00DC0B18" w:rsidRPr="002E754D">
        <w:t xml:space="preserve">. </w:t>
      </w:r>
      <w:r w:rsidRPr="002E754D">
        <w:t xml:space="preserve">All three decisions implicitly require user participation and approval. It is possible for all three decisions to be made simultaneously by a single action of the user. Several alternative methods of NMK Provisioning are provided to enable these UEs. These methods are </w:t>
      </w:r>
      <w:r w:rsidR="00FF1F31" w:rsidRPr="00DC0270">
        <w:rPr>
          <w:shd w:val="clear" w:color="auto" w:fill="FFFFFF"/>
        </w:rPr>
        <w:t>specified</w:t>
      </w:r>
      <w:r w:rsidRPr="002E754D">
        <w:t xml:space="preserve"> in this section.</w:t>
      </w:r>
    </w:p>
    <w:p w:rsidR="00E372E7" w:rsidRDefault="00052C5A">
      <w:pPr>
        <w:pStyle w:val="body0"/>
      </w:pPr>
      <w:r w:rsidRPr="002E754D">
        <w:t xml:space="preserve">Regardless of whether the three processes occur separately or concurrently, the end result — if successful — is that the STA possesses a Network Membership Key (NMK) </w:t>
      </w:r>
      <w:r w:rsidR="000B3A4C" w:rsidRPr="002E754D">
        <w:t>that</w:t>
      </w:r>
      <w:r w:rsidRPr="002E754D">
        <w:t xml:space="preserve"> it can use now and in the future to join the AVLN. </w:t>
      </w:r>
    </w:p>
    <w:p w:rsidR="00E372E7" w:rsidRDefault="00052C5A">
      <w:pPr>
        <w:pStyle w:val="body0"/>
      </w:pPr>
      <w:r w:rsidRPr="002E754D">
        <w:t xml:space="preserve">In general, NMK Provisioning will </w:t>
      </w:r>
      <w:r w:rsidR="000B3A4C" w:rsidRPr="002E754D">
        <w:t>occur</w:t>
      </w:r>
      <w:r w:rsidRPr="002E754D">
        <w:t xml:space="preserve"> once and the authorization will be permanent. </w:t>
      </w:r>
      <w:r w:rsidR="000B3A4C" w:rsidRPr="002E754D">
        <w:t>I</w:t>
      </w:r>
      <w:r w:rsidRPr="002E754D">
        <w:t xml:space="preserve">t is possible for the STA to be expelled from an AVLN by </w:t>
      </w:r>
      <w:r w:rsidR="00AE783D" w:rsidRPr="002E754D">
        <w:t xml:space="preserve">providing a different </w:t>
      </w:r>
      <w:r w:rsidRPr="002E754D">
        <w:t xml:space="preserve">NMK </w:t>
      </w:r>
      <w:r w:rsidR="00AE783D" w:rsidRPr="002E754D">
        <w:t>t</w:t>
      </w:r>
      <w:r w:rsidRPr="002E754D">
        <w:t>o all stations except the STA being expelled, which would invalidate the STA’s NMK.</w:t>
      </w:r>
      <w:r w:rsidR="00AE783D" w:rsidRPr="002E754D">
        <w:t xml:space="preserve"> Subsequent distribution and use of a new NEK(s) then excludes the expelled STA from secure communication within the AVLN.</w: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70"/>
      </w:tblGrid>
      <w:tr w:rsidR="00052C5A" w:rsidRPr="002E754D">
        <w:tc>
          <w:tcPr>
            <w:tcW w:w="8370" w:type="dxa"/>
            <w:shd w:val="clear" w:color="auto" w:fill="E6E6E6"/>
          </w:tcPr>
          <w:p w:rsidR="00E372E7" w:rsidRDefault="00052C5A">
            <w:pPr>
              <w:pStyle w:val="InformativeText"/>
            </w:pPr>
            <w:r w:rsidRPr="002E754D">
              <w:t>Informative Text</w:t>
            </w:r>
          </w:p>
          <w:p w:rsidR="00E372E7" w:rsidRDefault="00052C5A">
            <w:pPr>
              <w:pStyle w:val="InformativeTextBody"/>
              <w:keepNext/>
              <w:keepLines/>
            </w:pPr>
            <w:r w:rsidRPr="002E754D">
              <w:t>It is the implementer’s responsibility to inform the user if a STA cannot connect to an AVLN because of a Security Level mismatch</w:t>
            </w:r>
            <w:r w:rsidR="00DC0B18" w:rsidRPr="002E754D">
              <w:t xml:space="preserve">. </w:t>
            </w:r>
            <w:r w:rsidRPr="002E754D">
              <w:t>If the user needs to change the Security Level for a STA to join an AVLN, the user should be so advised. This situation can arise when the user enters the NPW on multiple devices or uses a mix of mechanisms to distribute NMKs.</w:t>
            </w:r>
          </w:p>
        </w:tc>
      </w:tr>
    </w:tbl>
    <w:p w:rsidR="00052C5A" w:rsidRPr="002E754D" w:rsidRDefault="00052C5A" w:rsidP="00C55207">
      <w:pPr>
        <w:pStyle w:val="body0"/>
      </w:pPr>
      <w:r w:rsidRPr="002E754D">
        <w:t>There are three methods for NMK Provisioning; each has its own merits and shortcomings, which are described with the UEs that these methods support (</w:t>
      </w:r>
      <w:r w:rsidR="000B3A4C" w:rsidRPr="002E754D">
        <w:t xml:space="preserve">refer to </w:t>
      </w:r>
      <w:r w:rsidRPr="002E754D">
        <w:t xml:space="preserve">Section </w:t>
      </w:r>
      <w:r w:rsidR="00910BE6">
        <w:fldChar w:fldCharType="begin"/>
      </w:r>
      <w:r w:rsidR="00910BE6">
        <w:instrText xml:space="preserve"> REF _Ref108879043 \r \h  \* MERGEFORMAT </w:instrText>
      </w:r>
      <w:r w:rsidR="00910BE6">
        <w:fldChar w:fldCharType="separate"/>
      </w:r>
      <w:r w:rsidR="00DA1431">
        <w:t>13.2</w:t>
      </w:r>
      <w:r w:rsidR="00910BE6">
        <w:fldChar w:fldCharType="end"/>
      </w:r>
      <w:r w:rsidRPr="002E754D">
        <w:t>). These methods are covered in the following sections:</w:t>
      </w:r>
    </w:p>
    <w:p w:rsidR="00052C5A" w:rsidRPr="002E754D" w:rsidRDefault="00052C5A" w:rsidP="00C55207">
      <w:pPr>
        <w:pStyle w:val="Bulleted"/>
        <w:keepNext/>
      </w:pPr>
      <w:r w:rsidRPr="002E754D">
        <w:t xml:space="preserve">NMK Obtained by Direct Entry (Section </w:t>
      </w:r>
      <w:r w:rsidR="00910BE6">
        <w:fldChar w:fldCharType="begin"/>
      </w:r>
      <w:r w:rsidR="00910BE6">
        <w:instrText xml:space="preserve"> REF _Ref140298299 \r \h  \* MERGEFORMAT </w:instrText>
      </w:r>
      <w:r w:rsidR="00910BE6">
        <w:fldChar w:fldCharType="separate"/>
      </w:r>
      <w:r w:rsidR="00DA1431">
        <w:t>7.10.3.3</w:t>
      </w:r>
      <w:r w:rsidR="00910BE6">
        <w:fldChar w:fldCharType="end"/>
      </w:r>
      <w:r w:rsidRPr="002E754D">
        <w:t>)</w:t>
      </w:r>
    </w:p>
    <w:p w:rsidR="00052C5A" w:rsidRPr="002E754D" w:rsidRDefault="00052C5A" w:rsidP="00C55207">
      <w:pPr>
        <w:pStyle w:val="Bulleted"/>
        <w:keepNext/>
      </w:pPr>
      <w:r w:rsidRPr="002E754D">
        <w:t xml:space="preserve">NMK Obtained From AVLN Using DAK Encryptio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w:t>
      </w:r>
    </w:p>
    <w:p w:rsidR="00052C5A" w:rsidRPr="002E754D" w:rsidRDefault="00052C5A" w:rsidP="00C55207">
      <w:pPr>
        <w:pStyle w:val="Bulleted"/>
        <w:keepNext/>
      </w:pPr>
      <w:r w:rsidRPr="002E754D">
        <w:t xml:space="preserve">NMK Obtained From AVLN Using UKE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p>
    <w:p w:rsidR="00052C5A" w:rsidRPr="002E754D" w:rsidRDefault="00052C5A" w:rsidP="00C55207">
      <w:pPr>
        <w:pStyle w:val="body0"/>
      </w:pPr>
      <w:r w:rsidRPr="002E754D">
        <w:t>Support for all methods is mandatory</w:t>
      </w:r>
      <w:r w:rsidR="000B3A4C" w:rsidRPr="002E754D">
        <w:t>. N</w:t>
      </w:r>
      <w:r w:rsidRPr="002E754D">
        <w:t xml:space="preserve">ote, however, that the user experience(s) supported by a method will not be available to the user in the absence of a suitable user interface on the STA. Depending upon the method used, the STA </w:t>
      </w:r>
      <w:r w:rsidR="00F203F7" w:rsidRPr="00DC0270">
        <w:rPr>
          <w:shd w:val="clear" w:color="auto" w:fill="FFFFFF"/>
        </w:rPr>
        <w:t>might</w:t>
      </w:r>
      <w:r w:rsidR="00F203F7" w:rsidRPr="002E754D">
        <w:t xml:space="preserve"> </w:t>
      </w:r>
      <w:r w:rsidRPr="002E754D">
        <w:t xml:space="preserve">or </w:t>
      </w:r>
      <w:r w:rsidR="00F203F7" w:rsidRPr="00DC0270">
        <w:rPr>
          <w:shd w:val="clear" w:color="auto" w:fill="FFFFFF"/>
        </w:rPr>
        <w:t>might</w:t>
      </w:r>
      <w:r w:rsidR="00F203F7" w:rsidRPr="002E754D">
        <w:t xml:space="preserve"> </w:t>
      </w:r>
      <w:r w:rsidRPr="002E754D">
        <w:t>not need to engage in AVLN communication prior to obtaining the NMK</w:t>
      </w:r>
      <w:r w:rsidR="00DC0B18" w:rsidRPr="002E754D">
        <w:t xml:space="preserve">. </w:t>
      </w:r>
      <w:r w:rsidRPr="002E754D">
        <w:t>The Security Level of the AVLN may also restrict the methods that may be used for NMK distribution.</w:t>
      </w:r>
    </w:p>
    <w:p w:rsidR="00052C5A" w:rsidRPr="002E754D" w:rsidRDefault="00052C5A" w:rsidP="00C55207">
      <w:pPr>
        <w:pStyle w:val="body0"/>
      </w:pPr>
      <w:r w:rsidRPr="002E754D">
        <w:t>The choice of the preferred method for obtaining an NMK from among those supported by an implementer is left to the user. NMK Provisioning is closely linked to Security and Privacy. It is expected that the user will determine which method to use based upon the method’s ease of use and the user’s perceived need for security and privacy.</w:t>
      </w:r>
    </w:p>
    <w:p w:rsidR="00E372E7" w:rsidRDefault="00052C5A">
      <w:pPr>
        <w:pStyle w:val="body0"/>
      </w:pPr>
      <w:r w:rsidRPr="002E754D">
        <w:t>Regardless of how the NMK is obtained, the STA shall store the NMK and its Security Level in its non-volatile memory</w:t>
      </w:r>
      <w:r w:rsidR="00DC0B18" w:rsidRPr="002E754D">
        <w:t xml:space="preserve">. </w:t>
      </w:r>
      <w:r w:rsidR="00AE783D" w:rsidRPr="002E754D">
        <w:t xml:space="preserve">If the NID associated with the NMK is not based on the default NID offset, the NID shall also be stored in non-volatile memory. </w:t>
      </w:r>
      <w:r w:rsidRPr="002E754D">
        <w:t xml:space="preserve">The NMK shall be replaced with a pseudo-random value </w:t>
      </w:r>
      <w:r w:rsidR="00AE783D" w:rsidRPr="002E754D">
        <w:t xml:space="preserve">and associated with its default NID </w:t>
      </w:r>
      <w:r w:rsidRPr="002E754D">
        <w:t xml:space="preserve">upon reset. </w:t>
      </w:r>
    </w:p>
    <w:p w:rsidR="00E372E7" w:rsidRDefault="00052C5A">
      <w:pPr>
        <w:pStyle w:val="Heading4"/>
      </w:pPr>
      <w:bookmarkStart w:id="407" w:name="_Ref140298120"/>
      <w:bookmarkStart w:id="408" w:name="_Toc258242563"/>
      <w:r w:rsidRPr="002E754D">
        <w:t>Security Level</w:t>
      </w:r>
      <w:bookmarkEnd w:id="407"/>
      <w:bookmarkEnd w:id="408"/>
    </w:p>
    <w:p w:rsidR="00E372E7" w:rsidRDefault="00052C5A">
      <w:pPr>
        <w:pStyle w:val="body0"/>
      </w:pPr>
      <w:r w:rsidRPr="002E754D">
        <w:t>The Security Level of the NMK defines both the Security Level of the AVLN and the methods that can be used to distribute the NMK</w:t>
      </w:r>
      <w:r w:rsidR="00DC0B18" w:rsidRPr="002E754D">
        <w:t xml:space="preserve">. </w:t>
      </w:r>
      <w:r w:rsidRPr="002E754D">
        <w:t>The SL is encoded as part of the NID so that AVLNs at different SLs cannot be considered to be the same AVLN even if the rest of their NID is the same.</w:t>
      </w:r>
    </w:p>
    <w:p w:rsidR="00E372E7" w:rsidRDefault="00910BE6">
      <w:pPr>
        <w:pStyle w:val="body0"/>
      </w:pPr>
      <w:r>
        <w:fldChar w:fldCharType="begin"/>
      </w:r>
      <w:r>
        <w:instrText xml:space="preserve"> REF _Ref140293630 \h  \* MERGEFORMAT </w:instrText>
      </w:r>
      <w:r>
        <w:fldChar w:fldCharType="separate"/>
      </w:r>
      <w:r w:rsidR="00DA1431" w:rsidRPr="002E754D">
        <w:t xml:space="preserve">Table </w:t>
      </w:r>
      <w:r w:rsidR="00DA1431">
        <w:rPr>
          <w:noProof/>
        </w:rPr>
        <w:t>7</w:t>
      </w:r>
      <w:r w:rsidR="00DA1431">
        <w:rPr>
          <w:noProof/>
        </w:rPr>
        <w:noBreakHyphen/>
        <w:t>13</w:t>
      </w:r>
      <w:r>
        <w:fldChar w:fldCharType="end"/>
      </w:r>
      <w:r w:rsidR="00F4455C" w:rsidRPr="002E754D">
        <w:t xml:space="preserve"> shows the interpretation of the 2-bit SL value.</w:t>
      </w:r>
    </w:p>
    <w:p w:rsidR="00E372E7" w:rsidRDefault="009D709E">
      <w:pPr>
        <w:pStyle w:val="TableTitle"/>
      </w:pPr>
      <w:bookmarkStart w:id="409" w:name="_Ref140293630"/>
      <w:bookmarkStart w:id="410" w:name="_Toc140330208"/>
      <w:bookmarkStart w:id="411" w:name="_Toc256456861"/>
      <w:bookmarkStart w:id="412" w:name="_Toc256460832"/>
      <w:bookmarkStart w:id="413" w:name="_Toc256461328"/>
      <w:bookmarkStart w:id="414" w:name="_Toc314918231"/>
      <w:r w:rsidRPr="002E754D">
        <w:t>Table</w:t>
      </w:r>
      <w:r w:rsidR="00136FB3"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409"/>
      <w:r w:rsidR="00136FB3" w:rsidRPr="002E754D">
        <w:t>: Security Level Interpretation</w:t>
      </w:r>
      <w:bookmarkEnd w:id="410"/>
      <w:bookmarkEnd w:id="411"/>
      <w:bookmarkEnd w:id="412"/>
      <w:bookmarkEnd w:id="413"/>
      <w:bookmarkEnd w:id="41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136FB3" w:rsidRPr="002E754D" w:rsidTr="000C48D8">
        <w:tc>
          <w:tcPr>
            <w:tcW w:w="2202" w:type="dxa"/>
            <w:shd w:val="clear" w:color="auto" w:fill="E6E6E6"/>
          </w:tcPr>
          <w:p w:rsidR="00E372E7" w:rsidRDefault="00136FB3">
            <w:pPr>
              <w:pStyle w:val="CellHeading"/>
              <w:keepNext/>
            </w:pPr>
            <w:r w:rsidRPr="002E754D">
              <w:t>Security Level Value</w:t>
            </w:r>
          </w:p>
        </w:tc>
        <w:tc>
          <w:tcPr>
            <w:tcW w:w="6166" w:type="dxa"/>
            <w:shd w:val="clear" w:color="auto" w:fill="E6E6E6"/>
          </w:tcPr>
          <w:p w:rsidR="00E372E7" w:rsidRDefault="00136FB3">
            <w:pPr>
              <w:pStyle w:val="CellHeading"/>
              <w:keepNext/>
            </w:pPr>
            <w:r w:rsidRPr="002E754D">
              <w:t>Interpretation</w:t>
            </w:r>
          </w:p>
        </w:tc>
      </w:tr>
      <w:tr w:rsidR="00136FB3" w:rsidRPr="002E754D" w:rsidTr="000C48D8">
        <w:tc>
          <w:tcPr>
            <w:tcW w:w="2202" w:type="dxa"/>
          </w:tcPr>
          <w:p w:rsidR="00136FB3" w:rsidRPr="002E754D" w:rsidRDefault="00136FB3" w:rsidP="00C55207">
            <w:pPr>
              <w:pStyle w:val="CellBody"/>
              <w:keepNext/>
              <w:jc w:val="center"/>
            </w:pPr>
            <w:r w:rsidRPr="002E754D">
              <w:t>0b00</w:t>
            </w:r>
          </w:p>
        </w:tc>
        <w:tc>
          <w:tcPr>
            <w:tcW w:w="6166" w:type="dxa"/>
          </w:tcPr>
          <w:p w:rsidR="00136FB3" w:rsidRPr="002E754D" w:rsidRDefault="00136FB3" w:rsidP="00C55207">
            <w:pPr>
              <w:pStyle w:val="CellBody"/>
              <w:keepNext/>
            </w:pPr>
            <w:r w:rsidRPr="002E754D">
              <w:t>Simple Connect</w:t>
            </w:r>
            <w:r w:rsidR="00DC0B18" w:rsidRPr="002E754D">
              <w:t xml:space="preserve">. </w:t>
            </w:r>
            <w:r w:rsidRPr="002E754D">
              <w:t>The NMK may have been exchanged using UKE.</w:t>
            </w:r>
          </w:p>
        </w:tc>
      </w:tr>
      <w:tr w:rsidR="00136FB3" w:rsidRPr="002E754D" w:rsidTr="000C48D8">
        <w:tc>
          <w:tcPr>
            <w:tcW w:w="2202" w:type="dxa"/>
            <w:shd w:val="clear" w:color="auto" w:fill="F3F3F3"/>
          </w:tcPr>
          <w:p w:rsidR="00136FB3" w:rsidRPr="002E754D" w:rsidRDefault="00136FB3" w:rsidP="00C55207">
            <w:pPr>
              <w:pStyle w:val="CellBody"/>
              <w:keepNext/>
              <w:jc w:val="center"/>
            </w:pPr>
            <w:r w:rsidRPr="002E754D">
              <w:t>0b01</w:t>
            </w:r>
          </w:p>
        </w:tc>
        <w:tc>
          <w:tcPr>
            <w:tcW w:w="6166" w:type="dxa"/>
            <w:shd w:val="clear" w:color="auto" w:fill="F3F3F3"/>
          </w:tcPr>
          <w:p w:rsidR="00136FB3" w:rsidRPr="002E754D" w:rsidRDefault="00136FB3" w:rsidP="00C55207">
            <w:pPr>
              <w:pStyle w:val="CellBody"/>
              <w:keepNext/>
            </w:pPr>
            <w:r w:rsidRPr="002E754D">
              <w:t>Secure Security Level</w:t>
            </w:r>
            <w:r w:rsidR="00DC0B18" w:rsidRPr="002E754D">
              <w:t xml:space="preserve">. </w:t>
            </w:r>
            <w:r w:rsidRPr="002E754D">
              <w:t>The NMK must not have been exchanged using UKE.</w:t>
            </w:r>
          </w:p>
        </w:tc>
      </w:tr>
      <w:tr w:rsidR="00136FB3" w:rsidRPr="002E754D" w:rsidDel="00C667E2" w:rsidTr="000C48D8">
        <w:tc>
          <w:tcPr>
            <w:tcW w:w="2202" w:type="dxa"/>
            <w:shd w:val="clear" w:color="auto" w:fill="FFFFFF"/>
          </w:tcPr>
          <w:p w:rsidR="00136FB3" w:rsidRPr="002E754D" w:rsidRDefault="00136FB3" w:rsidP="00C55207">
            <w:pPr>
              <w:pStyle w:val="CellBody"/>
              <w:keepNext/>
              <w:jc w:val="center"/>
            </w:pPr>
            <w:r w:rsidRPr="002E754D">
              <w:t>0b10-0b11</w:t>
            </w:r>
          </w:p>
        </w:tc>
        <w:tc>
          <w:tcPr>
            <w:tcW w:w="6166" w:type="dxa"/>
            <w:shd w:val="clear" w:color="auto" w:fill="FFFFFF"/>
          </w:tcPr>
          <w:p w:rsidR="00136FB3" w:rsidRPr="002E754D" w:rsidDel="00C667E2" w:rsidRDefault="00136FB3" w:rsidP="00C55207">
            <w:pPr>
              <w:pStyle w:val="CellBody"/>
              <w:keepNext/>
            </w:pPr>
            <w:r w:rsidRPr="002E754D">
              <w:t>Reserved.</w:t>
            </w:r>
          </w:p>
        </w:tc>
      </w:tr>
    </w:tbl>
    <w:p w:rsidR="00136FB3" w:rsidRPr="002E754D" w:rsidRDefault="00643904" w:rsidP="00C55207">
      <w:pPr>
        <w:pStyle w:val="body0"/>
      </w:pPr>
      <w:r w:rsidRPr="002E754D">
        <w:t xml:space="preserve"> </w:t>
      </w:r>
    </w:p>
    <w:p w:rsidR="00136FB3" w:rsidRPr="002E754D" w:rsidRDefault="009D709E" w:rsidP="00C55207">
      <w:pPr>
        <w:pStyle w:val="TableTitle"/>
      </w:pPr>
      <w:bookmarkStart w:id="415" w:name="_Toc140330209"/>
      <w:bookmarkStart w:id="416" w:name="_Toc256456862"/>
      <w:bookmarkStart w:id="417" w:name="_Toc256460833"/>
      <w:bookmarkStart w:id="418" w:name="_Toc256461329"/>
      <w:bookmarkStart w:id="419" w:name="_Toc314918232"/>
      <w:r w:rsidRPr="002E754D">
        <w:t>Table</w:t>
      </w:r>
      <w:r w:rsidR="00B10C2D"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B10C2D" w:rsidRPr="002E754D">
        <w:t>:</w:t>
      </w:r>
      <w:r w:rsidR="00F4455C" w:rsidRPr="002E754D">
        <w:t xml:space="preserve"> Security Level and NMK Provisioning.</w:t>
      </w:r>
      <w:bookmarkEnd w:id="415"/>
      <w:bookmarkEnd w:id="416"/>
      <w:bookmarkEnd w:id="417"/>
      <w:bookmarkEnd w:id="418"/>
      <w:bookmarkEnd w:id="41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4680"/>
        <w:gridCol w:w="2620"/>
      </w:tblGrid>
      <w:tr w:rsidR="00136FB3" w:rsidRPr="002E754D" w:rsidTr="000C48D8">
        <w:tc>
          <w:tcPr>
            <w:tcW w:w="1068" w:type="dxa"/>
            <w:shd w:val="clear" w:color="auto" w:fill="D9D9D9"/>
          </w:tcPr>
          <w:p w:rsidR="00136FB3" w:rsidRPr="002E754D" w:rsidRDefault="00136FB3" w:rsidP="00C55207">
            <w:pPr>
              <w:pStyle w:val="CellHeading"/>
            </w:pPr>
            <w:r w:rsidRPr="002E754D">
              <w:t>Key Status</w:t>
            </w:r>
          </w:p>
        </w:tc>
        <w:tc>
          <w:tcPr>
            <w:tcW w:w="4680" w:type="dxa"/>
            <w:shd w:val="clear" w:color="auto" w:fill="D9D9D9"/>
          </w:tcPr>
          <w:p w:rsidR="00136FB3" w:rsidRPr="002E754D" w:rsidRDefault="00136FB3" w:rsidP="00C55207">
            <w:pPr>
              <w:pStyle w:val="CellHeading"/>
            </w:pPr>
            <w:r w:rsidRPr="002E754D">
              <w:t>Description</w:t>
            </w:r>
          </w:p>
        </w:tc>
        <w:tc>
          <w:tcPr>
            <w:tcW w:w="2620" w:type="dxa"/>
            <w:shd w:val="clear" w:color="auto" w:fill="D9D9D9"/>
          </w:tcPr>
          <w:p w:rsidR="00136FB3" w:rsidRPr="002E754D" w:rsidRDefault="00136FB3" w:rsidP="00C55207">
            <w:pPr>
              <w:pStyle w:val="CellHeading"/>
            </w:pPr>
            <w:r w:rsidRPr="002E754D">
              <w:t>NMK Provisioning Allowed</w:t>
            </w:r>
          </w:p>
        </w:tc>
      </w:tr>
      <w:tr w:rsidR="00136FB3" w:rsidRPr="002E754D" w:rsidTr="000C48D8">
        <w:tc>
          <w:tcPr>
            <w:tcW w:w="1068" w:type="dxa"/>
          </w:tcPr>
          <w:p w:rsidR="00136FB3" w:rsidRPr="002E754D" w:rsidRDefault="00136FB3" w:rsidP="00C55207">
            <w:pPr>
              <w:pStyle w:val="CellBody"/>
            </w:pPr>
            <w:r w:rsidRPr="002E754D">
              <w:t>NMK-SC</w:t>
            </w:r>
          </w:p>
        </w:tc>
        <w:tc>
          <w:tcPr>
            <w:tcW w:w="4680" w:type="dxa"/>
          </w:tcPr>
          <w:p w:rsidR="00136FB3" w:rsidRPr="002E754D" w:rsidRDefault="00136FB3" w:rsidP="00C55207">
            <w:pPr>
              <w:pStyle w:val="CellBody"/>
            </w:pPr>
            <w:r w:rsidRPr="002E754D">
              <w:t>Simple Connect, NMK randomly generated by MAC or set by HLE</w:t>
            </w:r>
          </w:p>
        </w:tc>
        <w:tc>
          <w:tcPr>
            <w:tcW w:w="2620" w:type="dxa"/>
          </w:tcPr>
          <w:p w:rsidR="00136FB3" w:rsidRPr="002E754D" w:rsidRDefault="00136FB3" w:rsidP="00C55207">
            <w:pPr>
              <w:pStyle w:val="CellBody"/>
            </w:pPr>
            <w:r w:rsidRPr="002E754D">
              <w:t>Direct (from HLE), UKE or DAK</w:t>
            </w:r>
          </w:p>
        </w:tc>
      </w:tr>
      <w:tr w:rsidR="00136FB3" w:rsidRPr="002E754D" w:rsidTr="000C48D8">
        <w:tc>
          <w:tcPr>
            <w:tcW w:w="1068" w:type="dxa"/>
            <w:shd w:val="clear" w:color="auto" w:fill="F3F3F3"/>
          </w:tcPr>
          <w:p w:rsidR="00136FB3" w:rsidRPr="002E754D" w:rsidRDefault="00136FB3" w:rsidP="00C55207">
            <w:pPr>
              <w:pStyle w:val="CellBody"/>
            </w:pPr>
            <w:r w:rsidRPr="002E754D">
              <w:t>NMK-HS</w:t>
            </w:r>
          </w:p>
        </w:tc>
        <w:tc>
          <w:tcPr>
            <w:tcW w:w="4680" w:type="dxa"/>
            <w:shd w:val="clear" w:color="auto" w:fill="F3F3F3"/>
          </w:tcPr>
          <w:p w:rsidR="00136FB3" w:rsidRPr="002E754D" w:rsidRDefault="00136FB3" w:rsidP="00C55207">
            <w:pPr>
              <w:pStyle w:val="CellBody"/>
            </w:pPr>
            <w:r w:rsidRPr="002E754D">
              <w:t>Secure Security Level, NMK hashed from password – Password can be application generated for the first station, but the user would have to record the password or use DAK provisioning for all additional stations</w:t>
            </w:r>
            <w:r w:rsidR="00DC0B18" w:rsidRPr="002E754D">
              <w:t xml:space="preserve">. </w:t>
            </w:r>
            <w:r w:rsidR="00DF6337" w:rsidRPr="002E754D">
              <w:t xml:space="preserve">The </w:t>
            </w:r>
            <w:r w:rsidRPr="002E754D">
              <w:t>STA ignores local Add/Join button presses (</w:t>
            </w:r>
            <w:r w:rsidR="00151A6E" w:rsidRPr="002E754D">
              <w:t>i.e., Add, Join button presses and UKE distribution require an explicit UI Security Level change, or reset</w:t>
            </w:r>
            <w:r w:rsidRPr="002E754D">
              <w:t>)</w:t>
            </w:r>
            <w:r w:rsidR="00477783" w:rsidRPr="002E754D">
              <w:t>.</w:t>
            </w:r>
          </w:p>
        </w:tc>
        <w:tc>
          <w:tcPr>
            <w:tcW w:w="2620" w:type="dxa"/>
            <w:shd w:val="clear" w:color="auto" w:fill="F3F3F3"/>
          </w:tcPr>
          <w:p w:rsidR="00136FB3" w:rsidRPr="002E754D" w:rsidRDefault="00136FB3" w:rsidP="00C55207">
            <w:pPr>
              <w:pStyle w:val="CellBody"/>
            </w:pPr>
            <w:r w:rsidRPr="002E754D">
              <w:t>Direct (from HLE) or DAK</w:t>
            </w:r>
          </w:p>
        </w:tc>
      </w:tr>
    </w:tbl>
    <w:p w:rsidR="00136FB3" w:rsidRPr="002E754D" w:rsidRDefault="00136FB3" w:rsidP="00C55207">
      <w:pPr>
        <w:pStyle w:val="body0"/>
      </w:pPr>
      <w:r w:rsidRPr="002E754D">
        <w:t xml:space="preserve">  </w:t>
      </w: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136FB3" w:rsidRPr="002E754D">
        <w:trPr>
          <w:cantSplit/>
        </w:trPr>
        <w:tc>
          <w:tcPr>
            <w:tcW w:w="8400" w:type="dxa"/>
            <w:shd w:val="clear" w:color="auto" w:fill="F3F3F3"/>
          </w:tcPr>
          <w:p w:rsidR="00136FB3" w:rsidRPr="002E754D" w:rsidRDefault="00136FB3" w:rsidP="00C55207">
            <w:pPr>
              <w:pStyle w:val="InformativeText"/>
            </w:pPr>
            <w:r w:rsidRPr="002E754D">
              <w:t>Informative Text</w:t>
            </w:r>
          </w:p>
          <w:p w:rsidR="00136FB3" w:rsidRPr="002E754D" w:rsidRDefault="00136FB3" w:rsidP="00C55207">
            <w:pPr>
              <w:pStyle w:val="InformativeTextBody"/>
            </w:pPr>
            <w:r w:rsidRPr="002E754D">
              <w:t xml:space="preserve">The Security Level applies primarily to Encryption Key Management protocols. It is assumed that all data plane traffic and — with a few exceptions specified herein — all MMEs will be encrypted with the NEK. </w:t>
            </w:r>
            <w:r w:rsidR="00477783" w:rsidRPr="002E754D">
              <w:t>STAs are not required to accept and should not process any unencrypted data plane traffic and should not be assumed to do so. STAs are not required to accept unencrypted control plane traffic outside of the exceptions specified herein, and should not be assumed to do so.</w:t>
            </w:r>
            <w:r w:rsidRPr="002E754D">
              <w:t xml:space="preserve"> STAs that do accept other unencrypted traffic do so at their own risk.</w:t>
            </w:r>
          </w:p>
        </w:tc>
      </w:tr>
    </w:tbl>
    <w:p w:rsidR="00136FB3" w:rsidRPr="002E754D" w:rsidRDefault="00136FB3" w:rsidP="00C55207">
      <w:pPr>
        <w:pStyle w:val="Heading5"/>
      </w:pPr>
      <w:bookmarkStart w:id="420" w:name="_Ref140420450"/>
      <w:r w:rsidRPr="002E754D">
        <w:t>Secure Security Level</w:t>
      </w:r>
      <w:bookmarkEnd w:id="420"/>
    </w:p>
    <w:p w:rsidR="00136FB3" w:rsidRPr="002E754D" w:rsidRDefault="00136FB3" w:rsidP="00C55207">
      <w:pPr>
        <w:pStyle w:val="body0"/>
      </w:pPr>
      <w:r w:rsidRPr="002E754D">
        <w:t xml:space="preserve">An NMK-HS shall be associated with Secure Security Level. A STA shall only accept a new NMK-HS that is either set by direct entry </w:t>
      </w:r>
      <w:r w:rsidR="00376D6A" w:rsidRPr="002E754D">
        <w:t xml:space="preserve">by the host </w:t>
      </w:r>
      <w:r w:rsidRPr="002E754D">
        <w:t xml:space="preserve">or sent using </w:t>
      </w:r>
      <w:r w:rsidR="00376D6A" w:rsidRPr="002E754D">
        <w:t xml:space="preserve">the DAK-based distribution method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376D6A" w:rsidRPr="002E754D">
        <w:t>)</w:t>
      </w:r>
      <w:r w:rsidRPr="002E754D">
        <w:t>. These are termed Secure key distribution methods</w:t>
      </w:r>
      <w:r w:rsidR="00DC0B18" w:rsidRPr="002E754D">
        <w:t xml:space="preserve">. </w:t>
      </w:r>
      <w:r w:rsidRPr="002E754D">
        <w:t>It shall not distribute an NMK-HS in its possession except by using the DAK of another STA.</w:t>
      </w:r>
    </w:p>
    <w:p w:rsidR="00AA5BB0" w:rsidRPr="002E754D" w:rsidRDefault="00136FB3" w:rsidP="00C55207">
      <w:pPr>
        <w:pStyle w:val="body0"/>
      </w:pPr>
      <w:r w:rsidRPr="002E754D">
        <w:t>A STA shall neither accept nor distribute an NMK-HS using Unicast Key Exchange (UKE)</w:t>
      </w:r>
      <w:r w:rsidR="00DC0B18" w:rsidRPr="002E754D">
        <w:t xml:space="preserve">. </w:t>
      </w:r>
      <w:r w:rsidRPr="002E754D">
        <w:t>A STA with an NMK-HS shall ignore local Add/Join button presses.</w:t>
      </w:r>
    </w:p>
    <w:p w:rsidR="002D5C88" w:rsidRPr="002E754D" w:rsidRDefault="002D5C88" w:rsidP="00C55207">
      <w:pPr>
        <w:pStyle w:val="Heading5"/>
      </w:pPr>
      <w:bookmarkStart w:id="421" w:name="_Toc121671396"/>
      <w:bookmarkStart w:id="422" w:name="_Ref140378136"/>
      <w:r w:rsidRPr="002E754D">
        <w:t xml:space="preserve">Simple Connect </w:t>
      </w:r>
      <w:bookmarkEnd w:id="421"/>
      <w:r w:rsidRPr="002E754D">
        <w:t>Security Level</w:t>
      </w:r>
      <w:bookmarkEnd w:id="422"/>
    </w:p>
    <w:p w:rsidR="002D5C88" w:rsidRPr="002E754D" w:rsidRDefault="002D5C88" w:rsidP="00C55207">
      <w:pPr>
        <w:pStyle w:val="body0"/>
      </w:pPr>
      <w:r w:rsidRPr="002E754D">
        <w:t xml:space="preserve">An NMK-SC shall be associated with Simple Connect Security Level. A STA shall only accept a new NMK-SC that it generates, or is sent using UKE or its DAK, or that it receives from the HLE using the </w:t>
      </w:r>
      <w:r w:rsidRPr="002E754D">
        <w:rPr>
          <w:rStyle w:val="ScreenTypeLarge"/>
        </w:rPr>
        <w:t>APCM_SET_KEY.REQ</w:t>
      </w:r>
      <w:r w:rsidRPr="002E754D">
        <w:t xml:space="preserve"> primitive. The NMK-SC should be generated randomly by the first STA to become the CCo of a Simple Connect Security Level AVLN</w:t>
      </w:r>
      <w:r w:rsidR="00DC0B18" w:rsidRPr="002E754D">
        <w:t xml:space="preserve">. </w:t>
      </w:r>
      <w:r w:rsidRPr="002E754D">
        <w:t xml:space="preserve">A STA in Simple Connect may use UKE or the DAK of another STA to distribute NMK-SCs. </w:t>
      </w:r>
    </w:p>
    <w:p w:rsidR="00EB150E" w:rsidRPr="002E754D" w:rsidRDefault="002D5C88" w:rsidP="00C55207">
      <w:pPr>
        <w:pStyle w:val="body0"/>
      </w:pPr>
      <w:r w:rsidRPr="002E754D">
        <w:t>Just because a STA is in Simple Connect SL does not mean that it will provide its NMK-SC or accept a new NMK-SC from another STA using UKE</w:t>
      </w:r>
      <w:r w:rsidR="00DC0B18" w:rsidRPr="002E754D">
        <w:t xml:space="preserve">. </w:t>
      </w:r>
      <w:r w:rsidRPr="002E754D">
        <w:t>The HLE must place the STA in the SC-Join state to accept an NMK-SC from another STA</w:t>
      </w:r>
      <w:r w:rsidR="00EB150E" w:rsidRPr="002E754D">
        <w:t xml:space="preserve"> using UKE</w:t>
      </w:r>
      <w:r w:rsidRPr="002E754D">
        <w:t>, and must place the STA in the SC-Add state to provide its NMK-SC to another STA</w:t>
      </w:r>
      <w:r w:rsidR="00EB150E" w:rsidRPr="002E754D">
        <w:t xml:space="preserve"> using UKE</w:t>
      </w:r>
      <w:r w:rsidR="00DC0B18" w:rsidRPr="002E754D">
        <w:t xml:space="preserve">. </w:t>
      </w:r>
    </w:p>
    <w:p w:rsidR="00EB150E" w:rsidRPr="002E754D" w:rsidRDefault="00EB150E" w:rsidP="00C55207">
      <w:pPr>
        <w:pStyle w:val="body0"/>
      </w:pPr>
      <w:r w:rsidRPr="002E754D">
        <w:rPr>
          <w:rStyle w:val="Note"/>
        </w:rPr>
        <w:t>Note</w:t>
      </w:r>
      <w:r w:rsidRPr="002E754D">
        <w:t>: An Unassociated STA may be placed in the SC-Add state so that its NMK-SC will be used for the AVLN. This may be desirable if the STA has the NMK of an existing AVLN whose other STAs are not currently present.</w:t>
      </w:r>
    </w:p>
    <w:p w:rsidR="00E372E7" w:rsidRDefault="002D5C88">
      <w:pPr>
        <w:pStyle w:val="body0"/>
      </w:pPr>
      <w:r w:rsidRPr="002E754D">
        <w:t>If a STA in the SC-Join state observes another STA in the SC-Join stat</w:t>
      </w:r>
      <w:r w:rsidRPr="00DC0270">
        <w:rPr>
          <w:shd w:val="clear" w:color="auto" w:fill="FFFFFF"/>
        </w:rPr>
        <w:t>e</w:t>
      </w:r>
      <w:r w:rsidR="00FF1F31" w:rsidRPr="00DC0270">
        <w:rPr>
          <w:shd w:val="clear" w:color="auto" w:fill="FFFFFF"/>
        </w:rPr>
        <w:t xml:space="preserve"> and it determines it should become the CCo</w:t>
      </w:r>
      <w:r w:rsidRPr="00DC0270">
        <w:rPr>
          <w:shd w:val="clear" w:color="auto" w:fill="FFFFFF"/>
        </w:rPr>
        <w:t xml:space="preserve">, it </w:t>
      </w:r>
      <w:r w:rsidR="00EB150E" w:rsidRPr="00DC0270">
        <w:rPr>
          <w:shd w:val="clear" w:color="auto" w:fill="FFFFFF"/>
        </w:rPr>
        <w:t>shall</w:t>
      </w:r>
      <w:r w:rsidRPr="00DC0270">
        <w:rPr>
          <w:shd w:val="clear" w:color="auto" w:fill="FFFFFF"/>
        </w:rPr>
        <w:t xml:space="preserve"> generate a new NMK-SC</w:t>
      </w:r>
      <w:r w:rsidR="00FF1F31" w:rsidRPr="00DC0270">
        <w:rPr>
          <w:shd w:val="clear" w:color="auto" w:fill="FFFFFF"/>
        </w:rPr>
        <w:t>,</w:t>
      </w:r>
      <w:r w:rsidRPr="00DC0270">
        <w:rPr>
          <w:shd w:val="clear" w:color="auto" w:fill="FFFFFF"/>
        </w:rPr>
        <w:t xml:space="preserve"> enter the SC-Add state, </w:t>
      </w:r>
      <w:r w:rsidR="00FF1F31" w:rsidRPr="00DC0270">
        <w:rPr>
          <w:shd w:val="clear" w:color="auto" w:fill="FFFFFF"/>
        </w:rPr>
        <w:t xml:space="preserve">and </w:t>
      </w:r>
      <w:r w:rsidRPr="00DC0270">
        <w:rPr>
          <w:shd w:val="clear" w:color="auto" w:fill="FFFFFF"/>
        </w:rPr>
        <w:t>provid</w:t>
      </w:r>
      <w:r w:rsidR="00FF1F31" w:rsidRPr="00DC0270">
        <w:rPr>
          <w:shd w:val="clear" w:color="auto" w:fill="FFFFFF"/>
        </w:rPr>
        <w:t>e</w:t>
      </w:r>
      <w:r w:rsidRPr="00DC0270">
        <w:rPr>
          <w:shd w:val="clear" w:color="auto" w:fill="FFFFFF"/>
        </w:rPr>
        <w:t xml:space="preserve"> its </w:t>
      </w:r>
      <w:r w:rsidR="00FF1F31" w:rsidRPr="00DC0270">
        <w:rPr>
          <w:shd w:val="clear" w:color="auto" w:fill="FFFFFF"/>
        </w:rPr>
        <w:t xml:space="preserve">new </w:t>
      </w:r>
      <w:r w:rsidRPr="00DC0270">
        <w:rPr>
          <w:shd w:val="clear" w:color="auto" w:fill="FFFFFF"/>
        </w:rPr>
        <w:t>NMK-SC to the other STA using UKE</w:t>
      </w:r>
      <w:r w:rsidR="00FF1F31" w:rsidRPr="00DC0270">
        <w:rPr>
          <w:shd w:val="clear" w:color="auto" w:fill="FFFFFF"/>
        </w:rPr>
        <w:t xml:space="preserve">, as specified in Section </w:t>
      </w:r>
      <w:r w:rsidR="00910BE6">
        <w:fldChar w:fldCharType="begin"/>
      </w:r>
      <w:r w:rsidR="00910BE6">
        <w:instrText xml:space="preserve"> REF _Ref140296676 \r \h  \* MERGEFORMAT </w:instrText>
      </w:r>
      <w:r w:rsidR="00910BE6">
        <w:fldChar w:fldCharType="separate"/>
      </w:r>
      <w:r w:rsidR="00DA1431" w:rsidRPr="0057398D">
        <w:rPr>
          <w:shd w:val="clear" w:color="auto" w:fill="FFFFFF"/>
        </w:rPr>
        <w:t>7.3.4.4</w:t>
      </w:r>
      <w:r w:rsidR="00910BE6">
        <w:fldChar w:fldCharType="end"/>
      </w:r>
      <w:r w:rsidRPr="00DC0270">
        <w:rPr>
          <w:shd w:val="clear" w:color="auto" w:fill="FFFFFF"/>
        </w:rPr>
        <w:t>.</w:t>
      </w:r>
    </w:p>
    <w:p w:rsidR="00E372E7" w:rsidRDefault="00EB150E">
      <w:pPr>
        <w:pStyle w:val="body0"/>
      </w:pPr>
      <w:r w:rsidRPr="002E754D">
        <w:rPr>
          <w:rStyle w:val="Note"/>
        </w:rPr>
        <w:t>Note</w:t>
      </w:r>
      <w:r w:rsidRPr="002E754D">
        <w:t>: The HLE of a device may put the STA into the SC-Join state without user intervention under some circumstances. Conversely, the user may explicitly put any STA (including one already in an AVLN, even the CCo of an AVLN) into SC-Join state, causing it to discard its current NMK (even if it is an NMK-SC) and seek ano</w:t>
      </w:r>
      <w:r w:rsidR="00627681" w:rsidRPr="002E754D">
        <w:t xml:space="preserve">ther STA in SC-Add or SC-Join. </w:t>
      </w:r>
      <w:r w:rsidRPr="002E754D">
        <w:t xml:space="preserve">A STA that was previously in an AVLN must not use the NMK from that AVLN if it has been placed into SC-Join, even it if automatically enters the SC-Add state as </w:t>
      </w:r>
      <w:r w:rsidR="00363FA4" w:rsidRPr="00DC0270">
        <w:rPr>
          <w:shd w:val="clear" w:color="auto" w:fill="FFFFFF"/>
        </w:rPr>
        <w:t>described</w:t>
      </w:r>
      <w:r w:rsidRPr="002E754D">
        <w:t xml:space="preserve"> above</w:t>
      </w:r>
      <w:r w:rsidR="00627681" w:rsidRPr="002E754D">
        <w:t>.</w:t>
      </w:r>
    </w:p>
    <w:p w:rsidR="00E372E7" w:rsidRDefault="002D5C88">
      <w:pPr>
        <w:pStyle w:val="Heading5"/>
      </w:pPr>
      <w:r w:rsidRPr="002E754D">
        <w:t>Changing the Security Level</w:t>
      </w:r>
    </w:p>
    <w:p w:rsidR="00E372E7" w:rsidRDefault="002D5C88">
      <w:pPr>
        <w:pStyle w:val="body0"/>
      </w:pPr>
      <w:r w:rsidRPr="002E754D">
        <w:t xml:space="preserve">A STA that changes Security Level shall discard the previous NMK. </w:t>
      </w:r>
    </w:p>
    <w:p w:rsidR="00E372E7" w:rsidRDefault="002D5C88">
      <w:pPr>
        <w:pStyle w:val="body0"/>
      </w:pPr>
      <w:r w:rsidRPr="002E754D">
        <w:t>A Station in Secure Security Level may only be changed to Simple Connect SL by receipt of an NMK-SC</w:t>
      </w:r>
      <w:r w:rsidR="00B27C60" w:rsidRPr="002E754D">
        <w:t xml:space="preserve"> in the DAK-based distribution method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B27C60" w:rsidRPr="002E754D">
        <w:t>)</w:t>
      </w:r>
      <w:r w:rsidRPr="002E754D">
        <w:t>, or by the HLE</w:t>
      </w:r>
      <w:r w:rsidR="00DC0B18" w:rsidRPr="002E754D">
        <w:t xml:space="preserve">. </w:t>
      </w:r>
      <w:r w:rsidRPr="002E754D">
        <w:t>If it is changed to Simple Connect SL by the HLE (e.g., by resetting the STA), it shall generate a new NMK</w:t>
      </w:r>
      <w:r w:rsidR="00DC0B18" w:rsidRPr="002E754D">
        <w:t xml:space="preserve">. </w:t>
      </w:r>
      <w:r w:rsidRPr="002E754D">
        <w:t>In either case, it shall discard the previous NMK-HS</w:t>
      </w:r>
      <w:r w:rsidR="00DC0B18" w:rsidRPr="002E754D">
        <w:t xml:space="preserve">. </w:t>
      </w:r>
    </w:p>
    <w:p w:rsidR="00E372E7" w:rsidRDefault="002D5C88">
      <w:pPr>
        <w:pStyle w:val="body0"/>
      </w:pPr>
      <w:r w:rsidRPr="002E754D">
        <w:t xml:space="preserve">A STA in Simple Connect SL may only be changed to Secure SL by receipt of an NMK-HS </w:t>
      </w:r>
      <w:r w:rsidR="000E79AA" w:rsidRPr="002E754D">
        <w:t>in the DAK-based distribution method (</w:t>
      </w:r>
      <w:r w:rsidR="005D0888" w:rsidRPr="002E754D">
        <w:t>refer to</w:t>
      </w:r>
      <w:r w:rsidR="000E79AA" w:rsidRPr="002E754D">
        <w:t xml:space="preserve">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363FA4" w:rsidRPr="00DC0270">
        <w:rPr>
          <w:shd w:val="clear" w:color="auto" w:fill="FFFFFF"/>
        </w:rPr>
        <w:t>)</w:t>
      </w:r>
      <w:r w:rsidRPr="002E754D">
        <w:t xml:space="preserve"> or by the HLE</w:t>
      </w:r>
      <w:r w:rsidR="00DC0B18" w:rsidRPr="002E754D">
        <w:t xml:space="preserve">. </w:t>
      </w:r>
      <w:r w:rsidRPr="002E754D">
        <w:t>If it is changed to Secure SL by the HLE, the HLE shall supply the new NMK-HS</w:t>
      </w:r>
      <w:r w:rsidR="00DC0B18" w:rsidRPr="002E754D">
        <w:t xml:space="preserve">. </w:t>
      </w:r>
      <w:r w:rsidRPr="002E754D">
        <w:t>In either case, the STA shall discard the previous NMK-SC.</w:t>
      </w:r>
    </w:p>
    <w:p w:rsidR="00E372E7" w:rsidRDefault="002D5C88">
      <w:pPr>
        <w:pStyle w:val="Heading4"/>
      </w:pPr>
      <w:bookmarkStart w:id="423" w:name="_Toc258242564"/>
      <w:r w:rsidRPr="002E754D">
        <w:t>Preloaded NMK</w:t>
      </w:r>
      <w:bookmarkEnd w:id="423"/>
    </w:p>
    <w:p w:rsidR="00E372E7" w:rsidRDefault="002D5C88">
      <w:pPr>
        <w:pStyle w:val="body0"/>
      </w:pPr>
      <w:r w:rsidRPr="002E754D">
        <w:t>All devices are required to have an NMK at all times, so at a minimum, each device must have a random NMK</w:t>
      </w:r>
      <w:r w:rsidR="00DC0B18" w:rsidRPr="002E754D">
        <w:t xml:space="preserve">. </w:t>
      </w:r>
      <w:r w:rsidRPr="002E754D">
        <w:t>However, a vendor may replace the random NMK with an NMK derived from an NPW of the vendor’s choice</w:t>
      </w:r>
      <w:r w:rsidR="00DC0B18" w:rsidRPr="002E754D">
        <w:t xml:space="preserve">. </w:t>
      </w:r>
      <w:r w:rsidRPr="002E754D">
        <w:t>This NMK must be set at the Secure Security Level</w:t>
      </w:r>
      <w:r w:rsidR="00DC0B18" w:rsidRPr="002E754D">
        <w:t xml:space="preserve">. </w:t>
      </w:r>
      <w:r w:rsidRPr="002E754D">
        <w:t>Alternatively, a vendor may cause several devices shipped as a set to have the same randomly generated NMK set at the Simple Connect Security Level</w:t>
      </w:r>
      <w:r w:rsidR="00DC0B18" w:rsidRPr="002E754D">
        <w:t xml:space="preserve">. </w:t>
      </w:r>
      <w:r w:rsidRPr="002E754D">
        <w:t>These options allow vendors to ship products that connect to each other out of the box for user convenience.</w:t>
      </w:r>
    </w:p>
    <w:p w:rsidR="00E372E7" w:rsidRDefault="002D5C88">
      <w:pPr>
        <w:pStyle w:val="Heading4"/>
      </w:pPr>
      <w:bookmarkStart w:id="424" w:name="_Ref140298299"/>
      <w:bookmarkStart w:id="425" w:name="_Toc258242565"/>
      <w:r w:rsidRPr="002E754D">
        <w:t>Direct Entry of the NMK</w:t>
      </w:r>
      <w:bookmarkEnd w:id="424"/>
      <w:bookmarkEnd w:id="425"/>
    </w:p>
    <w:p w:rsidR="00E372E7" w:rsidRDefault="002D5C88">
      <w:pPr>
        <w:pStyle w:val="body0"/>
      </w:pPr>
      <w:r w:rsidRPr="002E754D">
        <w:t xml:space="preserve">Direct entry only implies that the HLE somehow obtains an NMK that it intends for the STA to use, and passes it to the Convergence Layer along with the </w:t>
      </w:r>
      <w:r w:rsidR="009B0F4B" w:rsidRPr="002E754D">
        <w:t xml:space="preserve">NID (including the </w:t>
      </w:r>
      <w:r w:rsidRPr="002E754D">
        <w:t>Security Level</w:t>
      </w:r>
      <w:r w:rsidR="009B0F4B" w:rsidRPr="002E754D">
        <w:t>)</w:t>
      </w:r>
      <w:r w:rsidRPr="002E754D">
        <w:t xml:space="preserve"> using the </w:t>
      </w:r>
      <w:r w:rsidRPr="002E754D">
        <w:rPr>
          <w:rStyle w:val="ScreenTypeLarge"/>
        </w:rPr>
        <w:t>APCM_SET_KEY.REQ</w:t>
      </w:r>
      <w:r w:rsidRPr="002E754D">
        <w:t xml:space="preserve"> primitive</w:t>
      </w:r>
      <w:r w:rsidR="00376D6A" w:rsidRPr="002E754D">
        <w:t xml:space="preserve"> or the </w:t>
      </w:r>
      <w:r w:rsidR="00376D6A" w:rsidRPr="002E754D">
        <w:rPr>
          <w:rStyle w:val="ScreenType"/>
        </w:rPr>
        <w:t>CM_SET_KEY.REQ</w:t>
      </w:r>
      <w:r w:rsidR="00376D6A" w:rsidRPr="002E754D">
        <w:t xml:space="preserve"> message over the H1 interface</w:t>
      </w:r>
      <w:r w:rsidR="00DC0B18" w:rsidRPr="002E754D">
        <w:t xml:space="preserve">. </w:t>
      </w:r>
      <w:r w:rsidRPr="002E754D">
        <w:t>The CL shall store it for current and future use in joining the specified AVLN</w:t>
      </w:r>
      <w:r w:rsidR="00DC0B18" w:rsidRPr="002E754D">
        <w:t xml:space="preserve">. </w:t>
      </w:r>
      <w:r w:rsidRPr="002E754D">
        <w:t xml:space="preserve">The HLE may obtain the NMK from a set of </w:t>
      </w:r>
      <w:r w:rsidR="009B0F4B" w:rsidRPr="002E754D">
        <w:t>(NID,</w:t>
      </w:r>
      <w:r w:rsidRPr="002E754D">
        <w:t>NMK</w:t>
      </w:r>
      <w:r w:rsidR="009B0F4B" w:rsidRPr="002E754D">
        <w:t>) pair</w:t>
      </w:r>
      <w:r w:rsidRPr="002E754D">
        <w:t>s that it has stored, from user entry of an NPW</w:t>
      </w:r>
      <w:r w:rsidR="009B0F4B" w:rsidRPr="002E754D">
        <w:t>(and generation of the default NID)</w:t>
      </w:r>
      <w:r w:rsidRPr="002E754D">
        <w:t>, from key exchange using some higher layer authentication mechanism or by other means</w:t>
      </w:r>
      <w:r w:rsidR="0073660E" w:rsidRPr="002E754D">
        <w:t xml:space="preserve"> (refer to Section </w:t>
      </w:r>
      <w:r w:rsidR="00910BE6">
        <w:fldChar w:fldCharType="begin"/>
      </w:r>
      <w:r w:rsidR="00910BE6">
        <w:instrText xml:space="preserve"> REF _Ref140297344 \r \h  \* MERGEFORMAT </w:instrText>
      </w:r>
      <w:r w:rsidR="00910BE6">
        <w:fldChar w:fldCharType="separate"/>
      </w:r>
      <w:r w:rsidR="00DA1431">
        <w:t>7.10.3.6</w:t>
      </w:r>
      <w:r w:rsidR="00910BE6">
        <w:fldChar w:fldCharType="end"/>
      </w:r>
      <w:r w:rsidR="0073660E" w:rsidRPr="002E754D">
        <w:t xml:space="preserve"> and Section </w:t>
      </w:r>
      <w:r w:rsidR="00910BE6">
        <w:fldChar w:fldCharType="begin"/>
      </w:r>
      <w:r w:rsidR="00910BE6">
        <w:instrText xml:space="preserve"> REF _Ref144720335 \r \h  \* MERGEFORMAT </w:instrText>
      </w:r>
      <w:r w:rsidR="00910BE6">
        <w:fldChar w:fldCharType="separate"/>
      </w:r>
      <w:r w:rsidR="00DA1431">
        <w:t>13.2</w:t>
      </w:r>
      <w:r w:rsidR="00910BE6">
        <w:fldChar w:fldCharType="end"/>
      </w:r>
      <w:r w:rsidR="0073660E" w:rsidRPr="002E754D">
        <w:t>)</w:t>
      </w:r>
      <w:r w:rsidRPr="002E754D">
        <w:t>.</w:t>
      </w:r>
    </w:p>
    <w:p w:rsidR="00E372E7" w:rsidRDefault="00D1683F">
      <w:pPr>
        <w:pStyle w:val="body0"/>
      </w:pPr>
      <w:r>
        <w:t>As with HomePlug AV, if</w:t>
      </w:r>
      <w:r w:rsidRPr="002E754D">
        <w:t xml:space="preserve"> </w:t>
      </w:r>
      <w:r w:rsidR="00A46EC6" w:rsidRPr="002E754D">
        <w:t xml:space="preserve">a HomePlug </w:t>
      </w:r>
      <w:r>
        <w:t>GREEN PHY</w:t>
      </w:r>
      <w:r w:rsidRPr="002E754D">
        <w:t xml:space="preserve"> </w:t>
      </w:r>
      <w:r w:rsidR="00A46EC6" w:rsidRPr="002E754D">
        <w:t>Devi</w:t>
      </w:r>
      <w:r w:rsidR="00A46EC6" w:rsidRPr="00DC0270">
        <w:rPr>
          <w:shd w:val="clear" w:color="auto" w:fill="FFFFFF"/>
        </w:rPr>
        <w:t>ce is provided with a suitable user-interface mechanism, it may permit the user to enter the Network Password</w:t>
      </w:r>
      <w:r w:rsidR="00363FA4" w:rsidRPr="00DC0270">
        <w:rPr>
          <w:shd w:val="clear" w:color="auto" w:fill="FFFFFF"/>
        </w:rPr>
        <w:t xml:space="preserve"> directly into the STA, from </w:t>
      </w:r>
      <w:r w:rsidR="00A46EC6" w:rsidRPr="00DC0270">
        <w:rPr>
          <w:shd w:val="clear" w:color="auto" w:fill="FFFFFF"/>
        </w:rPr>
        <w:t xml:space="preserve">which the NMK-HS </w:t>
      </w:r>
      <w:r w:rsidR="009B0F4B" w:rsidRPr="00DC0270">
        <w:rPr>
          <w:shd w:val="clear" w:color="auto" w:fill="FFFFFF"/>
        </w:rPr>
        <w:t xml:space="preserve">and default NID </w:t>
      </w:r>
      <w:r w:rsidR="00363FA4" w:rsidRPr="00DC0270">
        <w:rPr>
          <w:shd w:val="clear" w:color="auto" w:fill="FFFFFF"/>
        </w:rPr>
        <w:t>are generated</w:t>
      </w:r>
      <w:r w:rsidR="00A46EC6" w:rsidRPr="00DC0270">
        <w:rPr>
          <w:shd w:val="clear" w:color="auto" w:fill="FFFFFF"/>
        </w:rPr>
        <w:t xml:space="preserve">. </w:t>
      </w:r>
      <w:r w:rsidR="00363FA4" w:rsidRPr="00DC0270">
        <w:rPr>
          <w:shd w:val="clear" w:color="auto" w:fill="FFFFFF"/>
        </w:rPr>
        <w:t xml:space="preserve">The user-interface mechanism may also allow the user to enter a non-default NID. </w:t>
      </w:r>
      <w:r w:rsidR="00A46EC6" w:rsidRPr="00DC0270">
        <w:rPr>
          <w:shd w:val="clear" w:color="auto" w:fill="FFFFFF"/>
        </w:rPr>
        <w:t>The HL</w:t>
      </w:r>
      <w:r w:rsidR="00A46EC6" w:rsidRPr="002E754D">
        <w:t>E will obtain the Network Password (NPW) and Secure Security Level from the user, generate the NMK-HS (as described in Section</w:t>
      </w:r>
      <w:r w:rsidR="00503449" w:rsidRPr="002E754D">
        <w:t xml:space="preserve">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9867EE" w:rsidRPr="002E754D">
        <w:t xml:space="preserve">) </w:t>
      </w:r>
      <w:r w:rsidR="00A46EC6" w:rsidRPr="002E754D">
        <w:t xml:space="preserve">and </w:t>
      </w:r>
      <w:r w:rsidR="009B0F4B" w:rsidRPr="002E754D">
        <w:t xml:space="preserve">default NID offset, and </w:t>
      </w:r>
      <w:r w:rsidR="005609AA" w:rsidRPr="002E754D">
        <w:t>pass the</w:t>
      </w:r>
      <w:r w:rsidR="007F419E" w:rsidRPr="002E754D">
        <w:t xml:space="preserve"> NMK-HS with Security Level </w:t>
      </w:r>
      <w:r w:rsidR="00D32955" w:rsidRPr="002E754D">
        <w:t xml:space="preserve">of the NID </w:t>
      </w:r>
      <w:r w:rsidR="007F419E" w:rsidRPr="002E754D">
        <w:t>set to Secure</w:t>
      </w:r>
      <w:r w:rsidR="00A46EC6" w:rsidRPr="002E754D">
        <w:t xml:space="preserve"> to the CL via the </w:t>
      </w:r>
      <w:r w:rsidR="00A46EC6" w:rsidRPr="002E754D">
        <w:rPr>
          <w:rStyle w:val="ScreenTypeLarge"/>
        </w:rPr>
        <w:t>APCM_SET_KEY.REQ</w:t>
      </w:r>
      <w:r w:rsidR="00A46EC6" w:rsidRPr="002E754D">
        <w:t xml:space="preserve"> primitive</w:t>
      </w:r>
      <w:r w:rsidR="00376D6A" w:rsidRPr="002E754D">
        <w:t xml:space="preserve"> or the </w:t>
      </w:r>
      <w:r w:rsidR="00376D6A" w:rsidRPr="002E754D">
        <w:rPr>
          <w:rStyle w:val="ScreenType"/>
        </w:rPr>
        <w:t>CM_SET_KEY.REQ</w:t>
      </w:r>
      <w:r w:rsidR="00376D6A" w:rsidRPr="002E754D">
        <w:t xml:space="preserve"> message</w:t>
      </w:r>
      <w:r w:rsidR="00A46EC6" w:rsidRPr="002E754D">
        <w:t xml:space="preserve">. Whether the HLE retains the NPW and </w:t>
      </w:r>
      <w:r w:rsidR="00D32955" w:rsidRPr="002E754D">
        <w:t>NID</w:t>
      </w:r>
      <w:r w:rsidR="00A46EC6" w:rsidRPr="002E754D">
        <w:t xml:space="preserve"> for future use is an implementation issue</w:t>
      </w:r>
      <w:r w:rsidR="00DC0B18" w:rsidRPr="002E754D">
        <w:t xml:space="preserve">. </w:t>
      </w:r>
    </w:p>
    <w:p w:rsidR="00E372E7" w:rsidRDefault="00A46EC6">
      <w:pPr>
        <w:pStyle w:val="body0"/>
      </w:pPr>
      <w:r w:rsidRPr="002E754D">
        <w:t xml:space="preserve">A STA that changes the NMK in this manner </w:t>
      </w:r>
      <w:r w:rsidR="00AE4C18" w:rsidRPr="002E754D">
        <w:t xml:space="preserve">shall leave its </w:t>
      </w:r>
      <w:r w:rsidRPr="002E754D">
        <w:t xml:space="preserve">current AVLN (if any) and become an </w:t>
      </w:r>
      <w:r w:rsidR="00DD1B78" w:rsidRPr="002E754D">
        <w:t>Unassociated STA</w:t>
      </w:r>
      <w:r w:rsidR="00DC0B18" w:rsidRPr="002E754D">
        <w:t xml:space="preserve">. </w:t>
      </w:r>
      <w:r w:rsidRPr="002E754D">
        <w:t xml:space="preserve">It may join an existing AVLN or form a new one if it detects another STA with the same NMK-SL (refer to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B17773" w:rsidRPr="002E754D">
        <w:t xml:space="preserve"> </w:t>
      </w:r>
      <w:r w:rsidRPr="002E754D">
        <w:t xml:space="preserve">and Section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005F530F" w:rsidRPr="002E754D">
        <w:t>)</w:t>
      </w:r>
      <w:r w:rsidRPr="002E754D">
        <w:t>.</w:t>
      </w:r>
    </w:p>
    <w:p w:rsidR="00E372E7" w:rsidRDefault="00A46EC6">
      <w:pPr>
        <w:pStyle w:val="Heading4"/>
      </w:pPr>
      <w:bookmarkStart w:id="426" w:name="_Ref140298173"/>
      <w:bookmarkStart w:id="427" w:name="_Toc258242566"/>
      <w:r w:rsidRPr="002E754D">
        <w:t>Distribution of NMK Using DAK</w:t>
      </w:r>
      <w:bookmarkEnd w:id="426"/>
      <w:bookmarkEnd w:id="427"/>
    </w:p>
    <w:p w:rsidR="00E372E7" w:rsidRDefault="00006DCD">
      <w:pPr>
        <w:pStyle w:val="body0"/>
      </w:pPr>
      <w:r w:rsidRPr="002E754D">
        <w:t>The user may enter the DPW of a STA into a</w:t>
      </w:r>
      <w:r w:rsidR="000932EB" w:rsidRPr="002E754D">
        <w:t>ny UIS on the AVLN (or into an U</w:t>
      </w:r>
      <w:r w:rsidRPr="002E754D">
        <w:t>nassociated STA). The HLE will derive the DAK and pass it to the STA</w:t>
      </w:r>
      <w:r w:rsidR="00D32955" w:rsidRPr="002E754D">
        <w:t>, possibly with the NMK and NID to distribute,</w:t>
      </w:r>
      <w:r w:rsidRPr="002E754D">
        <w:t xml:space="preserve"> using the </w:t>
      </w:r>
      <w:r w:rsidRPr="002E754D">
        <w:rPr>
          <w:rStyle w:val="ScreenType"/>
        </w:rPr>
        <w:t>APCM_AUTHORIZE.REQ</w:t>
      </w:r>
      <w:r w:rsidRPr="002E754D">
        <w:t xml:space="preserve"> primitive. The STA shall use the DAK</w:t>
      </w:r>
      <w:r w:rsidR="00A46EC6" w:rsidRPr="002E754D">
        <w:t xml:space="preserve"> to perform Payload Encryption of a </w:t>
      </w:r>
      <w:r w:rsidR="00A46EC6" w:rsidRPr="002E754D">
        <w:rPr>
          <w:rStyle w:val="ScreenTypeLarge"/>
        </w:rPr>
        <w:t>CM_SET_KEY.REQ</w:t>
      </w:r>
      <w:r w:rsidR="00A46EC6" w:rsidRPr="002E754D">
        <w:t xml:space="preserve"> MME containing a Temporary Encryption Key (TEK) and transmit the encrypted payload to the STA in a </w:t>
      </w:r>
      <w:r w:rsidR="00907B96" w:rsidRPr="002E754D">
        <w:rPr>
          <w:rStyle w:val="ScreenTypeLarge"/>
        </w:rPr>
        <w:t>CM_ENCRYPTED_PAYLOAD.IND</w:t>
      </w:r>
      <w:r w:rsidR="00A46EC6" w:rsidRPr="002E754D">
        <w:t xml:space="preserve"> MME using multi-network broadcast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00A46EC6" w:rsidRPr="002E754D">
        <w:t>). The protocol ID used shall be PID=</w:t>
      </w:r>
      <w:r w:rsidR="00A46EC6" w:rsidRPr="002E754D">
        <w:rPr>
          <w:rStyle w:val="ScreenType"/>
        </w:rPr>
        <w:t>0x02</w:t>
      </w:r>
      <w:r w:rsidR="00A46EC6" w:rsidRPr="002E754D">
        <w:t xml:space="preserve"> (</w:t>
      </w:r>
      <w:r w:rsidR="00596576" w:rsidRPr="002E754D">
        <w:t>refer to</w:t>
      </w:r>
      <w:r w:rsidR="00A46EC6" w:rsidRPr="002E754D">
        <w:t xml:space="preserve"> </w:t>
      </w:r>
      <w:r w:rsidR="00800F46" w:rsidRPr="002E754D">
        <w:t xml:space="preserve">Section </w:t>
      </w:r>
      <w:r w:rsidR="00910BE6">
        <w:fldChar w:fldCharType="begin"/>
      </w:r>
      <w:r w:rsidR="00910BE6">
        <w:instrText xml:space="preserve"> REF _Ref140425174 \r \h  \* MERGEFORMAT </w:instrText>
      </w:r>
      <w:r w:rsidR="00910BE6">
        <w:fldChar w:fldCharType="separate"/>
      </w:r>
      <w:r w:rsidR="00DA1431">
        <w:t>11.5.2.2</w:t>
      </w:r>
      <w:r w:rsidR="00910BE6">
        <w:fldChar w:fldCharType="end"/>
      </w:r>
      <w:r w:rsidR="00A46EC6" w:rsidRPr="002E754D">
        <w:t xml:space="preserve">) and the PMN shall be </w:t>
      </w:r>
      <w:r w:rsidR="00A46EC6" w:rsidRPr="002E754D">
        <w:rPr>
          <w:rStyle w:val="ScreenType"/>
        </w:rPr>
        <w:t>0x01</w:t>
      </w:r>
      <w:r w:rsidR="00DC0B18" w:rsidRPr="002E754D">
        <w:t xml:space="preserve">. </w:t>
      </w:r>
      <w:r w:rsidR="00A46EC6" w:rsidRPr="002E754D">
        <w:t>The UIS shall periodically broadcast this message until it either receives a response or times out</w:t>
      </w:r>
      <w:r w:rsidR="00DC0B18" w:rsidRPr="002E754D">
        <w:t xml:space="preserve">. </w:t>
      </w:r>
    </w:p>
    <w:p w:rsidR="00E372E7" w:rsidRDefault="00A46EC6">
      <w:pPr>
        <w:pStyle w:val="body0"/>
      </w:pPr>
      <w:r w:rsidRPr="002E754D">
        <w:t xml:space="preserve">When the new STA receives and correctly decrypts the payload of this message using its DAK, as indicated in the PEKS, it cannot tell if the message is a replay or not. The new STA </w:t>
      </w:r>
      <w:r w:rsidR="00006DCD" w:rsidRPr="002E754D">
        <w:t xml:space="preserve">shall </w:t>
      </w:r>
      <w:r w:rsidRPr="002E754D">
        <w:t xml:space="preserve">use the TEK supplied to respond with a </w:t>
      </w:r>
      <w:r w:rsidRPr="002E754D">
        <w:rPr>
          <w:rStyle w:val="ScreenTypeLarge"/>
        </w:rPr>
        <w:t>CM_SET_KEY.CNF</w:t>
      </w:r>
      <w:r w:rsidRPr="002E754D">
        <w:t xml:space="preserve"> MME containing a </w:t>
      </w:r>
      <w:r w:rsidR="00114DB4" w:rsidRPr="00A14AED">
        <w:rPr>
          <w:shd w:val="clear" w:color="auto" w:fill="FFFFFF"/>
        </w:rPr>
        <w:t xml:space="preserve">new </w:t>
      </w:r>
      <w:r w:rsidRPr="002E754D">
        <w:t xml:space="preserve">nonce in a </w:t>
      </w:r>
      <w:r w:rsidR="00907B96" w:rsidRPr="002E754D">
        <w:rPr>
          <w:rStyle w:val="ScreenTypeLarge"/>
        </w:rPr>
        <w:t>CM_ENCRYPTED_PAYLOAD.IND</w:t>
      </w:r>
      <w:r w:rsidRPr="002E754D">
        <w:t xml:space="preserve"> MME unicast to the sender indicating that it has a matching DAK</w:t>
      </w:r>
      <w:r w:rsidR="00DC0B18" w:rsidRPr="002E754D">
        <w:t xml:space="preserve">. </w:t>
      </w:r>
    </w:p>
    <w:p w:rsidR="00E372E7" w:rsidRDefault="00A46EC6">
      <w:pPr>
        <w:pStyle w:val="body0"/>
      </w:pPr>
      <w:r w:rsidRPr="002E754D">
        <w:t>By receiving the TEK-encrypted payload in the response, the UIS knows that the new STA has a matching DAK and has the TEK</w:t>
      </w:r>
      <w:r w:rsidR="00DC0B18" w:rsidRPr="002E754D">
        <w:t xml:space="preserve">. </w:t>
      </w:r>
      <w:r w:rsidRPr="002E754D">
        <w:t xml:space="preserve">The UIS </w:t>
      </w:r>
      <w:r w:rsidR="00006DCD" w:rsidRPr="002E754D">
        <w:t xml:space="preserve">shall </w:t>
      </w:r>
      <w:r w:rsidRPr="002E754D">
        <w:t>wait until both it and the New STA are associated with the same AVLN (known from the TE</w:t>
      </w:r>
      <w:r w:rsidR="00006DCD" w:rsidRPr="002E754D">
        <w:t>I</w:t>
      </w:r>
      <w:r w:rsidRPr="002E754D">
        <w:t xml:space="preserve"> Map information) before resuming the DAK-encrypted NMK key distribution protocol</w:t>
      </w:r>
      <w:r w:rsidR="00DC0B18" w:rsidRPr="002E754D">
        <w:t xml:space="preserve">. </w:t>
      </w:r>
    </w:p>
    <w:p w:rsidR="00E372E7" w:rsidRDefault="00A46EC6">
      <w:pPr>
        <w:pStyle w:val="body0"/>
      </w:pPr>
      <w:r w:rsidRPr="002E754D">
        <w:rPr>
          <w:rStyle w:val="Note"/>
        </w:rPr>
        <w:t>Note</w:t>
      </w:r>
      <w:r w:rsidR="00596576" w:rsidRPr="002E754D">
        <w:t>: A</w:t>
      </w:r>
      <w:r w:rsidRPr="002E754D">
        <w:t xml:space="preserve"> STA receiving a DAK-encrypted TEK does not need to </w:t>
      </w:r>
      <w:r w:rsidR="00A372BD" w:rsidRPr="002E754D">
        <w:t>disassociate</w:t>
      </w:r>
      <w:r w:rsidRPr="002E754D">
        <w:t xml:space="preserve"> from its current AVLN until it has correctly received the NMK later in the protocol. This is to facilitate its return to the current AVLN should the protocol fail.</w:t>
      </w:r>
    </w:p>
    <w:p w:rsidR="00E372E7" w:rsidRDefault="00A46EC6">
      <w:pPr>
        <w:pStyle w:val="body0"/>
      </w:pPr>
      <w:r w:rsidRPr="002E754D">
        <w:t xml:space="preserve">Both STAs have </w:t>
      </w:r>
      <w:r w:rsidR="00091645" w:rsidRPr="002E754D">
        <w:t xml:space="preserve">obtained </w:t>
      </w:r>
      <w:r w:rsidRPr="002E754D">
        <w:t>CCo capability and AVLN status information from the invitation messages exchanged</w:t>
      </w:r>
      <w:r w:rsidR="00DC0B18" w:rsidRPr="002E754D">
        <w:t xml:space="preserve">. </w:t>
      </w:r>
      <w:r w:rsidRPr="002E754D">
        <w:t xml:space="preserve">If the UIS is part of an AVLN, </w:t>
      </w:r>
      <w:r w:rsidR="00E91DAA" w:rsidRPr="00A14AED">
        <w:rPr>
          <w:shd w:val="clear" w:color="auto" w:fill="FFFFFF"/>
        </w:rPr>
        <w:t>the new STA (i.e., the one whose DAK was used to encrypt the first MME) shall associate with the AVLN of the UIS. I</w:t>
      </w:r>
      <w:r w:rsidRPr="00A14AED">
        <w:rPr>
          <w:shd w:val="clear" w:color="auto" w:fill="FFFFFF"/>
        </w:rPr>
        <w:t xml:space="preserve">f the UIS determines it will become the CCo (as defined in Section </w:t>
      </w:r>
      <w:r w:rsidR="00910BE6">
        <w:fldChar w:fldCharType="begin"/>
      </w:r>
      <w:r w:rsidR="00910BE6">
        <w:instrText xml:space="preserve"> REF _Ref140218171 \r \h  \* MERGEFORMAT </w:instrText>
      </w:r>
      <w:r w:rsidR="00910BE6">
        <w:fldChar w:fldCharType="separate"/>
      </w:r>
      <w:r w:rsidR="00DA1431" w:rsidRPr="0057398D">
        <w:rPr>
          <w:shd w:val="clear" w:color="auto" w:fill="FFFFFF"/>
        </w:rPr>
        <w:t>7.4.1</w:t>
      </w:r>
      <w:r w:rsidR="00910BE6">
        <w:fldChar w:fldCharType="end"/>
      </w:r>
      <w:r w:rsidR="0015769F" w:rsidRPr="00A14AED">
        <w:rPr>
          <w:shd w:val="clear" w:color="auto" w:fill="FFFFFF"/>
        </w:rPr>
        <w:t>)</w:t>
      </w:r>
      <w:r w:rsidRPr="00A14AED">
        <w:rPr>
          <w:shd w:val="clear" w:color="auto" w:fill="FFFFFF"/>
        </w:rPr>
        <w:t xml:space="preserve">, </w:t>
      </w:r>
      <w:r w:rsidR="00E91DAA" w:rsidRPr="00A14AED">
        <w:rPr>
          <w:shd w:val="clear" w:color="auto" w:fill="FFFFFF"/>
        </w:rPr>
        <w:t>it shall begin transmitting Central Beacons and the new STA shall associate with the CCo (UIS)</w:t>
      </w:r>
      <w:r w:rsidR="00DC0B18" w:rsidRPr="00A14AED">
        <w:rPr>
          <w:shd w:val="clear" w:color="auto" w:fill="FFFFFF"/>
        </w:rPr>
        <w:t>.</w:t>
      </w:r>
      <w:r w:rsidR="00DC0B18" w:rsidRPr="002E754D">
        <w:t xml:space="preserve"> </w:t>
      </w:r>
      <w:r w:rsidRPr="002E754D">
        <w:t xml:space="preserve">If the UIS is an </w:t>
      </w:r>
      <w:r w:rsidR="00DD1B78" w:rsidRPr="002E754D">
        <w:t>Unassociated STA</w:t>
      </w:r>
      <w:r w:rsidRPr="002E754D">
        <w:t xml:space="preserve"> and the new STA is determined to become the CCo, the new STA shall become the CCo and the UIS shall associate with it</w:t>
      </w:r>
      <w:r w:rsidR="00DC0B18" w:rsidRPr="002E754D">
        <w:t>.</w:t>
      </w:r>
    </w:p>
    <w:p w:rsidR="00E372E7" w:rsidRDefault="00D478AB">
      <w:pPr>
        <w:pStyle w:val="body0"/>
      </w:pPr>
      <w:r w:rsidRPr="002E754D">
        <w:t xml:space="preserve">Once the two STAs are </w:t>
      </w:r>
      <w:r w:rsidR="004267DE" w:rsidRPr="002E754D">
        <w:t>associated with</w:t>
      </w:r>
      <w:r w:rsidRPr="002E754D">
        <w:t xml:space="preserve"> the same AVLN, the key distribution protocol resumes</w:t>
      </w:r>
      <w:r w:rsidR="004267DE" w:rsidRPr="002E754D">
        <w:t xml:space="preserve">. The UIS shall send </w:t>
      </w:r>
      <w:r w:rsidRPr="002E754D">
        <w:t xml:space="preserve">the new STA the NMK in a </w:t>
      </w:r>
      <w:r w:rsidRPr="002E754D">
        <w:rPr>
          <w:rStyle w:val="ScreenTypeLarge"/>
        </w:rPr>
        <w:t>CM_SET_KEY.REQ</w:t>
      </w:r>
      <w:r w:rsidRPr="002E754D">
        <w:t xml:space="preserve"> MME as an encrypted payload encrypted with the DAK in a unicast</w:t>
      </w:r>
      <w:r w:rsidRPr="002E754D">
        <w:rPr>
          <w:b/>
        </w:rPr>
        <w:t xml:space="preserve"> </w:t>
      </w:r>
      <w:r w:rsidR="00907B96" w:rsidRPr="002E754D">
        <w:rPr>
          <w:rStyle w:val="ScreenTypeLarge"/>
        </w:rPr>
        <w:t>CM_ENCRYPTED_PAYLOAD.IND</w:t>
      </w:r>
      <w:r w:rsidRPr="002E754D">
        <w:t xml:space="preserve"> MME, including the nonce received in the</w:t>
      </w:r>
      <w:r w:rsidR="004267DE" w:rsidRPr="002E754D">
        <w:t xml:space="preserve"> previous </w:t>
      </w:r>
      <w:r w:rsidRPr="002E754D">
        <w:rPr>
          <w:rStyle w:val="ScreenTypeLarge"/>
        </w:rPr>
        <w:t>CM_SET_KEY.CNF</w:t>
      </w:r>
      <w:r w:rsidRPr="002E754D">
        <w:t xml:space="preserve"> MME</w:t>
      </w:r>
      <w:r w:rsidR="00DC0B18" w:rsidRPr="002E754D">
        <w:t xml:space="preserve">. </w:t>
      </w:r>
      <w:r w:rsidRPr="002E754D">
        <w:t xml:space="preserve">The new STA </w:t>
      </w:r>
      <w:r w:rsidR="004267DE" w:rsidRPr="002E754D">
        <w:t xml:space="preserve">shall </w:t>
      </w:r>
      <w:r w:rsidRPr="002E754D">
        <w:t xml:space="preserve">receive this and obtain the </w:t>
      </w:r>
      <w:r w:rsidR="00D32955" w:rsidRPr="002E754D">
        <w:t xml:space="preserve">NID </w:t>
      </w:r>
      <w:r w:rsidR="00C45179" w:rsidRPr="002E754D">
        <w:t xml:space="preserve">(including the Security Level) </w:t>
      </w:r>
      <w:r w:rsidR="00D32955" w:rsidRPr="002E754D">
        <w:t xml:space="preserve">and </w:t>
      </w:r>
      <w:r w:rsidRPr="002E754D">
        <w:t>NMK, which it now knows to be fresh because of the nonce</w:t>
      </w:r>
      <w:r w:rsidR="004267DE" w:rsidRPr="002E754D">
        <w:t>. The new STA shall</w:t>
      </w:r>
      <w:r w:rsidRPr="002E754D">
        <w:t xml:space="preserve"> confirm its correct receipt of the NMK by using it to encrypt the </w:t>
      </w:r>
      <w:r w:rsidRPr="002E754D">
        <w:rPr>
          <w:rStyle w:val="ScreenTypeLarge"/>
        </w:rPr>
        <w:t>CM_SET_KEY.CNF</w:t>
      </w:r>
      <w:r w:rsidRPr="002E754D">
        <w:t xml:space="preserve"> MME sent as an encrypted payload in a unicast </w:t>
      </w:r>
      <w:r w:rsidR="00907B96" w:rsidRPr="002E754D">
        <w:rPr>
          <w:rStyle w:val="ScreenTypeLarge"/>
        </w:rPr>
        <w:t>CM_ENCRYPTED_PAYLOAD.IND</w:t>
      </w:r>
      <w:r w:rsidRPr="002E754D">
        <w:t xml:space="preserve"> MME in response. </w:t>
      </w:r>
    </w:p>
    <w:p w:rsidR="00E372E7" w:rsidRDefault="00D478AB">
      <w:pPr>
        <w:pStyle w:val="body0"/>
      </w:pPr>
      <w:r w:rsidRPr="002E754D">
        <w:t xml:space="preserve">By virtue of receiving </w:t>
      </w:r>
      <w:r w:rsidR="004267DE" w:rsidRPr="002E754D">
        <w:t>the third message in the protocol correctly (encrypted with its DAK and containing a new NMK</w:t>
      </w:r>
      <w:r w:rsidR="00D32955" w:rsidRPr="002E754D">
        <w:t xml:space="preserve"> </w:t>
      </w:r>
      <w:r w:rsidR="00D32955" w:rsidRPr="00A14AED">
        <w:rPr>
          <w:shd w:val="clear" w:color="auto" w:fill="FFFFFF"/>
        </w:rPr>
        <w:t>and</w:t>
      </w:r>
      <w:r w:rsidR="00D32955" w:rsidRPr="002E754D">
        <w:t xml:space="preserve"> NID</w:t>
      </w:r>
      <w:r w:rsidR="004267DE" w:rsidRPr="002E754D">
        <w:t>),</w:t>
      </w:r>
      <w:r w:rsidRPr="002E754D">
        <w:t xml:space="preserve"> the STA will know that the user wants it to join the AVLN from which the NMK was received and shall join it immediately, even if it is already participating in another AVLN. A STA shall set its security mode to the Security Level provided in the </w:t>
      </w:r>
      <w:r w:rsidR="00C45179" w:rsidRPr="002E754D">
        <w:t xml:space="preserve">NID sent in the </w:t>
      </w:r>
      <w:r w:rsidR="00C45179" w:rsidRPr="002E754D">
        <w:rPr>
          <w:b/>
          <w:sz w:val="18"/>
          <w:szCs w:val="18"/>
        </w:rPr>
        <w:t>CM_SET_KEY.REQ</w:t>
      </w:r>
      <w:r w:rsidR="00C45179" w:rsidRPr="002E754D">
        <w:t xml:space="preserve"> </w:t>
      </w:r>
      <w:r w:rsidRPr="002E754D">
        <w:t xml:space="preserve">MME when it receives the NMK via DAK-based encryption and should discard </w:t>
      </w:r>
      <w:r w:rsidR="009C24E4" w:rsidRPr="00A14AED">
        <w:rPr>
          <w:shd w:val="clear" w:color="auto" w:fill="FFFFFF"/>
        </w:rPr>
        <w:t>i</w:t>
      </w:r>
      <w:r w:rsidRPr="00A14AED">
        <w:rPr>
          <w:shd w:val="clear" w:color="auto" w:fill="FFFFFF"/>
        </w:rPr>
        <w:t>t</w:t>
      </w:r>
      <w:r w:rsidR="009C24E4" w:rsidRPr="00A14AED">
        <w:rPr>
          <w:shd w:val="clear" w:color="auto" w:fill="FFFFFF"/>
        </w:rPr>
        <w:t>s</w:t>
      </w:r>
      <w:r w:rsidRPr="002E754D">
        <w:t xml:space="preserve"> current NMK</w:t>
      </w:r>
      <w:r w:rsidR="00DC0B18" w:rsidRPr="002E754D">
        <w:t xml:space="preserve">. </w:t>
      </w:r>
    </w:p>
    <w:p w:rsidR="00E372E7" w:rsidRDefault="00D478AB">
      <w:pPr>
        <w:pStyle w:val="body0"/>
      </w:pPr>
      <w:r w:rsidRPr="002E754D">
        <w:rPr>
          <w:rStyle w:val="Note"/>
        </w:rPr>
        <w:t>Note</w:t>
      </w:r>
      <w:r w:rsidRPr="002E754D">
        <w:t>: The STA should not discard its current NMK</w:t>
      </w:r>
      <w:r w:rsidR="009C24E4" w:rsidRPr="00A14AED">
        <w:rPr>
          <w:shd w:val="clear" w:color="auto" w:fill="FFFFFF"/>
        </w:rPr>
        <w:t>(s)</w:t>
      </w:r>
      <w:r w:rsidRPr="002E754D">
        <w:t xml:space="preserve"> upon receipt of a DAK-encrypted </w:t>
      </w:r>
      <w:r w:rsidRPr="002E754D">
        <w:rPr>
          <w:rStyle w:val="ScreenTypeLarge"/>
        </w:rPr>
        <w:t>CM_SET_KEY.REQ</w:t>
      </w:r>
      <w:r w:rsidRPr="002E754D">
        <w:t xml:space="preserve"> MME, as this may be a replay</w:t>
      </w:r>
      <w:r w:rsidR="00DC0B18" w:rsidRPr="002E754D">
        <w:t xml:space="preserve">. </w:t>
      </w:r>
      <w:r w:rsidRPr="002E754D">
        <w:t xml:space="preserve">Should the protocol abort before reception of the UIS’ NMK, the new STA shall </w:t>
      </w:r>
      <w:r w:rsidR="00A372BD" w:rsidRPr="002E754D">
        <w:t>disassociate</w:t>
      </w:r>
      <w:r w:rsidRPr="002E754D">
        <w:t xml:space="preserve"> from the UIS AVLN, reassociate (if necessary) with its previous AVLN, and resume use of its current NMK.</w:t>
      </w:r>
    </w:p>
    <w:p w:rsidR="00E372E7" w:rsidRDefault="009C24E4">
      <w:pPr>
        <w:pStyle w:val="body0"/>
        <w:shd w:val="clear" w:color="auto" w:fill="FFFFFF"/>
        <w:rPr>
          <w:shd w:val="clear" w:color="auto" w:fill="FFFFFF"/>
        </w:rPr>
      </w:pPr>
      <w:r w:rsidRPr="00A14AED">
        <w:rPr>
          <w:shd w:val="clear" w:color="auto" w:fill="FFFFFF"/>
        </w:rPr>
        <w:t xml:space="preserve">If the protocol </w:t>
      </w:r>
      <w:r w:rsidR="00145480" w:rsidRPr="00A14AED">
        <w:rPr>
          <w:shd w:val="clear" w:color="auto" w:fill="FFFFFF"/>
        </w:rPr>
        <w:t xml:space="preserve">completes </w:t>
      </w:r>
      <w:r w:rsidRPr="00A14AED">
        <w:rPr>
          <w:shd w:val="clear" w:color="auto" w:fill="FFFFFF"/>
        </w:rPr>
        <w:t xml:space="preserve">successfully, </w:t>
      </w:r>
      <w:r w:rsidR="00D478AB" w:rsidRPr="00A14AED">
        <w:rPr>
          <w:shd w:val="clear" w:color="auto" w:fill="FFFFFF"/>
        </w:rPr>
        <w:t xml:space="preserve">the STA </w:t>
      </w:r>
      <w:r w:rsidR="004267DE" w:rsidRPr="00A14AED">
        <w:rPr>
          <w:shd w:val="clear" w:color="auto" w:fill="FFFFFF"/>
        </w:rPr>
        <w:t>(</w:t>
      </w:r>
      <w:r w:rsidR="00DB6822" w:rsidRPr="00A14AED">
        <w:rPr>
          <w:shd w:val="clear" w:color="auto" w:fill="FFFFFF"/>
        </w:rPr>
        <w:t>i.e.</w:t>
      </w:r>
      <w:r w:rsidR="004267DE" w:rsidRPr="00A14AED">
        <w:rPr>
          <w:shd w:val="clear" w:color="auto" w:fill="FFFFFF"/>
        </w:rPr>
        <w:t>, the one that does not have the NEK)</w:t>
      </w:r>
      <w:r w:rsidR="00CE6941" w:rsidRPr="00A14AED">
        <w:rPr>
          <w:shd w:val="clear" w:color="auto" w:fill="FFFFFF"/>
        </w:rPr>
        <w:t xml:space="preserve"> shall disassociate and associate (if not already associated with the correct AVLN) and authenticate using the NMK</w:t>
      </w:r>
      <w:r w:rsidR="00145480" w:rsidRPr="00A14AED">
        <w:rPr>
          <w:shd w:val="clear" w:color="auto" w:fill="FFFFFF"/>
        </w:rPr>
        <w:t>,</w:t>
      </w:r>
      <w:r w:rsidR="00CE6941" w:rsidRPr="00A14AED">
        <w:rPr>
          <w:shd w:val="clear" w:color="auto" w:fill="FFFFFF"/>
        </w:rPr>
        <w:t xml:space="preserv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005510B9" w:rsidRPr="00A14AED">
        <w:rPr>
          <w:shd w:val="clear" w:color="auto" w:fill="FFFFFF"/>
        </w:rPr>
        <w:t>.</w:t>
      </w:r>
    </w:p>
    <w:p w:rsidR="00E372E7" w:rsidRDefault="00D478AB">
      <w:pPr>
        <w:pStyle w:val="body0"/>
      </w:pPr>
      <w:r w:rsidRPr="002E754D">
        <w:t>Th</w:t>
      </w:r>
      <w:r w:rsidR="002E3D39" w:rsidRPr="002E754D">
        <w:t>e entire</w:t>
      </w:r>
      <w:r w:rsidRPr="002E754D">
        <w:t xml:space="preserve"> process for an </w:t>
      </w:r>
      <w:r w:rsidR="00DD1B78" w:rsidRPr="002E754D">
        <w:t>Unassociated STA</w:t>
      </w:r>
      <w:r w:rsidRPr="002E754D">
        <w:t xml:space="preserve"> forming a new AVLN is shown in </w:t>
      </w:r>
      <w:r w:rsidR="00910BE6">
        <w:fldChar w:fldCharType="begin"/>
      </w:r>
      <w:r w:rsidR="00910BE6">
        <w:instrText xml:space="preserve"> REF _Ref140473479 \h  \* MERGEFORMAT </w:instrText>
      </w:r>
      <w:r w:rsidR="00910BE6">
        <w:fldChar w:fldCharType="separate"/>
      </w:r>
      <w:r w:rsidR="00DA1431" w:rsidRPr="002E754D">
        <w:t xml:space="preserve">Figure </w:t>
      </w:r>
      <w:r w:rsidR="00DA1431">
        <w:rPr>
          <w:noProof/>
        </w:rPr>
        <w:t>7</w:t>
      </w:r>
      <w:r w:rsidR="00DA1431">
        <w:rPr>
          <w:noProof/>
        </w:rPr>
        <w:noBreakHyphen/>
        <w:t>10</w:t>
      </w:r>
      <w:r w:rsidR="00910BE6">
        <w:fldChar w:fldCharType="end"/>
      </w:r>
      <w:r w:rsidRPr="002E754D">
        <w:t xml:space="preserve"> (refer to Section</w:t>
      </w:r>
      <w:r w:rsidR="009060EB" w:rsidRPr="002E754D">
        <w:t xml:space="preserve">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Pr="002E754D">
        <w:t xml:space="preserve">) and for an AVLN STA adding a new STA, the process is shown in </w:t>
      </w:r>
      <w:r w:rsidR="00910BE6">
        <w:fldChar w:fldCharType="begin"/>
      </w:r>
      <w:r w:rsidR="00910BE6">
        <w:instrText xml:space="preserve"> REF _Ref140472332 \h  \* MERGEFORMAT </w:instrText>
      </w:r>
      <w:r w:rsidR="00910BE6">
        <w:fldChar w:fldCharType="separate"/>
      </w:r>
      <w:r w:rsidR="00DA1431" w:rsidRPr="002E754D">
        <w:t xml:space="preserve">Figure </w:t>
      </w:r>
      <w:r w:rsidR="00DA1431">
        <w:rPr>
          <w:noProof/>
        </w:rPr>
        <w:t>7</w:t>
      </w:r>
      <w:r w:rsidR="00DA1431">
        <w:rPr>
          <w:noProof/>
        </w:rPr>
        <w:noBreakHyphen/>
        <w:t>14</w:t>
      </w:r>
      <w:r w:rsidR="00910BE6">
        <w:fldChar w:fldCharType="end"/>
      </w:r>
      <w:r w:rsidR="001F58DE" w:rsidRPr="002E754D">
        <w:t xml:space="preserve"> </w:t>
      </w:r>
      <w:r w:rsidRPr="002E754D">
        <w:t>(</w:t>
      </w:r>
      <w:r w:rsidR="005E2B30" w:rsidRPr="002E754D">
        <w:t>refer to Section</w:t>
      </w:r>
      <w:r w:rsidRPr="002E754D">
        <w:t xml:space="preserve"> </w:t>
      </w:r>
      <w:r w:rsidR="00910BE6">
        <w:fldChar w:fldCharType="begin"/>
      </w:r>
      <w:r w:rsidR="00910BE6">
        <w:instrText xml:space="preserve"> REF _Ref140227658 \r \h  \* MERGEFORMAT </w:instrText>
      </w:r>
      <w:r w:rsidR="00910BE6">
        <w:fldChar w:fldCharType="separate"/>
      </w:r>
      <w:r w:rsidR="00DA1431">
        <w:t>7.3.5.2</w:t>
      </w:r>
      <w:r w:rsidR="00910BE6">
        <w:fldChar w:fldCharType="end"/>
      </w:r>
      <w:r w:rsidRPr="002E754D">
        <w:t>)</w:t>
      </w:r>
      <w:r w:rsidR="00DC0B18" w:rsidRPr="00A14AED">
        <w:rPr>
          <w:shd w:val="clear" w:color="auto" w:fill="FFFFFF"/>
        </w:rPr>
        <w:t xml:space="preserve">. </w:t>
      </w:r>
      <w:r w:rsidRPr="00A14AED">
        <w:rPr>
          <w:shd w:val="clear" w:color="auto" w:fill="FFFFFF"/>
        </w:rPr>
        <w:t>A</w:t>
      </w:r>
      <w:r w:rsidRPr="002E754D">
        <w:t>bsent receipt of a response to its initial invitation, the UIS need not send an abort message</w:t>
      </w:r>
      <w:r w:rsidR="00DC0B18" w:rsidRPr="002E754D">
        <w:t xml:space="preserve">. </w:t>
      </w:r>
      <w:r w:rsidRPr="002E754D">
        <w:t>A STA that receives an abort message with matching PRN from the other STA shall terminate the protocol on its end unless it has already completed it</w:t>
      </w:r>
      <w:r w:rsidR="00DC0B18" w:rsidRPr="002E754D">
        <w:t xml:space="preserve">. </w:t>
      </w:r>
      <w:r w:rsidRPr="002E754D">
        <w:t>In particular, a New STA that correctly receives the NMK may attempt to authenticate with that NMK regardless of whether it receives an abort message later.</w:t>
      </w:r>
      <w:r w:rsidR="001C23CA" w:rsidRPr="002E754D">
        <w:t xml:space="preserve"> </w:t>
      </w:r>
    </w:p>
    <w:p w:rsidR="00E372E7" w:rsidRDefault="00045DA3">
      <w:pPr>
        <w:pStyle w:val="Heading4"/>
      </w:pPr>
      <w:bookmarkStart w:id="428" w:name="_Ref140298303"/>
      <w:bookmarkStart w:id="429" w:name="_Toc258242567"/>
      <w:r w:rsidRPr="002E754D">
        <w:t xml:space="preserve">Distribution </w:t>
      </w:r>
      <w:r w:rsidR="004267DE" w:rsidRPr="002E754D">
        <w:t xml:space="preserve">of NMK </w:t>
      </w:r>
      <w:r w:rsidRPr="002E754D">
        <w:t>Using Unicast Key Exchange (UKE)</w:t>
      </w:r>
      <w:bookmarkEnd w:id="428"/>
      <w:bookmarkEnd w:id="429"/>
    </w:p>
    <w:p w:rsidR="00E372E7" w:rsidRDefault="00045DA3">
      <w:pPr>
        <w:pStyle w:val="body0"/>
      </w:pPr>
      <w:r w:rsidRPr="002E754D">
        <w:t xml:space="preserve">If both the new STA and an existing STA have suitable user interfaces — alphanumeric entry is not a requirement— the new STA may, upon invitation, establish a private channel with the UIS using Unicast Key Exchange (UKE) method, establish a shared TEK and then obtain the NMK via the TEK-secured communications channel. This also requires that the AVLN be in Simple Connect (SC) Security Level, one STA be in the SC-Join state and the other be in the SC-Add state. </w:t>
      </w:r>
    </w:p>
    <w:p w:rsidR="00E372E7" w:rsidRDefault="0030708D">
      <w:pPr>
        <w:pStyle w:val="body0"/>
      </w:pPr>
      <w:r w:rsidRPr="002E754D">
        <w:rPr>
          <w:rStyle w:val="Note"/>
        </w:rPr>
        <w:t>Note</w:t>
      </w:r>
      <w:r w:rsidRPr="002E754D">
        <w:t>: The user may explicitly place a STA already in an AVLN in SC-Join state, causing it to leave its current AVLN and seek another to join (even if it later becomes the CCo as provided below).</w:t>
      </w:r>
      <w:r w:rsidRPr="00F817EC">
        <w:rPr>
          <w:shd w:val="clear" w:color="auto" w:fill="FFFFFF"/>
        </w:rPr>
        <w:t xml:space="preserve"> </w:t>
      </w:r>
      <w:r w:rsidR="00CE6941" w:rsidRPr="00F817EC">
        <w:rPr>
          <w:shd w:val="clear" w:color="auto" w:fill="FFFFFF"/>
        </w:rPr>
        <w:t xml:space="preserve">If the UKE protocol aborts, the STA may resume using the existing NMK. </w:t>
      </w:r>
      <w:r w:rsidRPr="00F817EC">
        <w:rPr>
          <w:shd w:val="clear" w:color="auto" w:fill="FFFFFF"/>
        </w:rPr>
        <w:t>L</w:t>
      </w:r>
      <w:r w:rsidRPr="002E754D">
        <w:t>ikewise, an Unassociated STA may be placed in the SC-Add state in order that it continue to use its current NMK (e.g., when this is one previously used in an AVLN, but the other STAs are not currently present).</w:t>
      </w:r>
    </w:p>
    <w:p w:rsidR="00E372E7" w:rsidRDefault="0030708D">
      <w:pPr>
        <w:pStyle w:val="body0"/>
      </w:pPr>
      <w:r w:rsidRPr="002E754D">
        <w:t>W</w:t>
      </w:r>
      <w:r w:rsidR="00045DA3" w:rsidRPr="002E754D">
        <w:t xml:space="preserve">hen an </w:t>
      </w:r>
      <w:r w:rsidR="00DD1B78" w:rsidRPr="002E754D">
        <w:t>Unassociated STA</w:t>
      </w:r>
      <w:r w:rsidR="00045DA3" w:rsidRPr="002E754D">
        <w:t xml:space="preserve"> in the SC-Join state observes another STA in the SC-Join state and determines </w:t>
      </w:r>
      <w:r w:rsidRPr="002E754D">
        <w:t xml:space="preserve">that </w:t>
      </w:r>
      <w:r w:rsidR="00045DA3" w:rsidRPr="002E754D">
        <w:t>it should become the CC</w:t>
      </w:r>
      <w:r w:rsidR="00045DA3" w:rsidRPr="00F817EC">
        <w:rPr>
          <w:shd w:val="clear" w:color="auto" w:fill="FFFFFF"/>
        </w:rPr>
        <w:t>o,</w:t>
      </w:r>
      <w:r w:rsidR="00045DA3" w:rsidRPr="002E754D">
        <w:t xml:space="preserve"> it shall enter the SC-Add state, generate a new random NMK-SC</w:t>
      </w:r>
      <w:r w:rsidR="00CE6941" w:rsidRPr="00F817EC">
        <w:rPr>
          <w:shd w:val="clear" w:color="auto" w:fill="FFFFFF"/>
        </w:rPr>
        <w:t>,</w:t>
      </w:r>
      <w:r w:rsidR="00CE6941" w:rsidRPr="002E754D">
        <w:t xml:space="preserve"> </w:t>
      </w:r>
      <w:r w:rsidR="00045DA3" w:rsidRPr="002E754D">
        <w:t>and become the CCo of a new AVLN</w:t>
      </w:r>
      <w:r w:rsidR="000C1910" w:rsidRPr="00F817EC">
        <w:rPr>
          <w:shd w:val="clear" w:color="auto" w:fill="FFFFFF"/>
        </w:rPr>
        <w:t xml:space="preserve">, </w:t>
      </w:r>
      <w:r w:rsidR="00CE6941" w:rsidRPr="00F817EC">
        <w:rPr>
          <w:shd w:val="clear" w:color="auto" w:fill="FFFFFF"/>
        </w:rPr>
        <w:t xml:space="preserve">as specified in Section </w:t>
      </w:r>
      <w:r w:rsidR="00910BE6">
        <w:fldChar w:fldCharType="begin"/>
      </w:r>
      <w:r w:rsidR="00910BE6">
        <w:instrText xml:space="preserve"> REF _Ref140296676 \r \h  \* MERGEFORMAT </w:instrText>
      </w:r>
      <w:r w:rsidR="00910BE6">
        <w:fldChar w:fldCharType="separate"/>
      </w:r>
      <w:r w:rsidR="00DA1431" w:rsidRPr="0057398D">
        <w:rPr>
          <w:shd w:val="clear" w:color="auto" w:fill="FFFFFF"/>
        </w:rPr>
        <w:t>7.3.4.4</w:t>
      </w:r>
      <w:r w:rsidR="00910BE6">
        <w:fldChar w:fldCharType="end"/>
      </w:r>
      <w:r w:rsidR="00DC0B18" w:rsidRPr="00F817EC">
        <w:rPr>
          <w:shd w:val="clear" w:color="auto" w:fill="FFFFFF"/>
        </w:rPr>
        <w:t xml:space="preserve">. </w:t>
      </w:r>
      <w:r w:rsidR="00045DA3" w:rsidRPr="002E754D">
        <w:t>Once the user has directed the STA to join an AVLN (possibly with a single button press at the STA) and has directed the AVLN to adopt a new STA (possibly with a single button press at a designated STA already on the AVLN), the AVLN can give the STA the NMK</w:t>
      </w:r>
      <w:r w:rsidR="00DC0B18" w:rsidRPr="002E754D">
        <w:t xml:space="preserve">. </w:t>
      </w:r>
      <w:r w:rsidR="00045DA3" w:rsidRPr="002E754D">
        <w:t>Two stages are involved in this process.</w:t>
      </w:r>
    </w:p>
    <w:p w:rsidR="00E372E7" w:rsidRDefault="00045DA3">
      <w:pPr>
        <w:pStyle w:val="Numbered"/>
        <w:numPr>
          <w:ilvl w:val="0"/>
          <w:numId w:val="24"/>
        </w:numPr>
      </w:pPr>
      <w:r w:rsidRPr="002E754D">
        <w:t>First, a private channel is established using Unicast Key Exchange (UKE) method.</w:t>
      </w:r>
    </w:p>
    <w:p w:rsidR="00E372E7" w:rsidRDefault="00045DA3">
      <w:pPr>
        <w:pStyle w:val="Numbered"/>
        <w:numPr>
          <w:ilvl w:val="0"/>
          <w:numId w:val="24"/>
        </w:numPr>
      </w:pPr>
      <w:r w:rsidRPr="002E754D">
        <w:t>Second, the network STA (the one with the NMK to distribute) sends the new STA the NMK over the private channel.</w: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70"/>
      </w:tblGrid>
      <w:tr w:rsidR="00045DA3" w:rsidRPr="002E754D">
        <w:trPr>
          <w:cantSplit/>
          <w:trHeight w:val="1863"/>
        </w:trPr>
        <w:tc>
          <w:tcPr>
            <w:tcW w:w="8370" w:type="dxa"/>
            <w:shd w:val="clear" w:color="auto" w:fill="E6E6E6"/>
          </w:tcPr>
          <w:p w:rsidR="00E372E7" w:rsidRDefault="00045DA3">
            <w:pPr>
              <w:pStyle w:val="InformativeText"/>
            </w:pPr>
            <w:r w:rsidRPr="002E754D">
              <w:t>Informative Text</w:t>
            </w:r>
          </w:p>
          <w:p w:rsidR="00E372E7" w:rsidRDefault="00045DA3">
            <w:pPr>
              <w:pStyle w:val="Numbered"/>
              <w:numPr>
                <w:ilvl w:val="0"/>
                <w:numId w:val="0"/>
              </w:numPr>
              <w:ind w:left="600"/>
            </w:pPr>
            <w:r w:rsidRPr="002E754D">
              <w:t>There is some chance that a new STA joins the wrong AVLN, or that an AVLN adopts the wrong new STA</w:t>
            </w:r>
            <w:r w:rsidR="00DC0B18" w:rsidRPr="002E754D">
              <w:t xml:space="preserve">. </w:t>
            </w:r>
            <w:r w:rsidRPr="002E754D">
              <w:t>In the former case, the new STA may be directed to join a different AVLN</w:t>
            </w:r>
            <w:r w:rsidR="00DC0B18" w:rsidRPr="002E754D">
              <w:t xml:space="preserve">. </w:t>
            </w:r>
            <w:r w:rsidRPr="002E754D">
              <w:t>In the latter case, the AVLN may expel the incorrectly adopted new STA</w:t>
            </w:r>
            <w:r w:rsidR="00DC0B18" w:rsidRPr="002E754D">
              <w:t xml:space="preserve">. </w:t>
            </w:r>
            <w:r w:rsidRPr="002E754D">
              <w:t>In extreme cases, the user may have to abandon UKE and use one of the other, more secure methods to distribute th</w:t>
            </w:r>
            <w:r w:rsidR="00AD65D7" w:rsidRPr="002E754D">
              <w:t xml:space="preserve">e NMK to the desired stations. </w:t>
            </w:r>
          </w:p>
        </w:tc>
      </w:tr>
    </w:tbl>
    <w:p w:rsidR="00045DA3" w:rsidRPr="002E754D" w:rsidRDefault="00045DA3" w:rsidP="00C55207">
      <w:pPr>
        <w:pStyle w:val="body0"/>
      </w:pPr>
      <w:r w:rsidRPr="002E754D">
        <w:t>Once a shared AES key is established, it shall be used until the protocol is aborted or the TEK is super</w:t>
      </w:r>
      <w:r w:rsidR="004A0260" w:rsidRPr="002E754D">
        <w:t>s</w:t>
      </w:r>
      <w:r w:rsidRPr="002E754D">
        <w:t xml:space="preserve">eded by additional AES encryption keys, subject to limitations (e.g., TEK timeout </w:t>
      </w:r>
      <w:r w:rsidR="004A0260" w:rsidRPr="002E754D">
        <w:t>–</w:t>
      </w:r>
      <w:r w:rsidRPr="002E754D">
        <w:t xml:space="preserve"> </w:t>
      </w:r>
      <w:r w:rsidR="004A0260" w:rsidRPr="002E754D">
        <w:t>refer to</w:t>
      </w:r>
      <w:r w:rsidRPr="002E754D">
        <w:t xml:space="preserve">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009E566B" w:rsidRPr="002E754D">
        <w:t>)</w:t>
      </w:r>
      <w:r w:rsidR="00397F9A" w:rsidRPr="002E754D">
        <w:t>.</w:t>
      </w:r>
    </w:p>
    <w:p w:rsidR="00045DA3" w:rsidRPr="002E754D" w:rsidRDefault="00045DA3" w:rsidP="00C55207">
      <w:pPr>
        <w:pStyle w:val="body0"/>
      </w:pPr>
      <w:r w:rsidRPr="002E754D">
        <w:rPr>
          <w:rStyle w:val="Note"/>
        </w:rPr>
        <w:t>Note</w:t>
      </w:r>
      <w:r w:rsidR="004A0260" w:rsidRPr="002E754D">
        <w:t>: T</w:t>
      </w:r>
      <w:r w:rsidRPr="002E754D">
        <w:t>wo STAs can use this method to establish a private AES key likely to be known only to themselves and distribute a new NMK-SC, even if they already share a common AES key known to other STAs (e.g., an NMK or an NEK).</w:t>
      </w:r>
    </w:p>
    <w:p w:rsidR="000C236B" w:rsidRPr="002E754D" w:rsidRDefault="004A0260" w:rsidP="00C55207">
      <w:pPr>
        <w:pStyle w:val="body0"/>
      </w:pPr>
      <w:r w:rsidRPr="002E754D">
        <w:t>T</w:t>
      </w:r>
      <w:r w:rsidR="00045DA3" w:rsidRPr="002E754D">
        <w:t>o use UKE, the two STAs should receive some positive indication from the user that they are to join the same AVLN at the Simple Connect SL</w:t>
      </w:r>
      <w:r w:rsidR="00DC0B18" w:rsidRPr="002E754D">
        <w:t xml:space="preserve">. </w:t>
      </w:r>
      <w:r w:rsidR="00045DA3" w:rsidRPr="002E754D">
        <w:t xml:space="preserve">This requires both STAs to be </w:t>
      </w:r>
      <w:r w:rsidR="0030708D" w:rsidRPr="002E754D">
        <w:t>at</w:t>
      </w:r>
      <w:r w:rsidR="00045DA3" w:rsidRPr="002E754D">
        <w:t xml:space="preserve"> the Simple Connect SL, and implies that they both have NMK-SCs</w:t>
      </w:r>
      <w:r w:rsidR="00DC0B18" w:rsidRPr="002E754D">
        <w:t xml:space="preserve">. </w:t>
      </w:r>
      <w:r w:rsidR="00045DA3" w:rsidRPr="002E754D">
        <w:t xml:space="preserve">The two STAs first detect each other (using </w:t>
      </w:r>
      <w:r w:rsidR="00045DA3" w:rsidRPr="002E754D">
        <w:rPr>
          <w:rStyle w:val="ScreenTypeLarge"/>
        </w:rPr>
        <w:t>CM_SC_JOIN.REQ/CNF</w:t>
      </w:r>
      <w:r w:rsidR="00045DA3" w:rsidRPr="002E754D">
        <w:t xml:space="preserve"> MMEs) and either associate with an existing AVLN or form a new AVLN (if both are </w:t>
      </w:r>
      <w:r w:rsidR="00786AF3" w:rsidRPr="002E754D">
        <w:t>Unassociated STA</w:t>
      </w:r>
      <w:r w:rsidR="00045DA3" w:rsidRPr="002E754D">
        <w:t>s)</w:t>
      </w:r>
      <w:r w:rsidR="00DC0B18" w:rsidRPr="002E754D">
        <w:t xml:space="preserve">. </w:t>
      </w:r>
      <w:r w:rsidR="00045DA3" w:rsidRPr="002E754D">
        <w:t>Once the two STAs are associated with the same AVLN (known from the TEI Map updates from the CCo), they should establish channel adapted tone maps (</w:t>
      </w:r>
      <w:r w:rsidRPr="002E754D">
        <w:t xml:space="preserve">refer to </w:t>
      </w:r>
      <w:r w:rsidR="00045DA3" w:rsidRPr="002E754D">
        <w:t xml:space="preserve">Section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00045DA3" w:rsidRPr="002E754D">
        <w:t>) and then start the UKE protocol.</w:t>
      </w:r>
    </w:p>
    <w:p w:rsidR="00F54387" w:rsidRPr="002E754D" w:rsidRDefault="00F54387" w:rsidP="00C55207">
      <w:pPr>
        <w:pStyle w:val="body0"/>
      </w:pPr>
      <w:r w:rsidRPr="002E754D">
        <w:t>UKE requires that the STAs use unicast communications to derive the common TEK</w:t>
      </w:r>
      <w:r w:rsidR="00DC0B18" w:rsidRPr="002E754D">
        <w:t xml:space="preserve">. </w:t>
      </w:r>
      <w:r w:rsidRPr="002E754D">
        <w:t xml:space="preserve">Each STA contributes a secret Hash Key during an exchange of unencrypted, unicast </w:t>
      </w:r>
      <w:r w:rsidRPr="002E754D">
        <w:rPr>
          <w:rStyle w:val="ScreenTypeLarge"/>
        </w:rPr>
        <w:t>CM_GET_KEY.REQ/CNF</w:t>
      </w:r>
      <w:r w:rsidRPr="002E754D">
        <w:t xml:space="preserve"> MMEs with Requested Key Type=HashKey with the</w:t>
      </w:r>
      <w:r w:rsidR="0030708D" w:rsidRPr="002E754D">
        <w:rPr>
          <w:rStyle w:val="ScreenTypeLarge"/>
        </w:rPr>
        <w:t xml:space="preserve"> </w:t>
      </w:r>
      <w:r w:rsidR="0030708D" w:rsidRPr="002E754D">
        <w:t>PID=</w:t>
      </w:r>
      <w:r w:rsidR="0030708D" w:rsidRPr="002E754D">
        <w:rPr>
          <w:rStyle w:val="ScreenTypeLarge"/>
        </w:rPr>
        <w:t>0x03</w:t>
      </w:r>
      <w:r w:rsidR="004A3871" w:rsidRPr="002E754D">
        <w:t>,</w:t>
      </w:r>
      <w:r w:rsidR="0030708D" w:rsidRPr="002E754D">
        <w:t xml:space="preserve"> PMN=</w:t>
      </w:r>
      <w:r w:rsidR="0030708D" w:rsidRPr="002E754D">
        <w:rPr>
          <w:rStyle w:val="ScreenTypeLarge"/>
        </w:rPr>
        <w:t>0x01</w:t>
      </w:r>
      <w:r w:rsidR="0030708D" w:rsidRPr="002E754D">
        <w:t xml:space="preserve"> and </w:t>
      </w:r>
      <w:r w:rsidR="0030708D" w:rsidRPr="002E754D">
        <w:rPr>
          <w:rStyle w:val="ScreenTypeLarge"/>
        </w:rPr>
        <w:t>0x02</w:t>
      </w:r>
      <w:r w:rsidRPr="002E754D">
        <w:t xml:space="preserve"> respectively. The STA in SC-Add sends the </w:t>
      </w:r>
      <w:r w:rsidRPr="002E754D">
        <w:rPr>
          <w:rStyle w:val="ScreenTypeLarge"/>
        </w:rPr>
        <w:t>CM_GET_KEY.REQ</w:t>
      </w:r>
      <w:r w:rsidRPr="002E754D">
        <w:t xml:space="preserve"> MME, and the STA in SC-Join responds with the </w:t>
      </w:r>
      <w:r w:rsidRPr="002E754D">
        <w:rPr>
          <w:rStyle w:val="ScreenTypeLarge"/>
        </w:rPr>
        <w:t>CM_GET_KEY.CNF</w:t>
      </w:r>
      <w:r w:rsidRPr="002E754D">
        <w:t xml:space="preserve"> MME</w:t>
      </w:r>
      <w:r w:rsidR="0030708D" w:rsidRPr="002E754D">
        <w:t xml:space="preserve"> containing the PEKS chosen by the STA in SC-Join</w:t>
      </w:r>
      <w:r w:rsidRPr="002E754D">
        <w:t xml:space="preserve">. The two Hash Keys are </w:t>
      </w:r>
      <w:r w:rsidR="0030708D" w:rsidRPr="002E754D">
        <w:t xml:space="preserve">concatenated and </w:t>
      </w:r>
      <w:r w:rsidRPr="002E754D">
        <w:t xml:space="preserve">hashed to produce the shared, unauthenticated TEK as defined in Section </w:t>
      </w:r>
      <w:r w:rsidR="00910BE6">
        <w:fldChar w:fldCharType="begin"/>
      </w:r>
      <w:r w:rsidR="00910BE6">
        <w:instrText xml:space="preserve"> REF _Ref140403754 \r \h  \* MERGEFORMAT </w:instrText>
      </w:r>
      <w:r w:rsidR="00910BE6">
        <w:fldChar w:fldCharType="separate"/>
      </w:r>
      <w:r w:rsidR="00DA1431">
        <w:t>7.10.7.2</w:t>
      </w:r>
      <w:r w:rsidR="00910BE6">
        <w:fldChar w:fldCharType="end"/>
      </w:r>
      <w:r w:rsidR="00181BE3" w:rsidRPr="002E754D">
        <w:t>.</w:t>
      </w:r>
      <w:r w:rsidRPr="002E754D">
        <w:t xml:space="preserve"> The secrets (Hash Keys) exchanged by the STAs shall be pseudorandom strings of length 384 octets</w:t>
      </w:r>
      <w:r w:rsidR="00DC0B18" w:rsidRPr="002E754D">
        <w:t xml:space="preserve">. </w:t>
      </w:r>
    </w:p>
    <w:p w:rsidR="00F54387" w:rsidRPr="002E754D" w:rsidRDefault="00F54387" w:rsidP="00C55207">
      <w:pPr>
        <w:pStyle w:val="body0"/>
      </w:pPr>
      <w:r w:rsidRPr="002E754D">
        <w:t>The first two messages in UKE are sent unencrypted</w:t>
      </w:r>
      <w:r w:rsidR="00DC0B18" w:rsidRPr="002E754D">
        <w:t xml:space="preserve">. </w:t>
      </w:r>
      <w:r w:rsidRPr="002E754D">
        <w:t>These messages shall be unicast and should be sent using channel-adapted tone maps</w:t>
      </w:r>
      <w:r w:rsidR="00DC0B18" w:rsidRPr="002E754D">
        <w:t xml:space="preserve">. </w:t>
      </w:r>
      <w:r w:rsidRPr="002E754D">
        <w:t>These messages should not be retransmitted (that is, if the PB containing a Hash Key is not properly received, a new Hash Key should be generated before retransmitting; alternatively, if either of the two initial messages fails to deliver on the first attempt, then the protocol may be aborted and resumed with a different PRN)</w:t>
      </w:r>
      <w:r w:rsidR="00DC0B18" w:rsidRPr="002E754D">
        <w:t xml:space="preserve">. </w:t>
      </w:r>
    </w:p>
    <w:p w:rsidR="00F54387" w:rsidRPr="002E754D" w:rsidRDefault="00F54387" w:rsidP="00C55207">
      <w:pPr>
        <w:pStyle w:val="body0"/>
      </w:pPr>
      <w:r w:rsidRPr="002E754D">
        <w:t xml:space="preserve">Once both STAs have the TEK derived from the Hash Keys, the STA in SC-Add </w:t>
      </w:r>
      <w:r w:rsidR="0030708D" w:rsidRPr="002E754D">
        <w:t xml:space="preserve">shall </w:t>
      </w:r>
      <w:r w:rsidRPr="002E754D">
        <w:t xml:space="preserve">send the STA in SC-Join the NMK </w:t>
      </w:r>
      <w:r w:rsidR="00C45179" w:rsidRPr="002E754D">
        <w:t xml:space="preserve">and the NID (which shall indicate SC Security Level) </w:t>
      </w:r>
      <w:r w:rsidRPr="002E754D">
        <w:t xml:space="preserve">in a </w:t>
      </w:r>
      <w:r w:rsidRPr="002E754D">
        <w:rPr>
          <w:rStyle w:val="ScreenTypeLarge"/>
        </w:rPr>
        <w:t>CM_SET_KEY.REQ</w:t>
      </w:r>
      <w:r w:rsidRPr="002E754D">
        <w:t xml:space="preserve"> MME, containing the nonce received in the previous message, as an encrypted payload encrypted with the TEK with </w:t>
      </w:r>
      <w:r w:rsidR="0030708D" w:rsidRPr="002E754D">
        <w:t>PID=</w:t>
      </w:r>
      <w:r w:rsidR="0030708D" w:rsidRPr="002E754D">
        <w:rPr>
          <w:rStyle w:val="ScreenTypeLarge"/>
        </w:rPr>
        <w:t>0x03</w:t>
      </w:r>
      <w:r w:rsidR="0030708D" w:rsidRPr="002E754D">
        <w:t xml:space="preserve"> and PMN=</w:t>
      </w:r>
      <w:r w:rsidR="0030708D" w:rsidRPr="002E754D">
        <w:rPr>
          <w:rStyle w:val="ScreenTypeLarge"/>
        </w:rPr>
        <w:t>0x03</w:t>
      </w:r>
      <w:r w:rsidRPr="002E754D">
        <w:t xml:space="preserve"> in a unicast </w:t>
      </w:r>
      <w:r w:rsidR="00907B96" w:rsidRPr="002E754D">
        <w:rPr>
          <w:rStyle w:val="ScreenTypeLarge"/>
        </w:rPr>
        <w:t>CM_ENCRYPTED_PAYLOAD.IND</w:t>
      </w:r>
      <w:r w:rsidRPr="002E754D">
        <w:t xml:space="preserve"> MME</w:t>
      </w:r>
      <w:r w:rsidR="00DC0B18" w:rsidRPr="002E754D">
        <w:t xml:space="preserve">. </w:t>
      </w:r>
      <w:r w:rsidR="00C45179" w:rsidRPr="002E754D">
        <w:t xml:space="preserve">If the NID received with the NMK in the </w:t>
      </w:r>
      <w:r w:rsidR="00C45179" w:rsidRPr="002E754D">
        <w:rPr>
          <w:rStyle w:val="ScreenTypeLarge"/>
        </w:rPr>
        <w:t>CM_SET_KEY.REQ</w:t>
      </w:r>
      <w:r w:rsidR="00C45179" w:rsidRPr="002E754D">
        <w:t xml:space="preserve"> MME does not indicate that the SL is SC, the</w:t>
      </w:r>
      <w:r w:rsidR="00545174" w:rsidRPr="002E754D">
        <w:t xml:space="preserve"> </w:t>
      </w:r>
      <w:r w:rsidR="00C45179" w:rsidRPr="002E754D">
        <w:t xml:space="preserve">receiver shall abort the protocol by sending an unencrypted </w:t>
      </w:r>
      <w:r w:rsidR="00C45179" w:rsidRPr="002E754D">
        <w:rPr>
          <w:rStyle w:val="ScreenTypeLarge"/>
        </w:rPr>
        <w:t>CM_ENCRYPTED_PAYLOAD.RSP</w:t>
      </w:r>
      <w:r w:rsidR="00C45179" w:rsidRPr="002E754D">
        <w:t xml:space="preserve"> with Result set to Abort. Otherwise, t</w:t>
      </w:r>
      <w:r w:rsidRPr="002E754D">
        <w:t xml:space="preserve">he STA in SC_Join </w:t>
      </w:r>
      <w:r w:rsidR="0030708D" w:rsidRPr="002E754D">
        <w:t xml:space="preserve">shall </w:t>
      </w:r>
      <w:r w:rsidRPr="002E754D">
        <w:t xml:space="preserve">respond with a </w:t>
      </w:r>
      <w:r w:rsidRPr="002E754D">
        <w:rPr>
          <w:rStyle w:val="ScreenTypeLarge"/>
        </w:rPr>
        <w:t>CM_SET_KEY.CNF</w:t>
      </w:r>
      <w:r w:rsidRPr="002E754D">
        <w:t xml:space="preserve"> MME, containing the nonce just received, encrypted with the </w:t>
      </w:r>
      <w:r w:rsidR="00CE6941" w:rsidRPr="00BD7445">
        <w:rPr>
          <w:shd w:val="clear" w:color="auto" w:fill="FFFFFF"/>
        </w:rPr>
        <w:t>NM</w:t>
      </w:r>
      <w:r w:rsidRPr="00BD7445">
        <w:rPr>
          <w:shd w:val="clear" w:color="auto" w:fill="FFFFFF"/>
        </w:rPr>
        <w:t xml:space="preserve">K </w:t>
      </w:r>
      <w:r w:rsidRPr="002E754D">
        <w:t xml:space="preserve">with </w:t>
      </w:r>
      <w:r w:rsidR="00C82710" w:rsidRPr="002E754D">
        <w:t>PID=</w:t>
      </w:r>
      <w:r w:rsidR="0030708D" w:rsidRPr="002E754D">
        <w:rPr>
          <w:rStyle w:val="ScreenTypeLarge"/>
        </w:rPr>
        <w:t>0x03</w:t>
      </w:r>
      <w:r w:rsidR="0030708D" w:rsidRPr="002E754D">
        <w:t xml:space="preserve"> and PMN=</w:t>
      </w:r>
      <w:r w:rsidR="0030708D" w:rsidRPr="002E754D">
        <w:rPr>
          <w:rStyle w:val="ScreenTypeLarge"/>
        </w:rPr>
        <w:t>0xFF</w:t>
      </w:r>
      <w:r w:rsidRPr="002E754D">
        <w:t xml:space="preserve"> in a unicast </w:t>
      </w:r>
      <w:r w:rsidR="00907B96" w:rsidRPr="002E754D">
        <w:rPr>
          <w:rStyle w:val="ScreenTypeLarge"/>
        </w:rPr>
        <w:t>CM_ENCRYPTED_</w:t>
      </w:r>
      <w:r w:rsidRPr="002E754D">
        <w:rPr>
          <w:rStyle w:val="ScreenTypeLarge"/>
        </w:rPr>
        <w:t>PAYLOAD.IND</w:t>
      </w:r>
      <w:r w:rsidRPr="002E754D">
        <w:t xml:space="preserve"> MME</w:t>
      </w:r>
      <w:r w:rsidR="00DC0B18" w:rsidRPr="002E754D">
        <w:t xml:space="preserve">. </w:t>
      </w:r>
      <w:r w:rsidRPr="002E754D">
        <w:t>This verifies that the NMK was received and concludes the UKE portion of the process.</w:t>
      </w:r>
    </w:p>
    <w:p w:rsidR="00F54387" w:rsidRPr="002E754D" w:rsidRDefault="00F54387" w:rsidP="00C55207">
      <w:pPr>
        <w:pStyle w:val="body0"/>
      </w:pPr>
      <w:r w:rsidRPr="002E754D">
        <w:t xml:space="preserve">The new STA </w:t>
      </w:r>
      <w:r w:rsidR="0030708D" w:rsidRPr="002E754D">
        <w:t>shall then go</w:t>
      </w:r>
      <w:r w:rsidRPr="002E754D">
        <w:t xml:space="preserve"> on to authenticate using the NMK to obtain the NEK from the CCo</w:t>
      </w:r>
      <w:r w:rsidR="00DC0B18" w:rsidRPr="002E754D">
        <w:t xml:space="preserve">. </w:t>
      </w:r>
      <w:r w:rsidRPr="002E754D">
        <w:t>Th</w:t>
      </w:r>
      <w:r w:rsidR="001C23CA" w:rsidRPr="002E754D">
        <w:t>e</w:t>
      </w:r>
      <w:r w:rsidRPr="002E754D">
        <w:t xml:space="preserve"> </w:t>
      </w:r>
      <w:r w:rsidR="001C23CA" w:rsidRPr="002E754D">
        <w:t>entire process</w:t>
      </w:r>
      <w:r w:rsidRPr="002E754D">
        <w:t xml:space="preserve"> for </w:t>
      </w:r>
      <w:r w:rsidR="00786AF3" w:rsidRPr="002E754D">
        <w:t>Unassociated STA</w:t>
      </w:r>
      <w:r w:rsidRPr="002E754D">
        <w:t xml:space="preserve">s is described in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B62FBF" w:rsidRPr="002E754D">
        <w:t xml:space="preserve"> </w:t>
      </w:r>
      <w:r w:rsidRPr="002E754D">
        <w:t xml:space="preserve">and Section </w:t>
      </w:r>
      <w:r w:rsidR="00910BE6">
        <w:fldChar w:fldCharType="begin"/>
      </w:r>
      <w:r w:rsidR="00910BE6">
        <w:instrText xml:space="preserve"> REF _Ref140297923 \r \h  \* MERGEFORMAT </w:instrText>
      </w:r>
      <w:r w:rsidR="00910BE6">
        <w:fldChar w:fldCharType="separate"/>
      </w:r>
      <w:r w:rsidR="00DA1431">
        <w:t>7.3.4.4</w:t>
      </w:r>
      <w:r w:rsidR="00910BE6">
        <w:fldChar w:fldCharType="end"/>
      </w:r>
      <w:r w:rsidR="00DC0B18" w:rsidRPr="002E754D">
        <w:t xml:space="preserve">. </w:t>
      </w:r>
      <w:r w:rsidRPr="002E754D">
        <w:t xml:space="preserve">For one </w:t>
      </w:r>
      <w:r w:rsidR="00786AF3" w:rsidRPr="002E754D">
        <w:t>Unassociated STA</w:t>
      </w:r>
      <w:r w:rsidRPr="002E754D">
        <w:t xml:space="preserve"> and one STA in an AVLN, it is described in Section </w:t>
      </w:r>
      <w:r w:rsidR="00910BE6">
        <w:fldChar w:fldCharType="begin"/>
      </w:r>
      <w:r w:rsidR="00910BE6">
        <w:instrText xml:space="preserve"> REF _Ref140227128 \r \h  \* MERGEFORMAT </w:instrText>
      </w:r>
      <w:r w:rsidR="00910BE6">
        <w:fldChar w:fldCharType="separate"/>
      </w:r>
      <w:r w:rsidR="00DA1431">
        <w:t>7.3.5.3</w:t>
      </w:r>
      <w:r w:rsidR="00910BE6">
        <w:fldChar w:fldCharType="end"/>
      </w:r>
      <w:r w:rsidR="00181BE3" w:rsidRPr="002E754D">
        <w:t>.</w:t>
      </w:r>
    </w:p>
    <w:p w:rsidR="00E372E7" w:rsidRDefault="0068111A">
      <w:pPr>
        <w:pStyle w:val="Heading4"/>
      </w:pPr>
      <w:bookmarkStart w:id="430" w:name="_Ref140297344"/>
      <w:bookmarkStart w:id="431" w:name="_Toc258242568"/>
      <w:r w:rsidRPr="002E754D">
        <w:t xml:space="preserve">Distribution of NMK Using </w:t>
      </w:r>
      <w:r w:rsidR="00F54387" w:rsidRPr="002E754D">
        <w:t>Other Key Management Protocols</w:t>
      </w:r>
      <w:bookmarkEnd w:id="430"/>
      <w:bookmarkEnd w:id="431"/>
    </w:p>
    <w:p w:rsidR="00E372E7" w:rsidRDefault="00F54387">
      <w:pPr>
        <w:pStyle w:val="body0"/>
      </w:pPr>
      <w:r w:rsidRPr="002E754D">
        <w:t xml:space="preserve">As an alternative to the methods described in this </w:t>
      </w:r>
      <w:r w:rsidR="001D0320" w:rsidRPr="002E754D">
        <w:t>specification</w:t>
      </w:r>
      <w:r w:rsidRPr="002E754D">
        <w:t xml:space="preserve"> for Authorization, </w:t>
      </w:r>
      <w:r w:rsidR="00D1683F">
        <w:t xml:space="preserve">and as with </w:t>
      </w:r>
      <w:r w:rsidRPr="002E754D">
        <w:t>HomePlug AV</w:t>
      </w:r>
      <w:r w:rsidR="00D1683F">
        <w:t>, GREEN PHY</w:t>
      </w:r>
      <w:r w:rsidRPr="002E754D">
        <w:t xml:space="preserve"> fully supports the use of HLE standards such as 802.1x, EAP, and SNMP.</w:t>
      </w:r>
    </w:p>
    <w:p w:rsidR="00E372E7" w:rsidRDefault="004D582A">
      <w:pPr>
        <w:pStyle w:val="body0"/>
      </w:pPr>
      <w:r w:rsidRPr="002E754D">
        <w:t xml:space="preserve">All messages sent by the HLE for key distribution shall be transmitted as </w:t>
      </w:r>
      <w:r w:rsidRPr="002E754D">
        <w:rPr>
          <w:rStyle w:val="ScreenType"/>
        </w:rPr>
        <w:t>CM_ENCRYPTED_PAYLOAD.IND</w:t>
      </w:r>
      <w:r w:rsidRPr="002E754D">
        <w:t xml:space="preserve"> MMEs with PID=</w:t>
      </w:r>
      <w:r w:rsidRPr="002E754D">
        <w:rPr>
          <w:rStyle w:val="ScreenType"/>
        </w:rPr>
        <w:t>0x04</w:t>
      </w:r>
      <w:r w:rsidRPr="002E754D">
        <w:t>.</w:t>
      </w:r>
      <w:r w:rsidR="00890B53" w:rsidRPr="002E754D">
        <w:t xml:space="preserve"> The 16-octet field used for the IV in encrypted messages shall be used for the UUID (see references</w:t>
      </w:r>
      <w:r w:rsidR="00890B53" w:rsidRPr="00BD7445">
        <w:rPr>
          <w:shd w:val="clear" w:color="auto" w:fill="FFFFFF"/>
        </w:rPr>
        <w:t xml:space="preserve"> </w:t>
      </w:r>
      <w:r w:rsidR="00910BE6">
        <w:fldChar w:fldCharType="begin"/>
      </w:r>
      <w:r w:rsidR="00910BE6">
        <w:instrText xml:space="preserve"> REF _Ref159926208 \r \h  \* MERGEFORMAT </w:instrText>
      </w:r>
      <w:r w:rsidR="00910BE6">
        <w:fldChar w:fldCharType="separate"/>
      </w:r>
      <w:r w:rsidR="00DA1431" w:rsidRPr="0057398D">
        <w:rPr>
          <w:shd w:val="clear" w:color="auto" w:fill="FFFFFF"/>
        </w:rPr>
        <w:t>[9]</w:t>
      </w:r>
      <w:r w:rsidR="00910BE6">
        <w:fldChar w:fldCharType="end"/>
      </w:r>
      <w:r w:rsidR="00197673" w:rsidRPr="00BD7445">
        <w:rPr>
          <w:shd w:val="clear" w:color="auto" w:fill="FFFFFF"/>
        </w:rPr>
        <w:t xml:space="preserve">, </w:t>
      </w:r>
      <w:r w:rsidR="00910BE6">
        <w:fldChar w:fldCharType="begin"/>
      </w:r>
      <w:r w:rsidR="00910BE6">
        <w:instrText xml:space="preserve"> REF _Ref159926210 \r \h  \* MERGEFORMAT </w:instrText>
      </w:r>
      <w:r w:rsidR="00910BE6">
        <w:fldChar w:fldCharType="separate"/>
      </w:r>
      <w:r w:rsidR="00DA1431" w:rsidRPr="0057398D">
        <w:rPr>
          <w:shd w:val="clear" w:color="auto" w:fill="FFFFFF"/>
        </w:rPr>
        <w:t>[10]</w:t>
      </w:r>
      <w:r w:rsidR="00910BE6">
        <w:fldChar w:fldCharType="end"/>
      </w:r>
      <w:r w:rsidR="00197673" w:rsidRPr="00BD7445">
        <w:rPr>
          <w:shd w:val="clear" w:color="auto" w:fill="FFFFFF"/>
        </w:rPr>
        <w:t>)</w:t>
      </w:r>
      <w:r w:rsidR="00890B53" w:rsidRPr="002E754D">
        <w:t xml:space="preserve"> of the </w:t>
      </w:r>
      <w:r w:rsidR="0051698C" w:rsidRPr="002E754D">
        <w:t xml:space="preserve">protocol sending the messages. </w:t>
      </w:r>
      <w:r w:rsidR="00890B53" w:rsidRPr="002E754D">
        <w:t>This field shall remain constant for the duration of the protocol run</w:t>
      </w:r>
      <w:r w:rsidR="0051698C" w:rsidRPr="002E754D">
        <w:t xml:space="preserve">. </w:t>
      </w:r>
      <w:r w:rsidR="00890B53" w:rsidRPr="002E754D">
        <w:t>The UUID field may be used by the HLE to distinguish between application protocols using this lower level transport mechanism.</w:t>
      </w:r>
    </w:p>
    <w:p w:rsidR="00E372E7" w:rsidRDefault="00890B53">
      <w:pPr>
        <w:pStyle w:val="body0"/>
      </w:pPr>
      <w:r w:rsidRPr="002E754D">
        <w:t>The entire “encrypted” payload portion of the message shall not be interpreted by the sending or receiving STA, and is thus available to the HLE to carry its protocol messages</w:t>
      </w:r>
      <w:r w:rsidR="0051698C" w:rsidRPr="002E754D">
        <w:t xml:space="preserve">. </w:t>
      </w:r>
      <w:r w:rsidRPr="002E754D">
        <w:t>In particular, the STA shall not check the PID, PRN, or PMN fields across the “encrypted” and “unencrypted” parts of the MME</w:t>
      </w:r>
      <w:r w:rsidR="0051698C" w:rsidRPr="002E754D">
        <w:t xml:space="preserve">. </w:t>
      </w:r>
      <w:r w:rsidRPr="002E754D">
        <w:t>References to PID, PRN, and PMN in this section only concern the “unencrypted” fields of the MME.</w:t>
      </w:r>
    </w:p>
    <w:p w:rsidR="00E372E7" w:rsidRDefault="004D582A">
      <w:pPr>
        <w:pStyle w:val="body0"/>
      </w:pPr>
      <w:r w:rsidRPr="002E754D">
        <w:t>The STA shall use the ODA and its knowledge of TEIs to determine whether or not to broadcast a message it receives from the HLE with PID=</w:t>
      </w:r>
      <w:r w:rsidRPr="002E754D">
        <w:rPr>
          <w:rStyle w:val="ScreenType"/>
        </w:rPr>
        <w:t>0x04</w:t>
      </w:r>
      <w:r w:rsidRPr="002E754D">
        <w:t xml:space="preserve">. </w:t>
      </w:r>
      <w:r w:rsidR="00BB7E26" w:rsidRPr="002E754D">
        <w:t>T</w:t>
      </w:r>
      <w:r w:rsidRPr="002E754D">
        <w:t xml:space="preserve">he OSA and/or ODA in these messages </w:t>
      </w:r>
      <w:r w:rsidR="00446323" w:rsidRPr="00BD7445">
        <w:rPr>
          <w:shd w:val="clear" w:color="auto" w:fill="FFFFFF"/>
        </w:rPr>
        <w:t>might</w:t>
      </w:r>
      <w:r w:rsidR="00446323" w:rsidRPr="002E754D">
        <w:t xml:space="preserve"> </w:t>
      </w:r>
      <w:r w:rsidRPr="002E754D">
        <w:t>not belong to a STA. All messages in the same protocol run shall use the same PRN (randomly selected by the HLE application at the start of the protocol run), and the first message shall have PMN=</w:t>
      </w:r>
      <w:r w:rsidRPr="002E754D">
        <w:rPr>
          <w:rStyle w:val="ScreenType"/>
        </w:rPr>
        <w:t>0x01</w:t>
      </w:r>
      <w:r w:rsidRPr="002E754D">
        <w:t>. Subsequent messages in the protocol run shall increment the PMN until the last message, which shall have PMN=</w:t>
      </w:r>
      <w:r w:rsidRPr="002E754D">
        <w:rPr>
          <w:rStyle w:val="ScreenType"/>
        </w:rPr>
        <w:t>0xFF</w:t>
      </w:r>
      <w:r w:rsidRPr="002E754D">
        <w:t xml:space="preserve">. A STA that receives a valid </w:t>
      </w:r>
      <w:r w:rsidRPr="002E754D">
        <w:rPr>
          <w:rStyle w:val="ScreenType"/>
        </w:rPr>
        <w:t>CM_ENCRYPTED_PAYLOAD.IND</w:t>
      </w:r>
      <w:r w:rsidRPr="002E754D">
        <w:t xml:space="preserve"> MME with PID=</w:t>
      </w:r>
      <w:r w:rsidRPr="002E754D">
        <w:rPr>
          <w:rStyle w:val="ScreenType"/>
        </w:rPr>
        <w:t>0x04</w:t>
      </w:r>
      <w:r w:rsidRPr="002E754D">
        <w:t xml:space="preserve"> from the powerline medium shall pass the </w:t>
      </w:r>
      <w:r w:rsidR="00106814" w:rsidRPr="002E754D">
        <w:t xml:space="preserve">entire </w:t>
      </w:r>
      <w:r w:rsidR="00106814" w:rsidRPr="002E754D">
        <w:rPr>
          <w:rStyle w:val="ScreenTypeLarge"/>
        </w:rPr>
        <w:t>CM_ENCRYPTED_PAYLOAD.IND</w:t>
      </w:r>
      <w:r w:rsidR="00106814" w:rsidRPr="002E754D">
        <w:t xml:space="preserve"> MME </w:t>
      </w:r>
      <w:r w:rsidRPr="002E754D">
        <w:t>to its HLE for processing</w:t>
      </w:r>
      <w:r w:rsidR="006242D3" w:rsidRPr="002E754D">
        <w:t xml:space="preserve">. </w:t>
      </w:r>
    </w:p>
    <w:p w:rsidR="00E372E7" w:rsidRDefault="004D582A">
      <w:pPr>
        <w:pStyle w:val="body0"/>
      </w:pPr>
      <w:r w:rsidRPr="002E754D">
        <w:t xml:space="preserve">If a STA receives (from its HLE or from the powerline medium in response to a message it sent) a valid </w:t>
      </w:r>
      <w:r w:rsidRPr="002E754D">
        <w:rPr>
          <w:rStyle w:val="ScreenType"/>
        </w:rPr>
        <w:t>CM_ENCRYPTED_PAYLOAD.IND</w:t>
      </w:r>
      <w:r w:rsidRPr="002E754D">
        <w:t xml:space="preserve"> MME with PID=</w:t>
      </w:r>
      <w:r w:rsidRPr="002E754D">
        <w:rPr>
          <w:rStyle w:val="ScreenType"/>
        </w:rPr>
        <w:t>0x04</w:t>
      </w:r>
      <w:r w:rsidRPr="002E754D">
        <w:t xml:space="preserve"> and PMN=</w:t>
      </w:r>
      <w:r w:rsidRPr="002E754D">
        <w:rPr>
          <w:rStyle w:val="ScreenType"/>
        </w:rPr>
        <w:t>0x02</w:t>
      </w:r>
      <w:r w:rsidRPr="002E754D">
        <w:t xml:space="preserve">, it may choose to associate with the same AVLN of the other STA or form a new AVLN as described in Section </w:t>
      </w:r>
      <w:r w:rsidR="00910BE6">
        <w:fldChar w:fldCharType="begin"/>
      </w:r>
      <w:r w:rsidR="00910BE6">
        <w:instrText xml:space="preserve"> REF _Ref140228590 \r \h  \* MERGEFORMAT </w:instrText>
      </w:r>
      <w:r w:rsidR="00910BE6">
        <w:fldChar w:fldCharType="separate"/>
      </w:r>
      <w:r w:rsidR="00DA1431">
        <w:t>7.3.4</w:t>
      </w:r>
      <w:r w:rsidR="00910BE6">
        <w:fldChar w:fldCharType="end"/>
      </w:r>
      <w:r w:rsidRPr="002E754D">
        <w:t xml:space="preserve"> and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006242D3" w:rsidRPr="002E754D">
        <w:t xml:space="preserve">. </w:t>
      </w:r>
      <w:r w:rsidRPr="002E754D">
        <w:t>In particular, this is desirable when one or both of the STAs are unassociated</w:t>
      </w:r>
      <w:r w:rsidR="006242D3" w:rsidRPr="002E754D">
        <w:t xml:space="preserve">. </w:t>
      </w:r>
      <w:r w:rsidR="00503F35" w:rsidRPr="002E754D">
        <w:t>S</w:t>
      </w:r>
      <w:r w:rsidRPr="002E754D">
        <w:t>ufficient information is present from the messages (the SNID and TEI) that the STAs can communicate using unicast without association, but communication may be more reliable if they are associated with the same AVLN.</w:t>
      </w:r>
    </w:p>
    <w:p w:rsidR="00E372E7" w:rsidRDefault="00503F35">
      <w:pPr>
        <w:pStyle w:val="body0"/>
      </w:pPr>
      <w:r w:rsidRPr="002E754D">
        <w:t>The HLEs that generate and process these messages are responsible for properly setting the PRN and incrementing the PMN. A STA that transmits one of these messages using MNBC may repeat that message unchanged multiple times for reliability purposes. A STA that receives duplicate messages (</w:t>
      </w:r>
      <w:r w:rsidR="00C21809" w:rsidRPr="002E754D">
        <w:t>i.e., with</w:t>
      </w:r>
      <w:r w:rsidRPr="002E754D">
        <w:t xml:space="preserve"> the same PID, PRN, and PMN) may discard the duplicate copies silently. The HLE must be able to manage reception of duplicate messages. It is up to the HLE to generate the response to any message received.</w:t>
      </w:r>
    </w:p>
    <w:p w:rsidR="00E372E7" w:rsidRDefault="004D582A">
      <w:pPr>
        <w:pStyle w:val="body0"/>
      </w:pPr>
      <w:r w:rsidRPr="002E754D">
        <w:t>When the HLE sends the last message in the protocol, it shall use PMN=</w:t>
      </w:r>
      <w:r w:rsidRPr="002E754D">
        <w:rPr>
          <w:rStyle w:val="ScreenType"/>
        </w:rPr>
        <w:t>0xFF</w:t>
      </w:r>
      <w:r w:rsidRPr="002E754D">
        <w:t>, regardless of the success or failure of the protocol</w:t>
      </w:r>
      <w:r w:rsidR="006242D3" w:rsidRPr="002E754D">
        <w:t xml:space="preserve">. </w:t>
      </w:r>
      <w:r w:rsidRPr="002E754D">
        <w:t>If the protocol succeeds in providing an NMK to the new STA, the</w:t>
      </w:r>
      <w:r w:rsidR="00571128" w:rsidRPr="002E754D">
        <w:t xml:space="preserve"> </w:t>
      </w:r>
      <w:r w:rsidRPr="002E754D">
        <w:t xml:space="preserve">HLE for the STA receiving the NMK shall use the </w:t>
      </w:r>
      <w:r w:rsidRPr="002E754D">
        <w:rPr>
          <w:rStyle w:val="ScreenType"/>
        </w:rPr>
        <w:t>APCM_SET_KEY.REQ</w:t>
      </w:r>
      <w:r w:rsidRPr="002E754D">
        <w:t xml:space="preserve"> primitive to set the NMK and </w:t>
      </w:r>
      <w:r w:rsidR="00F72216" w:rsidRPr="002E754D">
        <w:t>NID</w:t>
      </w:r>
      <w:r w:rsidRPr="002E754D">
        <w:t xml:space="preserve"> </w:t>
      </w:r>
      <w:r w:rsidR="00C45179" w:rsidRPr="002E754D">
        <w:t xml:space="preserve">(including the SL) </w:t>
      </w:r>
      <w:r w:rsidRPr="002E754D">
        <w:t xml:space="preserve">of its STA, as described in Section </w:t>
      </w:r>
      <w:r w:rsidR="00910BE6">
        <w:fldChar w:fldCharType="begin"/>
      </w:r>
      <w:r w:rsidR="00910BE6">
        <w:instrText xml:space="preserve"> REF _Ref140298299 \r \h  \* MERGEFORMAT </w:instrText>
      </w:r>
      <w:r w:rsidR="00910BE6">
        <w:fldChar w:fldCharType="separate"/>
      </w:r>
      <w:r w:rsidR="00DA1431">
        <w:t>7.10.3.3</w:t>
      </w:r>
      <w:r w:rsidR="00910BE6">
        <w:fldChar w:fldCharType="end"/>
      </w:r>
      <w:r w:rsidR="006242D3" w:rsidRPr="002E754D">
        <w:t xml:space="preserve">. </w:t>
      </w:r>
      <w:r w:rsidRPr="002E754D">
        <w:t xml:space="preserve">When both STAs have the NMK, both should also </w:t>
      </w:r>
      <w:r w:rsidR="00F72216" w:rsidRPr="002E754D">
        <w:t>have</w:t>
      </w:r>
      <w:r w:rsidRPr="002E754D">
        <w:t xml:space="preserve"> the same NID, and the STAs should form an AVLN as described in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Pr="002E754D">
        <w:t xml:space="preserve"> or expand an existing AVLN as described in Section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Pr="002E754D">
        <w:t>.</w:t>
      </w:r>
    </w:p>
    <w:p w:rsidR="00E372E7" w:rsidRDefault="00F54387" w:rsidP="00B164EB">
      <w:pPr>
        <w:pStyle w:val="Heading4"/>
        <w:tabs>
          <w:tab w:val="clear" w:pos="1008"/>
          <w:tab w:val="num" w:pos="990"/>
        </w:tabs>
      </w:pPr>
      <w:bookmarkStart w:id="432" w:name="_Ref140388547"/>
      <w:bookmarkStart w:id="433" w:name="_Toc258242569"/>
      <w:r w:rsidRPr="002E754D">
        <w:t>Changing the NMK</w:t>
      </w:r>
      <w:bookmarkEnd w:id="432"/>
      <w:bookmarkEnd w:id="433"/>
    </w:p>
    <w:p w:rsidR="00E372E7" w:rsidRDefault="00F54387">
      <w:pPr>
        <w:pStyle w:val="body0"/>
      </w:pPr>
      <w:r w:rsidRPr="002E754D">
        <w:t>If for some reason (e.g., a rogue STA has managed to get into the AVLN) the user suspects a hostile environment, the u</w:t>
      </w:r>
      <w:r w:rsidR="004F7A7E" w:rsidRPr="002E754D">
        <w:t>ser may force a change to the N</w:t>
      </w:r>
      <w:r w:rsidRPr="002E754D">
        <w:t>M</w:t>
      </w:r>
      <w:r w:rsidR="004F7A7E" w:rsidRPr="002E754D">
        <w:t>K</w:t>
      </w:r>
      <w:r w:rsidRPr="002E754D">
        <w:t xml:space="preserve">. Essentially, this redefines the AVLN and the NID </w:t>
      </w:r>
      <w:r w:rsidR="00B77528" w:rsidRPr="002E754D">
        <w:t xml:space="preserve">may </w:t>
      </w:r>
      <w:r w:rsidRPr="002E754D">
        <w:t xml:space="preserve">change along with the NMK. The user shall change the NMK (and </w:t>
      </w:r>
      <w:r w:rsidR="00B77528" w:rsidRPr="002E754D">
        <w:t>typically</w:t>
      </w:r>
      <w:r w:rsidR="0060016C" w:rsidRPr="002E754D">
        <w:t>,</w:t>
      </w:r>
      <w:r w:rsidR="00B77528" w:rsidRPr="002E754D">
        <w:t xml:space="preserve"> the </w:t>
      </w:r>
      <w:r w:rsidRPr="002E754D">
        <w:t xml:space="preserve">NID) for each STA </w:t>
      </w:r>
      <w:r w:rsidR="00B77528" w:rsidRPr="002E754D">
        <w:t xml:space="preserve">that held the compromised NMK </w:t>
      </w:r>
      <w:r w:rsidRPr="002E754D">
        <w:t>individually, using direct entry, the DAK if it is available (Section</w:t>
      </w:r>
      <w:r w:rsidR="00E23B4B" w:rsidRPr="002E754D">
        <w:t xml:space="preserve">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or UKE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r w:rsidR="00DC0B18" w:rsidRPr="002E754D">
        <w:t xml:space="preserve">. </w:t>
      </w:r>
      <w:r w:rsidRPr="002E754D">
        <w:t>In the latter case, on</w:t>
      </w:r>
      <w:r w:rsidR="006D0C3D" w:rsidRPr="002E754D">
        <w:t>ly an NMK-SC may be distributed</w:t>
      </w:r>
      <w:r w:rsidRPr="002E754D">
        <w:t>.</w:t>
      </w:r>
    </w:p>
    <w:p w:rsidR="00E372E7" w:rsidRDefault="00F54387">
      <w:pPr>
        <w:pStyle w:val="body0"/>
      </w:pPr>
      <w:r w:rsidRPr="002E754D">
        <w:t xml:space="preserve">Changing the NMK </w:t>
      </w:r>
      <w:r w:rsidR="00B77528" w:rsidRPr="002E754D">
        <w:t xml:space="preserve">may </w:t>
      </w:r>
      <w:r w:rsidRPr="002E754D">
        <w:t>change the NID</w:t>
      </w:r>
      <w:r w:rsidR="00B77528" w:rsidRPr="002E754D">
        <w:t>, which</w:t>
      </w:r>
      <w:r w:rsidRPr="002E754D">
        <w:t xml:space="preserve"> is expected to be a disruptive event.</w:t>
      </w:r>
      <w:r w:rsidR="004F7A7E" w:rsidRPr="002E754D">
        <w:t xml:space="preserve"> That is, while the STAs in the AVLN are receiving the new NMK, leaving the old AVLN with the compromised NMK and NEK, and joining the new AVLN, they </w:t>
      </w:r>
      <w:r w:rsidR="00446323" w:rsidRPr="00BD7445">
        <w:rPr>
          <w:shd w:val="clear" w:color="auto" w:fill="FFFFFF"/>
        </w:rPr>
        <w:t>might</w:t>
      </w:r>
      <w:r w:rsidR="00446323" w:rsidRPr="002E754D">
        <w:t xml:space="preserve"> </w:t>
      </w:r>
      <w:r w:rsidR="004F7A7E" w:rsidRPr="002E754D">
        <w:t>not be able to sustain QoS levels for ongoing connections</w:t>
      </w:r>
      <w:r w:rsidR="006959BA" w:rsidRPr="002E754D">
        <w:t xml:space="preserve">. </w:t>
      </w:r>
      <w:r w:rsidR="004F7A7E" w:rsidRPr="002E754D">
        <w:t>In fact, they may have to terminate existing connections and establish new connections in the new AVLN. The degree to which the STA and the HLE shield applications and the user from these interruptions of services is both implementation and vendor dependent.</w:t>
      </w:r>
    </w:p>
    <w:p w:rsidR="00E372E7" w:rsidRDefault="00E23B4B" w:rsidP="00B164EB">
      <w:pPr>
        <w:pStyle w:val="Heading3"/>
        <w:tabs>
          <w:tab w:val="clear" w:pos="1008"/>
          <w:tab w:val="num" w:pos="990"/>
        </w:tabs>
        <w:ind w:left="360" w:hanging="360"/>
      </w:pPr>
      <w:bookmarkStart w:id="434" w:name="_Ref140298226"/>
      <w:bookmarkStart w:id="435" w:name="_Toc258242570"/>
      <w:r w:rsidRPr="002E754D">
        <w:t>NEK Provisioning</w:t>
      </w:r>
      <w:bookmarkEnd w:id="434"/>
      <w:bookmarkEnd w:id="435"/>
      <w:r w:rsidR="00031744" w:rsidRPr="002E754D">
        <w:fldChar w:fldCharType="begin"/>
      </w:r>
      <w:r w:rsidR="008F67D2" w:rsidRPr="002E754D">
        <w:instrText xml:space="preserve"> XE "NEK provisioning" </w:instrText>
      </w:r>
      <w:r w:rsidR="00031744" w:rsidRPr="002E754D">
        <w:fldChar w:fldCharType="end"/>
      </w:r>
    </w:p>
    <w:p w:rsidR="00E372E7" w:rsidRDefault="00E23B4B">
      <w:pPr>
        <w:pStyle w:val="body0"/>
      </w:pPr>
      <w:r w:rsidRPr="002E754D">
        <w:t xml:space="preserve">The NEK is always provided by the CCo, and always encrypted by the NMK. The NEK shall not be set using any other encryption key or by an unencrypted MME. </w:t>
      </w:r>
      <w:r w:rsidR="00244003" w:rsidRPr="002E754D">
        <w:t xml:space="preserve">The NEK is never passed over the H1 interface (neither to the host from the STA nor from the host to the STA). </w:t>
      </w:r>
      <w:r w:rsidRPr="002E754D">
        <w:t>NEK provisioning can be initiated in one of two ways:</w:t>
      </w:r>
    </w:p>
    <w:p w:rsidR="00E372E7" w:rsidRDefault="00E23B4B">
      <w:pPr>
        <w:pStyle w:val="Bulleted"/>
      </w:pPr>
      <w:r w:rsidRPr="002E754D">
        <w:t>A new STA joins an AVLN and is given the NEK (</w:t>
      </w:r>
      <w:r w:rsidR="006F61DA" w:rsidRPr="002E754D">
        <w:t>with PID=</w:t>
      </w:r>
      <w:r w:rsidR="006F61DA" w:rsidRPr="002E754D">
        <w:rPr>
          <w:rStyle w:val="ScreenType"/>
        </w:rPr>
        <w:t>0x00</w:t>
      </w:r>
      <w:r w:rsidR="006F61DA" w:rsidRPr="002E754D">
        <w:t xml:space="preserve">, </w:t>
      </w:r>
      <w:r w:rsidRPr="002E754D">
        <w:t xml:space="preserve">Section </w:t>
      </w:r>
      <w:r w:rsidR="00910BE6">
        <w:fldChar w:fldCharType="begin"/>
      </w:r>
      <w:r w:rsidR="00910BE6">
        <w:instrText xml:space="preserve"> REF _Ref106710368 \r \h  \* MERGEFORMAT </w:instrText>
      </w:r>
      <w:r w:rsidR="00910BE6">
        <w:fldChar w:fldCharType="separate"/>
      </w:r>
      <w:r w:rsidR="00DA1431">
        <w:t>7.10.4.1</w:t>
      </w:r>
      <w:r w:rsidR="00910BE6">
        <w:fldChar w:fldCharType="end"/>
      </w:r>
      <w:r w:rsidRPr="002E754D">
        <w:t>)</w:t>
      </w:r>
    </w:p>
    <w:p w:rsidR="00E372E7" w:rsidRDefault="00E23B4B">
      <w:pPr>
        <w:pStyle w:val="Bulleted"/>
      </w:pPr>
      <w:r w:rsidRPr="002E754D">
        <w:t>The CCo determines to change the NEK for part or all of the AVLN (</w:t>
      </w:r>
      <w:r w:rsidR="006F61DA" w:rsidRPr="002E754D">
        <w:t>(with PID=</w:t>
      </w:r>
      <w:r w:rsidR="006F61DA" w:rsidRPr="002E754D">
        <w:rPr>
          <w:rStyle w:val="ScreenType"/>
        </w:rPr>
        <w:t>0x01</w:t>
      </w:r>
      <w:r w:rsidR="006F61DA" w:rsidRPr="002E754D">
        <w:t xml:space="preserve">, </w:t>
      </w:r>
      <w:r w:rsidRPr="002E754D">
        <w:t xml:space="preserve">Section </w:t>
      </w:r>
      <w:r w:rsidR="00910BE6">
        <w:fldChar w:fldCharType="begin"/>
      </w:r>
      <w:r w:rsidR="00910BE6">
        <w:instrText xml:space="preserve"> REF _Ref106710434 \r \h  \* MERGEFORMAT </w:instrText>
      </w:r>
      <w:r w:rsidR="00910BE6">
        <w:fldChar w:fldCharType="separate"/>
      </w:r>
      <w:r w:rsidR="00DA1431">
        <w:t>7.10.4.2</w:t>
      </w:r>
      <w:r w:rsidR="00910BE6">
        <w:fldChar w:fldCharType="end"/>
      </w:r>
      <w:r w:rsidRPr="002E754D">
        <w:t>)</w:t>
      </w:r>
    </w:p>
    <w:p w:rsidR="00E372E7" w:rsidRDefault="00E23B4B">
      <w:pPr>
        <w:pStyle w:val="Heading4"/>
      </w:pPr>
      <w:bookmarkStart w:id="436" w:name="_Ref106710368"/>
      <w:bookmarkStart w:id="437" w:name="_Toc258242571"/>
      <w:r w:rsidRPr="002E754D">
        <w:t>Provision NEK for new STA</w:t>
      </w:r>
      <w:bookmarkEnd w:id="436"/>
      <w:bookmarkEnd w:id="437"/>
      <w:r w:rsidR="00031744" w:rsidRPr="002E754D">
        <w:fldChar w:fldCharType="begin"/>
      </w:r>
      <w:r w:rsidR="008F67D2" w:rsidRPr="002E754D">
        <w:instrText xml:space="preserve"> XE "NEK provisioning:for new STA" </w:instrText>
      </w:r>
      <w:r w:rsidR="00031744" w:rsidRPr="002E754D">
        <w:fldChar w:fldCharType="end"/>
      </w:r>
    </w:p>
    <w:p w:rsidR="00E372E7" w:rsidRDefault="00E23B4B">
      <w:pPr>
        <w:pStyle w:val="body0"/>
      </w:pPr>
      <w:r w:rsidRPr="002E754D">
        <w:t xml:space="preserve">NEK provisioning for a new STA is called Authentication and is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006D0C3D" w:rsidRPr="002E754D">
        <w:t>.</w:t>
      </w:r>
    </w:p>
    <w:p w:rsidR="00E372E7" w:rsidRDefault="007A6BD2">
      <w:pPr>
        <w:pStyle w:val="Heading4"/>
      </w:pPr>
      <w:bookmarkStart w:id="438" w:name="_Ref106710434"/>
      <w:bookmarkStart w:id="439" w:name="_Toc258242572"/>
      <w:r w:rsidRPr="002E754D">
        <w:rPr>
          <w:bCs/>
        </w:rPr>
        <w:t xml:space="preserve">Provision </w:t>
      </w:r>
      <w:r w:rsidRPr="002E754D">
        <w:t>NEK for Part or All of the AVLN</w:t>
      </w:r>
      <w:bookmarkEnd w:id="438"/>
      <w:bookmarkEnd w:id="439"/>
      <w:r w:rsidR="00031744" w:rsidRPr="002E754D">
        <w:fldChar w:fldCharType="begin"/>
      </w:r>
      <w:r w:rsidR="008F67D2" w:rsidRPr="002E754D">
        <w:instrText xml:space="preserve"> XE "NEK provisioning:for part or all of the AVLN" </w:instrText>
      </w:r>
      <w:r w:rsidR="00031744" w:rsidRPr="002E754D">
        <w:fldChar w:fldCharType="end"/>
      </w:r>
    </w:p>
    <w:p w:rsidR="00E372E7" w:rsidRDefault="007A6BD2">
      <w:pPr>
        <w:pStyle w:val="body0"/>
      </w:pPr>
      <w:r w:rsidRPr="002E754D">
        <w:t xml:space="preserve">The CCo may update the NEK at any time, and is required to do so as specified in Section </w:t>
      </w:r>
      <w:r w:rsidR="00910BE6">
        <w:fldChar w:fldCharType="begin"/>
      </w:r>
      <w:r w:rsidR="00910BE6">
        <w:instrText xml:space="preserve"> REF _Ref140300025 \r \h  \* MERGEFORMAT </w:instrText>
      </w:r>
      <w:r w:rsidR="00910BE6">
        <w:fldChar w:fldCharType="separate"/>
      </w:r>
      <w:r w:rsidR="00DA1431">
        <w:t>7.10.2.5</w:t>
      </w:r>
      <w:r w:rsidR="00910BE6">
        <w:fldChar w:fldCharType="end"/>
      </w:r>
      <w:r w:rsidRPr="002E754D">
        <w:t xml:space="preserve">. It does so using the procedure shown in </w:t>
      </w:r>
      <w:r w:rsidR="00910BE6">
        <w:fldChar w:fldCharType="begin"/>
      </w:r>
      <w:r w:rsidR="00910BE6">
        <w:instrText xml:space="preserve"> REF _Ref140300139 \h  \* MERGEFORMAT </w:instrText>
      </w:r>
      <w:r w:rsidR="00910BE6">
        <w:fldChar w:fldCharType="separate"/>
      </w:r>
      <w:r w:rsidR="00DA1431" w:rsidRPr="002E754D">
        <w:t xml:space="preserve">Figure </w:t>
      </w:r>
      <w:r w:rsidR="00DA1431">
        <w:rPr>
          <w:noProof/>
        </w:rPr>
        <w:t>7</w:t>
      </w:r>
      <w:r w:rsidR="00DA1431">
        <w:rPr>
          <w:noProof/>
        </w:rPr>
        <w:noBreakHyphen/>
        <w:t>23</w:t>
      </w:r>
      <w:r w:rsidR="00910BE6">
        <w:fldChar w:fldCharType="end"/>
      </w:r>
      <w:r w:rsidRPr="002E754D">
        <w:t xml:space="preserve">. </w:t>
      </w:r>
      <w:r w:rsidR="00FF0BF3" w:rsidRPr="002E754D">
        <w:t xml:space="preserve">The PID shall be set to </w:t>
      </w:r>
      <w:r w:rsidR="00FF0BF3" w:rsidRPr="002E754D">
        <w:rPr>
          <w:rStyle w:val="ScreenType"/>
        </w:rPr>
        <w:t>0x01</w:t>
      </w:r>
      <w:r w:rsidR="00FF0BF3" w:rsidRPr="002E754D">
        <w:t xml:space="preserve"> for all messages in this protocol. </w:t>
      </w:r>
      <w:r w:rsidRPr="002E754D">
        <w:t xml:space="preserve">The CCo will provision each STA individually to get a positive ACK from each STA. After all active STAs have been provisioned with the new NEK and EKS, the CCo shall cause the change to be effective by putting an Encryption Key Change BENTRY in the Beacon for the appropriate number of Beacon Periods. If a STA that belongs to an AVLN detects an Encryption Change BENTRY in that AVLN’s Beacon and the STA does not have the new NEK, it shall request the new NEK from the CCo </w:t>
      </w:r>
      <w:r w:rsidR="00173738" w:rsidRPr="002E754D">
        <w:t xml:space="preserve">using the authentication procedure specifi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 The STA shall not use the new NEK until indicated by the CCo in the Encryption Key Change BENTRY in the Central or Proxy Beacon.</w:t>
      </w:r>
    </w:p>
    <w:p w:rsidR="00E372E7" w:rsidRDefault="00C54B30">
      <w:pPr>
        <w:pStyle w:val="Figure"/>
      </w:pPr>
      <w:r>
        <w:rPr>
          <w:noProof/>
        </w:rPr>
        <w:drawing>
          <wp:inline distT="0" distB="0" distL="0" distR="0" wp14:anchorId="527FEDCB" wp14:editId="10D26FF9">
            <wp:extent cx="4784725" cy="4391025"/>
            <wp:effectExtent l="19050" t="0" r="0" b="0"/>
            <wp:docPr id="226" name="Picture 226" descr="Fig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Figure 7-22"/>
                    <pic:cNvPicPr>
                      <a:picLocks noChangeAspect="1" noChangeArrowheads="1"/>
                    </pic:cNvPicPr>
                  </pic:nvPicPr>
                  <pic:blipFill>
                    <a:blip r:embed="rId40" cstate="print"/>
                    <a:srcRect t="9720"/>
                    <a:stretch>
                      <a:fillRect/>
                    </a:stretch>
                  </pic:blipFill>
                  <pic:spPr bwMode="auto">
                    <a:xfrm>
                      <a:off x="0" y="0"/>
                      <a:ext cx="4784725" cy="4391025"/>
                    </a:xfrm>
                    <a:prstGeom prst="rect">
                      <a:avLst/>
                    </a:prstGeom>
                    <a:noFill/>
                    <a:ln w="9525">
                      <a:noFill/>
                      <a:miter lim="800000"/>
                      <a:headEnd/>
                      <a:tailEnd/>
                    </a:ln>
                  </pic:spPr>
                </pic:pic>
              </a:graphicData>
            </a:graphic>
          </wp:inline>
        </w:drawing>
      </w:r>
    </w:p>
    <w:p w:rsidR="00E372E7" w:rsidRDefault="007A6BD2">
      <w:pPr>
        <w:pStyle w:val="Caption"/>
      </w:pPr>
      <w:bookmarkStart w:id="440" w:name="_Ref140300139"/>
      <w:bookmarkStart w:id="441" w:name="_Toc140330210"/>
      <w:bookmarkStart w:id="442" w:name="_Toc314918043"/>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3</w:t>
      </w:r>
      <w:r w:rsidR="00CE1823">
        <w:rPr>
          <w:noProof/>
        </w:rPr>
        <w:fldChar w:fldCharType="end"/>
      </w:r>
      <w:bookmarkEnd w:id="440"/>
      <w:r w:rsidRPr="002E754D">
        <w:t xml:space="preserve">: </w:t>
      </w:r>
      <w:r w:rsidRPr="002E754D">
        <w:rPr>
          <w:bCs/>
        </w:rPr>
        <w:t xml:space="preserve">Provision </w:t>
      </w:r>
      <w:r w:rsidRPr="002E754D">
        <w:t>NEK for Part or All of the AVLN</w:t>
      </w:r>
      <w:bookmarkEnd w:id="441"/>
      <w:bookmarkEnd w:id="442"/>
    </w:p>
    <w:p w:rsidR="00E372E7" w:rsidRDefault="007A6BD2" w:rsidP="00B164EB">
      <w:pPr>
        <w:pStyle w:val="Heading3"/>
        <w:tabs>
          <w:tab w:val="clear" w:pos="1008"/>
          <w:tab w:val="num" w:pos="990"/>
        </w:tabs>
        <w:ind w:left="360" w:hanging="360"/>
      </w:pPr>
      <w:bookmarkStart w:id="443" w:name="_Ref142368944"/>
      <w:bookmarkStart w:id="444" w:name="_Toc258242573"/>
      <w:r w:rsidRPr="002E754D">
        <w:t>Encryption Key Uses and Protocol Failures</w:t>
      </w:r>
      <w:bookmarkEnd w:id="443"/>
      <w:bookmarkEnd w:id="444"/>
      <w:r w:rsidR="00031744" w:rsidRPr="002E754D">
        <w:fldChar w:fldCharType="begin"/>
      </w:r>
      <w:r w:rsidR="008F67D2" w:rsidRPr="002E754D">
        <w:instrText xml:space="preserve"> XE "Encryption key:uses and protocol failures" </w:instrText>
      </w:r>
      <w:r w:rsidR="00031744" w:rsidRPr="002E754D">
        <w:fldChar w:fldCharType="end"/>
      </w:r>
    </w:p>
    <w:p w:rsidR="00E372E7" w:rsidRDefault="007A6BD2">
      <w:pPr>
        <w:pStyle w:val="body0"/>
      </w:pPr>
      <w:r w:rsidRPr="002E754D">
        <w:t>Encryption keys are used for specific purposes, and improper use of these keys is one of several forms of protocol failure.</w:t>
      </w:r>
    </w:p>
    <w:p w:rsidR="00E372E7" w:rsidRDefault="007A6BD2">
      <w:pPr>
        <w:pStyle w:val="body0"/>
      </w:pPr>
      <w:r w:rsidRPr="002E754D">
        <w:t>The NEK is used exclusively for encrypting PBBs (i.e., at the PHY level); that is, only PBBs are encrypted with the NEK, and nothing else may be encrypted with the NEK</w:t>
      </w:r>
      <w:r w:rsidR="00DC0B18" w:rsidRPr="002E754D">
        <w:t xml:space="preserve">. </w:t>
      </w:r>
      <w:r w:rsidRPr="002E754D">
        <w:t>All data plane traffic and most control traffic will be between authenticated STAs in an AVLN, and those PBBs will be encrypted using the current NEK for that AVLN</w:t>
      </w:r>
      <w:r w:rsidR="00DC0B18" w:rsidRPr="002E754D">
        <w:t xml:space="preserve">. </w:t>
      </w:r>
      <w:r w:rsidRPr="002E754D">
        <w:t xml:space="preserve">A few messages may be sent unencrypted at the PHY level. </w:t>
      </w:r>
      <w:r w:rsidR="002B63FD" w:rsidRPr="002E754D">
        <w:t>For more information, r</w:t>
      </w:r>
      <w:r w:rsidRPr="002E754D">
        <w:t>efer to</w:t>
      </w:r>
      <w:r w:rsidR="003F4932" w:rsidRPr="002E754D">
        <w:t xml:space="preserve">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002533AA" w:rsidRPr="002E754D">
        <w:t xml:space="preserve"> </w:t>
      </w:r>
      <w:r w:rsidR="0084094F" w:rsidRPr="002E754D">
        <w:t>in Section</w:t>
      </w:r>
      <w:r w:rsidR="002533AA" w:rsidRPr="002E754D">
        <w:t xml:space="preserve"> </w:t>
      </w:r>
      <w:r w:rsidR="00910BE6">
        <w:fldChar w:fldCharType="begin"/>
      </w:r>
      <w:r w:rsidR="00910BE6">
        <w:instrText xml:space="preserve"> REF _Ref144114559 \r \h  \* MERGEFORMAT </w:instrText>
      </w:r>
      <w:r w:rsidR="00910BE6">
        <w:fldChar w:fldCharType="separate"/>
      </w:r>
      <w:r w:rsidR="00DA1431">
        <w:t>11.1.8</w:t>
      </w:r>
      <w:r w:rsidR="00910BE6">
        <w:fldChar w:fldCharType="end"/>
      </w:r>
      <w:r w:rsidR="00C46586" w:rsidRPr="002E754D">
        <w:t>.</w:t>
      </w:r>
    </w:p>
    <w:p w:rsidR="00E372E7" w:rsidRDefault="007A6BD2">
      <w:pPr>
        <w:pStyle w:val="body0"/>
      </w:pPr>
      <w:r w:rsidRPr="002E754D">
        <w:t>A failure to decrypt a PBB using the NEK cannot be detected by the PHY</w:t>
      </w:r>
      <w:r w:rsidR="002B63FD" w:rsidRPr="002E754D">
        <w:t xml:space="preserve">; </w:t>
      </w:r>
      <w:r w:rsidRPr="002E754D">
        <w:t>it can only use the PBCS to check that the encrypted PBB was demodulated properly, then decrypt whatever it receives</w:t>
      </w:r>
      <w:r w:rsidR="00DC0B18" w:rsidRPr="002E754D">
        <w:t xml:space="preserve">. </w:t>
      </w:r>
      <w:r w:rsidRPr="002E754D">
        <w:t>Proper decryption of the PBB can only be checked by the ICV at the MAC Frame level</w:t>
      </w:r>
      <w:r w:rsidR="00DC0B18" w:rsidRPr="002E754D">
        <w:t xml:space="preserve">. </w:t>
      </w:r>
      <w:r w:rsidRPr="002E754D">
        <w:t>Incorrect MAC Frames shall be discarded silently by the receiver, and it is up to the HLE to recover from this loss</w:t>
      </w:r>
      <w:r w:rsidR="00DC0B18" w:rsidRPr="002E754D">
        <w:t xml:space="preserve">. </w:t>
      </w:r>
    </w:p>
    <w:p w:rsidR="00E372E7" w:rsidRDefault="007A6BD2">
      <w:pPr>
        <w:pStyle w:val="body0"/>
      </w:pPr>
      <w:r w:rsidRPr="002E754D">
        <w:t xml:space="preserve">All other keys (DAK, NMK, TEK) are used to encrypt the payload of </w:t>
      </w:r>
      <w:r w:rsidR="00907B96" w:rsidRPr="002E754D">
        <w:rPr>
          <w:rStyle w:val="ScreenTypeLarge"/>
        </w:rPr>
        <w:t>CM_ENCRYPTED_</w:t>
      </w:r>
      <w:r w:rsidRPr="002E754D">
        <w:rPr>
          <w:rStyle w:val="ScreenTypeLarge"/>
        </w:rPr>
        <w:t>PAYLOAD.IND</w:t>
      </w:r>
      <w:r w:rsidRPr="002E754D">
        <w:t xml:space="preserve"> MMEs, which are usually sent unencrypted at the PHY level</w:t>
      </w:r>
      <w:r w:rsidR="00DC0B18" w:rsidRPr="002E754D">
        <w:t xml:space="preserve">. </w:t>
      </w:r>
      <w:r w:rsidR="00C23205" w:rsidRPr="002E754D">
        <w:t>(</w:t>
      </w:r>
      <w:r w:rsidR="00910BE6">
        <w:fldChar w:fldCharType="begin"/>
      </w:r>
      <w:r w:rsidR="00910BE6">
        <w:instrText xml:space="preserve"> REF _Ref140300139 \h  \* MERGEFORMAT </w:instrText>
      </w:r>
      <w:r w:rsidR="00910BE6">
        <w:fldChar w:fldCharType="separate"/>
      </w:r>
      <w:r w:rsidR="00DA1431" w:rsidRPr="002E754D">
        <w:t xml:space="preserve">Figure </w:t>
      </w:r>
      <w:r w:rsidR="00DA1431">
        <w:rPr>
          <w:noProof/>
        </w:rPr>
        <w:t>7</w:t>
      </w:r>
      <w:r w:rsidR="00DA1431">
        <w:rPr>
          <w:noProof/>
        </w:rPr>
        <w:noBreakHyphen/>
        <w:t>23</w:t>
      </w:r>
      <w:r w:rsidR="00910BE6">
        <w:fldChar w:fldCharType="end"/>
      </w:r>
      <w:r w:rsidR="00C23205" w:rsidRPr="002E754D">
        <w:t xml:space="preserve">  is an anticipated exception.) </w:t>
      </w:r>
      <w:r w:rsidRPr="002E754D">
        <w:t xml:space="preserve">How a STA responds to a </w:t>
      </w:r>
      <w:r w:rsidRPr="002E754D">
        <w:rPr>
          <w:rStyle w:val="ScreenTypeLarge"/>
        </w:rPr>
        <w:t>CM_ENCRYPTED_PAYLOAD.IND</w:t>
      </w:r>
      <w:r w:rsidRPr="002E754D">
        <w:t xml:space="preserve"> MME depends on how it was sent as well as the ability of the STA to decrypt it and to validate it</w:t>
      </w:r>
      <w:r w:rsidR="00110F5C" w:rsidRPr="002E754D">
        <w:t>.</w:t>
      </w:r>
    </w:p>
    <w:p w:rsidR="00E372E7" w:rsidRDefault="00DB1D77">
      <w:pPr>
        <w:pStyle w:val="body0"/>
      </w:pPr>
      <w:r w:rsidRPr="002E754D">
        <w:t xml:space="preserve">When the PID is </w:t>
      </w:r>
      <w:r w:rsidRPr="002E754D">
        <w:rPr>
          <w:rStyle w:val="ScreenType"/>
        </w:rPr>
        <w:t>0x04</w:t>
      </w:r>
      <w:r w:rsidRPr="002E754D">
        <w:t xml:space="preserve">, only the unencrypted fields are checked, and the entire </w:t>
      </w:r>
      <w:r w:rsidRPr="002E754D">
        <w:rPr>
          <w:rStyle w:val="ScreenTypeLarge"/>
        </w:rPr>
        <w:t>CM_ENCRYPTED_PAYLOAD.IND</w:t>
      </w:r>
      <w:r w:rsidRPr="002E754D">
        <w:t xml:space="preserve"> MME shall be passed from the HLE to the PHY or from the PHY to the HLE without interpreting the “encrypted” (or “uninterpreted”) portion (see </w:t>
      </w:r>
      <w:r w:rsidR="00910BE6">
        <w:fldChar w:fldCharType="begin"/>
      </w:r>
      <w:r w:rsidR="00910BE6">
        <w:instrText xml:space="preserve"> REF _Ref140316386 \h  \* MERGEFORMAT </w:instrText>
      </w:r>
      <w:r w:rsidR="00910BE6">
        <w:fldChar w:fldCharType="separate"/>
      </w:r>
      <w:r w:rsidR="00DA1431" w:rsidRPr="002E754D">
        <w:t xml:space="preserve">Figure </w:t>
      </w:r>
      <w:r w:rsidR="00DA1431">
        <w:rPr>
          <w:noProof/>
        </w:rPr>
        <w:t>7</w:t>
      </w:r>
      <w:r w:rsidR="00DA1431">
        <w:rPr>
          <w:noProof/>
        </w:rPr>
        <w:noBreakHyphen/>
        <w:t>24</w:t>
      </w:r>
      <w:r w:rsidR="00910BE6">
        <w:fldChar w:fldCharType="end"/>
      </w:r>
      <w:r w:rsidRPr="002E754D">
        <w:t xml:space="preserve"> and </w:t>
      </w:r>
      <w:r w:rsidR="00910BE6">
        <w:fldChar w:fldCharType="begin"/>
      </w:r>
      <w:r w:rsidR="00910BE6">
        <w:instrText xml:space="preserve"> REF _Ref154211556 \h  \* MERGEFORMAT </w:instrText>
      </w:r>
      <w:r w:rsidR="00910BE6">
        <w:fldChar w:fldCharType="separate"/>
      </w:r>
      <w:r w:rsidR="00DA1431" w:rsidRPr="002E754D">
        <w:t xml:space="preserve">Figure </w:t>
      </w:r>
      <w:r w:rsidR="00DA1431">
        <w:rPr>
          <w:noProof/>
        </w:rPr>
        <w:t>7</w:t>
      </w:r>
      <w:r w:rsidR="00DA1431">
        <w:rPr>
          <w:noProof/>
        </w:rPr>
        <w:noBreakHyphen/>
        <w:t>25</w:t>
      </w:r>
      <w:r w:rsidR="00910BE6">
        <w:fldChar w:fldCharType="end"/>
      </w:r>
      <w:r w:rsidR="00B21D8C" w:rsidRPr="002E754D">
        <w:t>)</w:t>
      </w:r>
      <w:r w:rsidRPr="002E754D">
        <w:t>.</w:t>
      </w:r>
    </w:p>
    <w:p w:rsidR="00E372E7" w:rsidRDefault="007A6BD2">
      <w:pPr>
        <w:pStyle w:val="body0"/>
      </w:pPr>
      <w:r w:rsidRPr="002E754D">
        <w:t xml:space="preserve">A STA that receives a </w:t>
      </w:r>
      <w:r w:rsidRPr="002E754D">
        <w:rPr>
          <w:rStyle w:val="ScreenTypeLarge"/>
        </w:rPr>
        <w:t>CM_ENCRYPTED_PAYLOAD.IND</w:t>
      </w:r>
      <w:r w:rsidRPr="002E754D">
        <w:t xml:space="preserve"> MME shall attempt to decrypt the payload using the key indicated in the PEKS, if it is valid</w:t>
      </w:r>
      <w:r w:rsidR="00A51BF8" w:rsidRPr="002E754D">
        <w:t xml:space="preserve"> and the PID is not </w:t>
      </w:r>
      <w:r w:rsidR="00A51BF8" w:rsidRPr="002E754D">
        <w:rPr>
          <w:rStyle w:val="ScreenType"/>
        </w:rPr>
        <w:t>0x04</w:t>
      </w:r>
      <w:r w:rsidR="00DC0B18" w:rsidRPr="002E754D">
        <w:t xml:space="preserve">. </w:t>
      </w:r>
      <w:r w:rsidRPr="002E754D">
        <w:t xml:space="preserve">Proper decryption is determined by using the last octet to ascertain the length of the Random Filler, then decoding the encapsulated MME for the MME length, </w:t>
      </w:r>
      <w:r w:rsidR="002B63FD" w:rsidRPr="002E754D">
        <w:t xml:space="preserve">and </w:t>
      </w:r>
      <w:r w:rsidRPr="002E754D">
        <w:t xml:space="preserve">then checking the CRC as well as the </w:t>
      </w:r>
      <w:r w:rsidR="000C699A" w:rsidRPr="002E754D">
        <w:t>Protocol Identifier (</w:t>
      </w:r>
      <w:r w:rsidRPr="002E754D">
        <w:t>PID</w:t>
      </w:r>
      <w:r w:rsidR="000C699A" w:rsidRPr="002E754D">
        <w:t>)</w:t>
      </w:r>
      <w:r w:rsidRPr="002E754D">
        <w:t>, PRN, and PMN (</w:t>
      </w:r>
      <w:r w:rsidR="002B63FD" w:rsidRPr="002E754D">
        <w:t>refer to</w:t>
      </w:r>
      <w:r w:rsidRPr="002E754D">
        <w:t xml:space="preserve"> Section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 These last three should match their unencrypted values exactly</w:t>
      </w:r>
      <w:r w:rsidR="00DC0B18" w:rsidRPr="002E754D">
        <w:t xml:space="preserve">. </w:t>
      </w:r>
      <w:r w:rsidRPr="002E754D">
        <w:t>Lastly, if a TEK is used, it must not have expired (</w:t>
      </w:r>
      <w:r w:rsidR="002B63FD" w:rsidRPr="002E754D">
        <w:t>refer to</w:t>
      </w:r>
      <w:r w:rsidRPr="002E754D">
        <w:t xml:space="preserve">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Pr="002E754D">
        <w:t>)</w:t>
      </w:r>
      <w:r w:rsidR="00DC0B18" w:rsidRPr="002E754D">
        <w:t xml:space="preserve">. </w:t>
      </w:r>
      <w:r w:rsidRPr="002E754D">
        <w:t xml:space="preserve">Failure to decrypt a </w:t>
      </w:r>
      <w:r w:rsidRPr="002E754D">
        <w:rPr>
          <w:rStyle w:val="ScreenTypeLarge"/>
        </w:rPr>
        <w:t>CM_ENCRYPTED_PAYLOAD.IND</w:t>
      </w:r>
      <w:r w:rsidRPr="002E754D">
        <w:t xml:space="preserve"> MME properly shall cause the recipient to respond with a </w:t>
      </w:r>
      <w:r w:rsidRPr="002E754D">
        <w:rPr>
          <w:rStyle w:val="ScreenTypeLarge"/>
        </w:rPr>
        <w:t>CM_ENCRYPTED_PAYLOAD.RSP</w:t>
      </w:r>
      <w:r w:rsidRPr="002E754D">
        <w:t xml:space="preserve"> MME indicating failure, unless the </w:t>
      </w:r>
      <w:r w:rsidRPr="002E754D">
        <w:rPr>
          <w:rStyle w:val="ScreenTypeLarge"/>
        </w:rPr>
        <w:t>CM_ENCRYPTED_PAYLOAD.IND</w:t>
      </w:r>
      <w:r w:rsidRPr="002E754D">
        <w:t xml:space="preserve"> MME was sent with a broadcast address ODA</w:t>
      </w:r>
      <w:r w:rsidR="00DC0B18" w:rsidRPr="002E754D">
        <w:t xml:space="preserve">. </w:t>
      </w:r>
      <w:r w:rsidRPr="002E754D">
        <w:t>Note that a broadcast DTEI may be necessary even when the transmission is unicast in the ODA, so the DTEI cannot be used to determine whether a response is needed.</w:t>
      </w:r>
    </w:p>
    <w:p w:rsidR="00E372E7" w:rsidRDefault="007A6BD2">
      <w:pPr>
        <w:pStyle w:val="body0"/>
      </w:pPr>
      <w:r w:rsidRPr="002E754D">
        <w:t xml:space="preserve">If the </w:t>
      </w:r>
      <w:r w:rsidRPr="002E754D">
        <w:rPr>
          <w:rStyle w:val="ScreenTypeLarge"/>
        </w:rPr>
        <w:t>CM_ENCRYPTED_PAYLOAD.IND</w:t>
      </w:r>
      <w:r w:rsidRPr="002E754D">
        <w:t xml:space="preserve"> MME is decrypted correctly, other checks must be performed at the level of the protocol</w:t>
      </w:r>
      <w:r w:rsidR="00DC0B18" w:rsidRPr="002E754D">
        <w:t xml:space="preserve">. </w:t>
      </w:r>
      <w:r w:rsidRPr="002E754D">
        <w:t>At a minimum</w:t>
      </w:r>
      <w:r w:rsidR="002B63FD" w:rsidRPr="002E754D">
        <w:t>:</w:t>
      </w:r>
    </w:p>
    <w:p w:rsidR="00E372E7" w:rsidRDefault="002B63FD">
      <w:pPr>
        <w:pStyle w:val="Bulleted"/>
      </w:pPr>
      <w:r w:rsidRPr="002E754D">
        <w:t>T</w:t>
      </w:r>
      <w:r w:rsidR="007A6BD2" w:rsidRPr="002E754D">
        <w:t>he PID, PRN, and PMN must be appropriate</w:t>
      </w:r>
      <w:r w:rsidRPr="002E754D">
        <w:t>.</w:t>
      </w:r>
    </w:p>
    <w:p w:rsidR="00E372E7" w:rsidRDefault="002B63FD">
      <w:pPr>
        <w:pStyle w:val="Bulleted"/>
      </w:pPr>
      <w:r w:rsidRPr="002E754D">
        <w:t>T</w:t>
      </w:r>
      <w:r w:rsidR="007A6BD2" w:rsidRPr="002E754D">
        <w:t>he key indicated in the PEKS and the encapsulated MME type must be appropriate for the PID and PMN</w:t>
      </w:r>
      <w:r w:rsidRPr="002E754D">
        <w:t>.</w:t>
      </w:r>
    </w:p>
    <w:p w:rsidR="00E372E7" w:rsidRDefault="002B63FD">
      <w:pPr>
        <w:pStyle w:val="Bulleted"/>
      </w:pPr>
      <w:r w:rsidRPr="002E754D">
        <w:t>T</w:t>
      </w:r>
      <w:r w:rsidR="007A6BD2" w:rsidRPr="002E754D">
        <w:t>he nonces, if any, in the encapsulated MME must be valid</w:t>
      </w:r>
      <w:r w:rsidR="00DC0B18" w:rsidRPr="002E754D">
        <w:t xml:space="preserve">. </w:t>
      </w:r>
    </w:p>
    <w:p w:rsidR="00E372E7" w:rsidRDefault="00A7089F">
      <w:pPr>
        <w:pStyle w:val="body0"/>
      </w:pPr>
      <w:r w:rsidRPr="002E754D">
        <w:t xml:space="preserve">The PID must be between </w:t>
      </w:r>
      <w:r w:rsidRPr="002E754D">
        <w:rPr>
          <w:rStyle w:val="ScreenType"/>
        </w:rPr>
        <w:t>0x00</w:t>
      </w:r>
      <w:r w:rsidRPr="002E754D">
        <w:t xml:space="preserve"> and </w:t>
      </w:r>
      <w:r w:rsidRPr="002E754D">
        <w:rPr>
          <w:rStyle w:val="ScreenType"/>
        </w:rPr>
        <w:t>0x04</w:t>
      </w:r>
      <w:r w:rsidRPr="002E754D">
        <w:t>. All protocol runs shall start with the first message having PMN=</w:t>
      </w:r>
      <w:r w:rsidRPr="002E754D">
        <w:rPr>
          <w:rStyle w:val="ScreenType"/>
        </w:rPr>
        <w:t>0x01</w:t>
      </w:r>
      <w:r w:rsidRPr="002E754D">
        <w:t xml:space="preserve"> and end with the last message having PMN=</w:t>
      </w:r>
      <w:r w:rsidRPr="002E754D">
        <w:rPr>
          <w:rStyle w:val="ScreenType"/>
        </w:rPr>
        <w:t>0xFF</w:t>
      </w:r>
      <w:r w:rsidRPr="002E754D">
        <w:t xml:space="preserve">. If the PMN is greater than </w:t>
      </w:r>
      <w:r w:rsidRPr="002E754D">
        <w:rPr>
          <w:rStyle w:val="ScreenType"/>
        </w:rPr>
        <w:t>0x01</w:t>
      </w:r>
      <w:r w:rsidRPr="002E754D">
        <w:t>, the PRN must be already known and the Your Nonce field</w:t>
      </w:r>
      <w:r w:rsidRPr="00BD7445">
        <w:rPr>
          <w:shd w:val="clear" w:color="auto" w:fill="FFFFFF"/>
        </w:rPr>
        <w:t xml:space="preserve"> </w:t>
      </w:r>
      <w:r w:rsidR="00AE7FCF" w:rsidRPr="00BD7445">
        <w:rPr>
          <w:shd w:val="clear" w:color="auto" w:fill="FFFFFF"/>
        </w:rPr>
        <w:t xml:space="preserve">in the current message </w:t>
      </w:r>
      <w:r w:rsidRPr="00BD7445">
        <w:rPr>
          <w:shd w:val="clear" w:color="auto" w:fill="FFFFFF"/>
        </w:rPr>
        <w:t>must match the My Nonce field in the previous message in that protocol run</w:t>
      </w:r>
      <w:r w:rsidR="00AE7FCF" w:rsidRPr="00BD7445">
        <w:rPr>
          <w:shd w:val="clear" w:color="auto" w:fill="FFFFFF"/>
        </w:rPr>
        <w:t>; otherwise, the protocol run is aborted</w:t>
      </w:r>
      <w:r w:rsidRPr="00BD7445">
        <w:rPr>
          <w:shd w:val="clear" w:color="auto" w:fill="FFFFFF"/>
        </w:rPr>
        <w:t>. Th</w:t>
      </w:r>
      <w:r w:rsidRPr="002E754D">
        <w:t xml:space="preserve">e PMN must be in the appropriate range for the PID, and must be the next PMN expected in that run of the protocol </w:t>
      </w:r>
      <w:r w:rsidR="00E53EB1" w:rsidRPr="002E754D">
        <w:t xml:space="preserve">(the special PMN value of </w:t>
      </w:r>
      <w:r w:rsidR="007163D9" w:rsidRPr="002E754D">
        <w:rPr>
          <w:rStyle w:val="ScreenType"/>
        </w:rPr>
        <w:t>0xFF</w:t>
      </w:r>
      <w:r w:rsidR="00E53EB1" w:rsidRPr="002E754D">
        <w:t xml:space="preserve"> is the sole exception and is used to indicate </w:t>
      </w:r>
      <w:r w:rsidRPr="002E754D">
        <w:t>the last message). Once a STA sends or receives a message with PMN=</w:t>
      </w:r>
      <w:r w:rsidRPr="002E754D">
        <w:rPr>
          <w:rStyle w:val="ScreenType"/>
        </w:rPr>
        <w:t>0xFF</w:t>
      </w:r>
      <w:r w:rsidRPr="002E754D">
        <w:t>, it shall ignore all further messages with that PID and PRN. It is recommend</w:t>
      </w:r>
      <w:r w:rsidR="00A51BF8" w:rsidRPr="002E754D">
        <w:t>ed</w:t>
      </w:r>
      <w:r w:rsidRPr="002E754D">
        <w:t xml:space="preserve"> that at least 16 of the most recently used sets of {PID,PRN} pairs are stored. </w:t>
      </w:r>
      <w:r w:rsidR="00AE7FCF" w:rsidRPr="00BD7445">
        <w:rPr>
          <w:shd w:val="clear" w:color="auto" w:fill="FFFFFF"/>
        </w:rPr>
        <w:t>Except for PID=</w:t>
      </w:r>
      <w:r w:rsidR="00AE7FCF" w:rsidRPr="00BD7445">
        <w:rPr>
          <w:rStyle w:val="ScreenTypeLarge"/>
          <w:shd w:val="clear" w:color="auto" w:fill="FFFFFF"/>
        </w:rPr>
        <w:t>0x04</w:t>
      </w:r>
      <w:r w:rsidR="00AE7FCF" w:rsidRPr="00BD7445">
        <w:rPr>
          <w:shd w:val="clear" w:color="auto" w:fill="FFFFFF"/>
        </w:rPr>
        <w:t>, t</w:t>
      </w:r>
      <w:r w:rsidRPr="002E754D">
        <w:t>he key indicated by the PEKS must be of the correct type for that PID and PMN, and the MME must be of the correct type for that PID and PMN</w:t>
      </w:r>
    </w:p>
    <w:p w:rsidR="00E372E7" w:rsidRDefault="00113963">
      <w:pPr>
        <w:pStyle w:val="body0"/>
      </w:pPr>
      <w:r w:rsidRPr="002E754D">
        <w:t xml:space="preserve">A </w:t>
      </w:r>
      <w:r w:rsidRPr="002E754D">
        <w:rPr>
          <w:rStyle w:val="ScreenTypeLarge"/>
        </w:rPr>
        <w:t>CM_ENCRYPTED_PAYLOAD.IND</w:t>
      </w:r>
      <w:r w:rsidRPr="002E754D">
        <w:t xml:space="preserve"> MME with an incorrect PID, an unknown PRN with PMN greater than </w:t>
      </w:r>
      <w:r w:rsidR="00631616" w:rsidRPr="002E754D">
        <w:rPr>
          <w:rStyle w:val="ScreenType"/>
        </w:rPr>
        <w:t>0x0</w:t>
      </w:r>
      <w:r w:rsidRPr="002E754D">
        <w:rPr>
          <w:rStyle w:val="ScreenType"/>
        </w:rPr>
        <w:t>1</w:t>
      </w:r>
      <w:r w:rsidR="008F0A3D" w:rsidRPr="002E754D">
        <w:t>, an out-</w:t>
      </w:r>
      <w:r w:rsidRPr="002E754D">
        <w:t>of</w:t>
      </w:r>
      <w:r w:rsidR="008F0A3D" w:rsidRPr="002E754D">
        <w:t>-</w:t>
      </w:r>
      <w:r w:rsidRPr="002E754D">
        <w:t>sequence PMN, or an encapsulated MME of the wrong type for the PID and PMN shall be ignored</w:t>
      </w:r>
      <w:r w:rsidR="00DC0B18" w:rsidRPr="002E754D">
        <w:t xml:space="preserve">. </w:t>
      </w:r>
      <w:r w:rsidR="006024B4" w:rsidRPr="002E754D">
        <w:t xml:space="preserve">An exception for duplicate MMEs is noted below. </w:t>
      </w:r>
      <w:r w:rsidRPr="002E754D">
        <w:t>A correct MME type that has other defects may be ignored or, if it is a request, may cause a corresponding confirm to be sent indicating failure</w:t>
      </w:r>
      <w:r w:rsidR="00DC0B18" w:rsidRPr="002E754D">
        <w:t xml:space="preserve">. </w:t>
      </w:r>
      <w:r w:rsidRPr="002E754D">
        <w:t xml:space="preserve">When a confirm MME </w:t>
      </w:r>
      <w:r w:rsidR="00317CA9" w:rsidRPr="002E754D">
        <w:t xml:space="preserve">indicating failure </w:t>
      </w:r>
      <w:r w:rsidRPr="002E754D">
        <w:t>is sent, it shall be sent as the body of an encrypted payload MME that does not encrypt its payload (indicated by PEKS=</w:t>
      </w:r>
      <w:r w:rsidR="008619A9" w:rsidRPr="002E754D">
        <w:rPr>
          <w:rStyle w:val="ScreenTypeLarge"/>
        </w:rPr>
        <w:t>0xF</w:t>
      </w:r>
      <w:r w:rsidRPr="002E754D">
        <w:t xml:space="preserve">; </w:t>
      </w:r>
      <w:r w:rsidR="005E2B30" w:rsidRPr="002E754D">
        <w:t>refer to Section</w:t>
      </w:r>
      <w:r w:rsidRPr="002E754D">
        <w:t xml:space="preserve">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w:t>
      </w:r>
      <w:r w:rsidR="00DC0B18" w:rsidRPr="002E754D">
        <w:t xml:space="preserve">. </w:t>
      </w:r>
    </w:p>
    <w:p w:rsidR="00E372E7" w:rsidRDefault="00113963">
      <w:pPr>
        <w:pStyle w:val="body0"/>
      </w:pPr>
      <w:r w:rsidRPr="002E754D">
        <w:t>The higher protocol must be able to withstand the loss of a message in the protocol sequence</w:t>
      </w:r>
      <w:r w:rsidR="00DC0B18" w:rsidRPr="002E754D">
        <w:t xml:space="preserve">. </w:t>
      </w:r>
      <w:r w:rsidRPr="002E754D">
        <w:t>This is done by setting a timer for a time by which a response is expected, and retransmitting the last message if no response has been received by that time</w:t>
      </w:r>
      <w:r w:rsidR="00DC0B18" w:rsidRPr="002E754D">
        <w:t xml:space="preserve">. </w:t>
      </w:r>
      <w:r w:rsidRPr="002E754D">
        <w:t>Since these protocol messages are exchanged using CSMA, and may also have to traverse several layers of processing by the recipient, the timer should be set to</w:t>
      </w:r>
      <w:r w:rsidR="00C5262D" w:rsidRPr="00BD7445">
        <w:rPr>
          <w:shd w:val="clear" w:color="auto" w:fill="FFFFFF"/>
        </w:rPr>
        <w:t xml:space="preserve"> account for these latencies</w:t>
      </w:r>
      <w:r w:rsidR="00DC0B18" w:rsidRPr="00BD7445">
        <w:rPr>
          <w:shd w:val="clear" w:color="auto" w:fill="FFFFFF"/>
        </w:rPr>
        <w:t>.</w:t>
      </w:r>
      <w:r w:rsidR="00DC0B18" w:rsidRPr="002E754D">
        <w:t xml:space="preserve"> </w:t>
      </w:r>
      <w:r w:rsidRPr="002E754D">
        <w:t xml:space="preserve">When a duplicate of the previous received message in a protocol run is received, then a duplicate of the message sent in response to it </w:t>
      </w:r>
      <w:r w:rsidR="008619A9" w:rsidRPr="002E754D">
        <w:t xml:space="preserve">(if any) </w:t>
      </w:r>
      <w:r w:rsidRPr="002E754D">
        <w:t>m</w:t>
      </w:r>
      <w:r w:rsidR="009E0B37" w:rsidRPr="002E754D">
        <w:t>ust</w:t>
      </w:r>
      <w:r w:rsidRPr="002E754D">
        <w:t xml:space="preserve"> be sent</w:t>
      </w:r>
      <w:r w:rsidR="008C0E22" w:rsidRPr="002E754D">
        <w:t>.</w:t>
      </w:r>
    </w:p>
    <w:p w:rsidR="00E372E7" w:rsidRDefault="00D76F8E" w:rsidP="00B164EB">
      <w:pPr>
        <w:pStyle w:val="Heading3"/>
        <w:tabs>
          <w:tab w:val="clear" w:pos="1008"/>
          <w:tab w:val="num" w:pos="990"/>
        </w:tabs>
        <w:ind w:left="360" w:hanging="360"/>
        <w:rPr>
          <w:lang w:val="fr-FR"/>
        </w:rPr>
      </w:pPr>
      <w:bookmarkStart w:id="445" w:name="_Ref140404492"/>
      <w:bookmarkStart w:id="446" w:name="_Toc258242574"/>
      <w:r w:rsidRPr="00D76F8E">
        <w:rPr>
          <w:lang w:val="fr-FR"/>
        </w:rPr>
        <w:t>AES Encryption Algorithm and Mode</w:t>
      </w:r>
      <w:bookmarkEnd w:id="445"/>
      <w:bookmarkEnd w:id="446"/>
      <w:r w:rsidR="00031744" w:rsidRPr="002E754D">
        <w:fldChar w:fldCharType="begin"/>
      </w:r>
      <w:r w:rsidRPr="00D76F8E">
        <w:rPr>
          <w:lang w:val="fr-FR"/>
        </w:rPr>
        <w:instrText xml:space="preserve"> XE "AES encryption algorithm and mode" </w:instrText>
      </w:r>
      <w:r w:rsidR="00031744" w:rsidRPr="002E754D">
        <w:fldChar w:fldCharType="end"/>
      </w:r>
      <w:r w:rsidR="00031744" w:rsidRPr="002E754D">
        <w:fldChar w:fldCharType="begin"/>
      </w:r>
      <w:r w:rsidRPr="00D76F8E">
        <w:rPr>
          <w:lang w:val="fr-FR"/>
        </w:rPr>
        <w:instrText xml:space="preserve"> XE "Encryption AES" </w:instrText>
      </w:r>
      <w:r w:rsidR="00031744" w:rsidRPr="002E754D">
        <w:fldChar w:fldCharType="end"/>
      </w:r>
    </w:p>
    <w:p w:rsidR="00E372E7" w:rsidRDefault="008C0E22">
      <w:pPr>
        <w:pStyle w:val="body0"/>
      </w:pPr>
      <w:r w:rsidRPr="002E754D">
        <w:t xml:space="preserve">AES Encryption may be performed either at the PHY Block level, as described in Section </w:t>
      </w:r>
      <w:r w:rsidR="00910BE6">
        <w:fldChar w:fldCharType="begin" w:fldLock="1"/>
      </w:r>
      <w:r w:rsidR="00910BE6">
        <w:instrText xml:space="preserve"> REF _Ref109681773 \r \h  \* MERGEFORMAT </w:instrText>
      </w:r>
      <w:r w:rsidR="00910BE6">
        <w:fldChar w:fldCharType="separate"/>
      </w:r>
      <w:r w:rsidRPr="002E754D">
        <w:t>5.4.7.1</w:t>
      </w:r>
      <w:r w:rsidR="00910BE6">
        <w:fldChar w:fldCharType="end"/>
      </w:r>
      <w:r w:rsidRPr="002E754D">
        <w:t xml:space="preserve">, and/or within a </w:t>
      </w:r>
      <w:r w:rsidRPr="002E754D">
        <w:rPr>
          <w:rStyle w:val="ScreenTypeLarge"/>
        </w:rPr>
        <w:t>CM_ENCRYPTED_PAYLOAD.IND</w:t>
      </w:r>
      <w:r w:rsidRPr="002E754D">
        <w:t xml:space="preserve"> MME. Both modes are mandatory.</w:t>
      </w:r>
    </w:p>
    <w:p w:rsidR="00E372E7" w:rsidRDefault="008C0E22">
      <w:pPr>
        <w:pStyle w:val="Heading4"/>
      </w:pPr>
      <w:bookmarkStart w:id="447" w:name="_Ref140389207"/>
      <w:bookmarkStart w:id="448" w:name="_Toc258242575"/>
      <w:r w:rsidRPr="002E754D">
        <w:t>PHY Block</w:t>
      </w:r>
      <w:r w:rsidR="009A703E" w:rsidRPr="002E754D">
        <w:t>-</w:t>
      </w:r>
      <w:r w:rsidRPr="002E754D">
        <w:t>Level Encryption</w:t>
      </w:r>
      <w:bookmarkEnd w:id="447"/>
      <w:bookmarkEnd w:id="448"/>
      <w:r w:rsidR="00031744" w:rsidRPr="002E754D">
        <w:fldChar w:fldCharType="begin"/>
      </w:r>
      <w:r w:rsidR="009A703E" w:rsidRPr="002E754D">
        <w:instrText xml:space="preserve"> XE "PHY block-level encryption" </w:instrText>
      </w:r>
      <w:r w:rsidR="00031744" w:rsidRPr="002E754D">
        <w:fldChar w:fldCharType="end"/>
      </w:r>
      <w:r w:rsidR="00031744" w:rsidRPr="002E754D">
        <w:fldChar w:fldCharType="begin"/>
      </w:r>
      <w:r w:rsidR="00033566" w:rsidRPr="002E754D">
        <w:instrText xml:space="preserve"> XE "Encryption PHY block-level" </w:instrText>
      </w:r>
      <w:r w:rsidR="00031744" w:rsidRPr="002E754D">
        <w:fldChar w:fldCharType="end"/>
      </w:r>
    </w:p>
    <w:p w:rsidR="00E372E7" w:rsidRDefault="00D1683F">
      <w:pPr>
        <w:pStyle w:val="body0"/>
      </w:pPr>
      <w:r>
        <w:t xml:space="preserve">As with </w:t>
      </w:r>
      <w:r w:rsidR="008C0E22" w:rsidRPr="002E754D">
        <w:t>HomePlug AV</w:t>
      </w:r>
      <w:r>
        <w:t>, GREEN PHY</w:t>
      </w:r>
      <w:r w:rsidR="008C0E22" w:rsidRPr="002E754D">
        <w:t xml:space="preserve"> uses the 128-bit Advanced Encryption Standard (AES) algorithm in CBC Mode. The encryption method is described in Section </w:t>
      </w:r>
      <w:r w:rsidR="00910BE6">
        <w:fldChar w:fldCharType="begin" w:fldLock="1"/>
      </w:r>
      <w:r w:rsidR="00910BE6">
        <w:instrText xml:space="preserve"> REF _Ref108415381 \r \h  \* MERGEFORMAT </w:instrText>
      </w:r>
      <w:r w:rsidR="00910BE6">
        <w:fldChar w:fldCharType="separate"/>
      </w:r>
      <w:r w:rsidR="008C0E22" w:rsidRPr="002E754D">
        <w:t>5.4.7.1</w:t>
      </w:r>
      <w:r w:rsidR="00910BE6">
        <w:fldChar w:fldCharType="end"/>
      </w:r>
      <w:r w:rsidR="008C0E22" w:rsidRPr="002E754D">
        <w:t>.</w:t>
      </w:r>
      <w:r w:rsidR="009A703E" w:rsidRPr="002E754D">
        <w:t xml:space="preserve"> </w:t>
      </w:r>
    </w:p>
    <w:p w:rsidR="00E372E7" w:rsidRDefault="008C0E22">
      <w:pPr>
        <w:pStyle w:val="body0"/>
      </w:pPr>
      <w:r w:rsidRPr="002E754D">
        <w:t xml:space="preserve">The 4-bit Encryption Key Select (EKS) in the Frame Control is an index of the encryption key used for encrypting the PBBs. EKS values are defined in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values instruct the STA about how to encrypt/decrypt the message, including use of no encryption at all.</w:t>
      </w:r>
    </w:p>
    <w:p w:rsidR="00E372E7" w:rsidRDefault="00033566">
      <w:pPr>
        <w:pStyle w:val="Heading4"/>
      </w:pPr>
      <w:bookmarkStart w:id="449" w:name="_Ref140314490"/>
      <w:bookmarkStart w:id="450" w:name="_Toc258242576"/>
      <w:r w:rsidRPr="002E754D">
        <w:t>Payload-</w:t>
      </w:r>
      <w:r w:rsidR="008C0E22" w:rsidRPr="002E754D">
        <w:t>Level Encryption</w:t>
      </w:r>
      <w:bookmarkEnd w:id="449"/>
      <w:bookmarkEnd w:id="450"/>
      <w:r w:rsidR="00031744" w:rsidRPr="002E754D">
        <w:fldChar w:fldCharType="begin"/>
      </w:r>
      <w:r w:rsidRPr="002E754D">
        <w:instrText xml:space="preserve"> XE "Payload-level encryption" </w:instrText>
      </w:r>
      <w:r w:rsidR="00031744" w:rsidRPr="002E754D">
        <w:fldChar w:fldCharType="end"/>
      </w:r>
      <w:r w:rsidR="00031744" w:rsidRPr="002E754D">
        <w:fldChar w:fldCharType="begin"/>
      </w:r>
      <w:r w:rsidRPr="002E754D">
        <w:instrText xml:space="preserve"> XE "Encryption payload-level" </w:instrText>
      </w:r>
      <w:r w:rsidR="00031744" w:rsidRPr="002E754D">
        <w:fldChar w:fldCharType="end"/>
      </w:r>
    </w:p>
    <w:p w:rsidR="00E372E7" w:rsidRDefault="008C0E22">
      <w:pPr>
        <w:pStyle w:val="body0"/>
      </w:pPr>
      <w:r w:rsidRPr="002E754D">
        <w:t>Payload level encryption shall be identical to PHY Level encryption with the following exception:</w:t>
      </w:r>
    </w:p>
    <w:p w:rsidR="00E372E7" w:rsidRDefault="008C0E22">
      <w:pPr>
        <w:pStyle w:val="Bulleted"/>
        <w:keepNext/>
      </w:pPr>
      <w:r w:rsidRPr="002E754D">
        <w:t>Only a portion of the payload is encrypted.</w:t>
      </w:r>
    </w:p>
    <w:p w:rsidR="00E372E7" w:rsidRDefault="008C0E22">
      <w:pPr>
        <w:pStyle w:val="Bulleted"/>
        <w:keepNext/>
      </w:pPr>
      <w:r w:rsidRPr="002E754D">
        <w:t xml:space="preserve">The PEKS </w:t>
      </w:r>
      <w:r w:rsidR="00BE6B2C" w:rsidRPr="002E754D">
        <w:t>(</w:t>
      </w:r>
      <w:r w:rsidRPr="002E754D">
        <w:t>called the PEKS to distinguish it from the EKS</w:t>
      </w:r>
      <w:r w:rsidR="00BE6B2C" w:rsidRPr="002E754D">
        <w:t>)</w:t>
      </w:r>
      <w:r w:rsidRPr="002E754D">
        <w:t xml:space="preserve"> identifying the Encryption Key and</w:t>
      </w:r>
      <w:r w:rsidR="00BE6B2C" w:rsidRPr="002E754D">
        <w:t>,</w:t>
      </w:r>
      <w:r w:rsidRPr="002E754D">
        <w:t xml:space="preserve"> if AES encryption is used</w:t>
      </w:r>
      <w:r w:rsidR="00BE6B2C" w:rsidRPr="002E754D">
        <w:t>,</w:t>
      </w:r>
      <w:r w:rsidRPr="002E754D">
        <w:t xml:space="preserve"> the Initialization Vector are carried in the unencrypted portion of the payload.</w:t>
      </w:r>
    </w:p>
    <w:p w:rsidR="00E372E7" w:rsidRDefault="008C0E22">
      <w:pPr>
        <w:pStyle w:val="Bulleted"/>
      </w:pPr>
      <w:r w:rsidRPr="002E754D">
        <w:t xml:space="preserve">The bit ordering is different. </w:t>
      </w:r>
    </w:p>
    <w:p w:rsidR="00E372E7" w:rsidRDefault="008C0E22">
      <w:pPr>
        <w:pStyle w:val="body0"/>
      </w:pPr>
      <w:r w:rsidRPr="002E754D">
        <w:t>The payload shall be padded to a 128-bit boundary as needed. The padding shall be random bits.</w:t>
      </w:r>
    </w:p>
    <w:p w:rsidR="00E372E7" w:rsidRDefault="008C0E22">
      <w:pPr>
        <w:pStyle w:val="Heading5"/>
      </w:pPr>
      <w:r w:rsidRPr="002E754D">
        <w:t>CM_ENCRYPTED_PAYLOAD.IND Message Encryption</w:t>
      </w:r>
      <w:r w:rsidR="00031744" w:rsidRPr="002E754D">
        <w:fldChar w:fldCharType="begin"/>
      </w:r>
      <w:r w:rsidR="00033566" w:rsidRPr="002E754D">
        <w:instrText xml:space="preserve"> XE "CM_ENCRYPTED_PAYLOAD.IND message encryption" </w:instrText>
      </w:r>
      <w:r w:rsidR="00031744" w:rsidRPr="002E754D">
        <w:fldChar w:fldCharType="end"/>
      </w:r>
      <w:r w:rsidR="00031744" w:rsidRPr="002E754D">
        <w:fldChar w:fldCharType="begin"/>
      </w:r>
      <w:r w:rsidR="00033566" w:rsidRPr="002E754D">
        <w:instrText xml:space="preserve"> XE "Encryption:CM_ENCRYPTED_PAYLOAD.IND Message" </w:instrText>
      </w:r>
      <w:r w:rsidR="00031744" w:rsidRPr="002E754D">
        <w:fldChar w:fldCharType="end"/>
      </w:r>
    </w:p>
    <w:p w:rsidR="00E372E7" w:rsidRDefault="00E53EB1">
      <w:pPr>
        <w:pStyle w:val="body0"/>
      </w:pPr>
      <w:r w:rsidRPr="002E754D">
        <w:t xml:space="preserve">If encryption is specified in the </w:t>
      </w:r>
      <w:r w:rsidRPr="002E754D">
        <w:rPr>
          <w:rStyle w:val="ScreenType"/>
        </w:rPr>
        <w:t>CM_ENCRYPTED_PAYLOAD.IND</w:t>
      </w:r>
      <w:r w:rsidRPr="002E754D">
        <w:t xml:space="preserve"> message, the encrypted portion of the payload shall</w:t>
      </w:r>
      <w:r w:rsidR="008C0E22" w:rsidRPr="002E754D">
        <w:t xml:space="preserve"> be encrypted using 128-bit AES-algorithm in CBC Mode. Refer to Section </w:t>
      </w:r>
      <w:r w:rsidR="00910BE6">
        <w:fldChar w:fldCharType="begin" w:fldLock="1"/>
      </w:r>
      <w:r w:rsidR="00910BE6">
        <w:instrText xml:space="preserve"> REF _Ref108415526 \r \h  \* MERGEFORMAT </w:instrText>
      </w:r>
      <w:r w:rsidR="00910BE6">
        <w:fldChar w:fldCharType="separate"/>
      </w:r>
      <w:r w:rsidR="008C0E22" w:rsidRPr="002E754D">
        <w:t>5.4.7.1</w:t>
      </w:r>
      <w:r w:rsidR="00910BE6">
        <w:fldChar w:fldCharType="end"/>
      </w:r>
      <w:r w:rsidR="008C0E22" w:rsidRPr="002E754D">
        <w:t>.</w:t>
      </w:r>
    </w:p>
    <w:p w:rsidR="00E372E7" w:rsidRDefault="008C0E22">
      <w:pPr>
        <w:pStyle w:val="body0"/>
      </w:pPr>
      <w:r w:rsidRPr="002E754D">
        <w:t xml:space="preserve">Section </w:t>
      </w:r>
      <w:r w:rsidR="00910BE6">
        <w:fldChar w:fldCharType="begin" w:fldLock="1"/>
      </w:r>
      <w:r w:rsidR="00910BE6">
        <w:instrText xml:space="preserve"> REF _Ref112044636 \r \h  \* MERGEFORMAT </w:instrText>
      </w:r>
      <w:r w:rsidR="00910BE6">
        <w:fldChar w:fldCharType="separate"/>
      </w:r>
      <w:r w:rsidRPr="002E754D">
        <w:t>13.5</w:t>
      </w:r>
      <w:r w:rsidR="00910BE6">
        <w:fldChar w:fldCharType="end"/>
      </w:r>
      <w:r w:rsidRPr="002E754D">
        <w:t xml:space="preserve"> provides an example that shows payload encryption. It should eliminate any confusion about bit ordering, initialization vectors, etc.</w:t>
      </w:r>
    </w:p>
    <w:p w:rsidR="00E372E7" w:rsidRDefault="008C0E22">
      <w:pPr>
        <w:pStyle w:val="body0"/>
      </w:pPr>
      <w:r w:rsidRPr="002E754D">
        <w:rPr>
          <w:rStyle w:val="bold-italic"/>
        </w:rPr>
        <w:t>Note</w:t>
      </w:r>
      <w:r w:rsidRPr="002E754D">
        <w:t xml:space="preserve">: The bit ordering for the Encrypted Payload and corresponding Initialization Vector and Encryption Key is different than the bit ordering defined in Section </w:t>
      </w:r>
      <w:r w:rsidR="00910BE6">
        <w:fldChar w:fldCharType="begin" w:fldLock="1"/>
      </w:r>
      <w:r w:rsidR="00910BE6">
        <w:instrText xml:space="preserve"> REF _Ref108415544 \r \h  \* MERGEFORMAT </w:instrText>
      </w:r>
      <w:r w:rsidR="00910BE6">
        <w:fldChar w:fldCharType="separate"/>
      </w:r>
      <w:r w:rsidRPr="002E754D">
        <w:t>5.4.7</w:t>
      </w:r>
      <w:r w:rsidR="00910BE6">
        <w:fldChar w:fldCharType="end"/>
      </w:r>
      <w:r w:rsidRPr="002E754D">
        <w:t xml:space="preserve"> for PHY Block Body.</w:t>
      </w:r>
    </w:p>
    <w:p w:rsidR="00E372E7" w:rsidRPr="00706977" w:rsidRDefault="008C0E22" w:rsidP="00706977">
      <w:pPr>
        <w:pStyle w:val="Heading6"/>
      </w:pPr>
      <w:r w:rsidRPr="00706977">
        <w:t>Encrypted Payload Encryption Bit Order</w:t>
      </w:r>
    </w:p>
    <w:p w:rsidR="00E372E7" w:rsidRDefault="008C0E22">
      <w:pPr>
        <w:pStyle w:val="body0"/>
      </w:pPr>
      <w:r w:rsidRPr="002E754D">
        <w:t xml:space="preserve">The MSB of the first octet of the Encrypted Payload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Pr="00706977" w:rsidRDefault="008C0E22" w:rsidP="00706977">
      <w:pPr>
        <w:pStyle w:val="Heading6"/>
      </w:pPr>
      <w:r w:rsidRPr="00706977">
        <w:t>Encrypted Payload Initialization Vector Bit Order</w:t>
      </w:r>
    </w:p>
    <w:p w:rsidR="00E372E7" w:rsidRDefault="008C0E22">
      <w:pPr>
        <w:pStyle w:val="body0"/>
      </w:pPr>
      <w:r w:rsidRPr="002E754D">
        <w:t xml:space="preserve">The MSB of the first octet of the IV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8619A9">
      <w:pPr>
        <w:pStyle w:val="body0"/>
      </w:pPr>
      <w:r w:rsidRPr="002E754D">
        <w:t>When PID=</w:t>
      </w:r>
      <w:r w:rsidRPr="002E754D">
        <w:rPr>
          <w:rStyle w:val="ScreenType"/>
        </w:rPr>
        <w:t>0x04</w:t>
      </w:r>
      <w:r w:rsidRPr="002E754D">
        <w:t xml:space="preserve">, this field shall be used as a Unique Universal Identifier (UUID, see references </w:t>
      </w:r>
      <w:r w:rsidR="00910BE6">
        <w:fldChar w:fldCharType="begin"/>
      </w:r>
      <w:r w:rsidR="00910BE6">
        <w:instrText xml:space="preserve"> REF _Ref159926208 \r \h  \* MERGEFORMAT </w:instrText>
      </w:r>
      <w:r w:rsidR="00910BE6">
        <w:fldChar w:fldCharType="separate"/>
      </w:r>
      <w:r w:rsidR="00DA1431">
        <w:t>[9]</w:t>
      </w:r>
      <w:r w:rsidR="00910BE6">
        <w:fldChar w:fldCharType="end"/>
      </w:r>
      <w:r w:rsidR="00E26399" w:rsidRPr="002E754D">
        <w:t xml:space="preserve">, </w:t>
      </w:r>
      <w:r w:rsidR="00910BE6">
        <w:fldChar w:fldCharType="begin"/>
      </w:r>
      <w:r w:rsidR="00910BE6">
        <w:instrText xml:space="preserve"> REF _Ref159926210 \r \h  \* MERGEFORMAT </w:instrText>
      </w:r>
      <w:r w:rsidR="00910BE6">
        <w:fldChar w:fldCharType="separate"/>
      </w:r>
      <w:r w:rsidR="00DA1431">
        <w:t>[10]</w:t>
      </w:r>
      <w:r w:rsidR="00910BE6">
        <w:fldChar w:fldCharType="end"/>
      </w:r>
      <w:r w:rsidRPr="002E754D">
        <w:t>). The MSB of the first octet of this field shall correspond to the MSB of octet 0 of the UUID.</w:t>
      </w:r>
    </w:p>
    <w:p w:rsidR="00E372E7" w:rsidRPr="00706977" w:rsidRDefault="008C0E22" w:rsidP="00706977">
      <w:pPr>
        <w:pStyle w:val="Heading6"/>
      </w:pPr>
      <w:bookmarkStart w:id="451" w:name="_Ref111721252"/>
      <w:r w:rsidRPr="00706977">
        <w:t>Encrypted Payload Encryption Key Bit Order</w:t>
      </w:r>
      <w:bookmarkEnd w:id="451"/>
    </w:p>
    <w:p w:rsidR="00E372E7" w:rsidRDefault="008C0E22">
      <w:pPr>
        <w:pStyle w:val="body0"/>
      </w:pPr>
      <w:r w:rsidRPr="002E754D">
        <w:t xml:space="preserve">The MSB of the first octet of the Encryption Key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8C0E22" w:rsidP="00B164EB">
      <w:pPr>
        <w:pStyle w:val="Heading3"/>
        <w:tabs>
          <w:tab w:val="clear" w:pos="1008"/>
          <w:tab w:val="num" w:pos="990"/>
        </w:tabs>
        <w:ind w:left="360" w:hanging="360"/>
      </w:pPr>
      <w:bookmarkStart w:id="452" w:name="_Ref140472644"/>
      <w:bookmarkStart w:id="453" w:name="_Toc258242577"/>
      <w:bookmarkStart w:id="454" w:name="_Ref140326188"/>
      <w:r w:rsidRPr="002E754D">
        <w:t>Generation of AES Encryption Key</w:t>
      </w:r>
      <w:r w:rsidR="001B2DA7" w:rsidRPr="002E754D">
        <w:t>s</w:t>
      </w:r>
      <w:bookmarkEnd w:id="452"/>
      <w:bookmarkEnd w:id="453"/>
      <w:r w:rsidR="00031744" w:rsidRPr="002E754D">
        <w:fldChar w:fldCharType="begin"/>
      </w:r>
      <w:r w:rsidR="001B2DA7" w:rsidRPr="002E754D">
        <w:instrText xml:space="preserve"> XE "Generation of AES encryption key" </w:instrText>
      </w:r>
      <w:r w:rsidR="00031744" w:rsidRPr="002E754D">
        <w:fldChar w:fldCharType="end"/>
      </w:r>
      <w:r w:rsidR="00031744" w:rsidRPr="002E754D">
        <w:fldChar w:fldCharType="begin"/>
      </w:r>
      <w:r w:rsidR="001B2DA7" w:rsidRPr="002E754D">
        <w:instrText xml:space="preserve"> XE "Encryption key:generation" </w:instrText>
      </w:r>
      <w:r w:rsidR="00031744" w:rsidRPr="002E754D">
        <w:fldChar w:fldCharType="end"/>
      </w:r>
      <w:bookmarkEnd w:id="454"/>
      <w:r w:rsidR="00031744" w:rsidRPr="002E754D">
        <w:fldChar w:fldCharType="begin"/>
      </w:r>
      <w:r w:rsidR="001B2DA7" w:rsidRPr="002E754D">
        <w:instrText xml:space="preserve"> XE "AES encryption key generation" </w:instrText>
      </w:r>
      <w:r w:rsidR="00031744" w:rsidRPr="002E754D">
        <w:fldChar w:fldCharType="end"/>
      </w:r>
    </w:p>
    <w:p w:rsidR="00E372E7" w:rsidRDefault="008C0E22">
      <w:pPr>
        <w:pStyle w:val="Heading4"/>
      </w:pPr>
      <w:bookmarkStart w:id="455" w:name="_Ref140389631"/>
      <w:bookmarkStart w:id="456" w:name="_Ref140389769"/>
      <w:bookmarkStart w:id="457" w:name="_Toc258242578"/>
      <w:r w:rsidRPr="002E754D">
        <w:t>Generation from Passwords</w:t>
      </w:r>
      <w:bookmarkEnd w:id="455"/>
      <w:bookmarkEnd w:id="456"/>
      <w:bookmarkEnd w:id="457"/>
      <w:r w:rsidR="00031744" w:rsidRPr="002E754D">
        <w:fldChar w:fldCharType="begin"/>
      </w:r>
      <w:r w:rsidR="001B2DA7" w:rsidRPr="002E754D">
        <w:instrText xml:space="preserve"> XE "AES encryption key generation:from passwords" </w:instrText>
      </w:r>
      <w:r w:rsidR="00031744" w:rsidRPr="002E754D">
        <w:fldChar w:fldCharType="end"/>
      </w:r>
    </w:p>
    <w:p w:rsidR="00E372E7" w:rsidRDefault="008C0E22">
      <w:pPr>
        <w:pStyle w:val="body0"/>
      </w:pPr>
      <w:r w:rsidRPr="002E754D">
        <w:t xml:space="preserve">The HP-AV privacy function may at times require the generation of an encryption key from a password. In all such cases, the mechanism for creating a key from a password shall be the PBKDF1 function, as shown in the PKCS #5 v2.0 standard, Password-based Cryptography Standard, using SHA-256 as the underlying hash algorithm. The iteration count used to calculate the key shall be 1000. The salt value shall be </w:t>
      </w:r>
      <w:r w:rsidRPr="002E754D">
        <w:rPr>
          <w:rStyle w:val="ScreenTypeLarge"/>
        </w:rPr>
        <w:t>0x0885 6DAF 7CF5 8185</w:t>
      </w:r>
      <w:r w:rsidRPr="002E754D">
        <w:rPr>
          <w:rStyle w:val="ScreenTypeLarge"/>
          <w:b w:val="0"/>
        </w:rPr>
        <w:t xml:space="preserve"> for DAKs and</w:t>
      </w:r>
      <w:r w:rsidRPr="002E754D">
        <w:rPr>
          <w:rStyle w:val="ScreenTypeLarge"/>
        </w:rPr>
        <w:t xml:space="preserve"> 0x0885 6DAF 7CF5 8186</w:t>
      </w:r>
      <w:r w:rsidRPr="002E754D">
        <w:rPr>
          <w:rStyle w:val="ScreenTypeLarge"/>
          <w:b w:val="0"/>
        </w:rPr>
        <w:t xml:space="preserve"> for NMK-HSs</w:t>
      </w:r>
      <w:r w:rsidRPr="002E754D">
        <w:t>. After the 1000</w:t>
      </w:r>
      <w:r w:rsidRPr="002E754D">
        <w:rPr>
          <w:vertAlign w:val="superscript"/>
        </w:rPr>
        <w:t>th</w:t>
      </w:r>
      <w:r w:rsidRPr="002E754D">
        <w:t xml:space="preserve"> iteration, the leftmost 16 octets of the SHA-256 output (as described in FIPS-180-2 change notice) shall be used as the AES encryption key. The first octet of the output corresponds to octet 0 of the AES encryption key. The bit ordering of the AES encryption key within an octet is dependent on where it is used. Refer to Section </w:t>
      </w:r>
      <w:r w:rsidR="00910BE6">
        <w:fldChar w:fldCharType="begin"/>
      </w:r>
      <w:r w:rsidR="00910BE6">
        <w:instrText xml:space="preserve"> REF _Ref111721252 \r \h  \* MERGEFORMAT </w:instrText>
      </w:r>
      <w:r w:rsidR="00910BE6">
        <w:fldChar w:fldCharType="separate"/>
      </w:r>
      <w:r w:rsidR="00DA1431">
        <w:t>7.10.6.2.1.3</w:t>
      </w:r>
      <w:r w:rsidR="00910BE6">
        <w:fldChar w:fldCharType="end"/>
      </w:r>
      <w:r w:rsidR="00BB10DA" w:rsidRPr="002E754D">
        <w:t xml:space="preserve"> </w:t>
      </w:r>
      <w:r w:rsidRPr="002E754D">
        <w:t xml:space="preserve">and Section </w:t>
      </w:r>
      <w:r w:rsidR="00910BE6">
        <w:fldChar w:fldCharType="begin"/>
      </w:r>
      <w:r w:rsidR="00910BE6">
        <w:instrText xml:space="preserve"> REF _Ref111721266 \r \h  \* MERGEFORMAT </w:instrText>
      </w:r>
      <w:r w:rsidR="00910BE6">
        <w:fldChar w:fldCharType="separate"/>
      </w:r>
      <w:r w:rsidR="00DA1431">
        <w:t>5.4.5.4</w:t>
      </w:r>
      <w:r w:rsidR="00910BE6">
        <w:fldChar w:fldCharType="end"/>
      </w:r>
      <w:r w:rsidRPr="002E754D">
        <w:t>.</w:t>
      </w:r>
    </w:p>
    <w:p w:rsidR="00E372E7" w:rsidRDefault="009A22F9">
      <w:pPr>
        <w:pStyle w:val="body0"/>
      </w:pPr>
      <w:r w:rsidRPr="002E754D">
        <w:t xml:space="preserve">HP-AV passwords (DPW and NPW) shall be limited to strings of ASCII characters chosen from the range ASCII[32] to ASCII[127]. The length of a </w:t>
      </w:r>
      <w:r w:rsidR="00BF354A" w:rsidRPr="002E754D">
        <w:t>DPW</w:t>
      </w:r>
      <w:r w:rsidRPr="002E754D">
        <w:t xml:space="preserve"> shall be between 1</w:t>
      </w:r>
      <w:r w:rsidR="00BF354A" w:rsidRPr="002E754D">
        <w:t>6</w:t>
      </w:r>
      <w:r w:rsidRPr="002E754D">
        <w:t xml:space="preserve"> and 64 characters inclusive. </w:t>
      </w:r>
      <w:r w:rsidR="00BF354A" w:rsidRPr="002E754D">
        <w:t xml:space="preserve">The length of a NPW shall be between 8 and 64 characters inclusive. Users shall be provided a warning by the user interface that the entered NPW may not be secure when the user enters a NPW less than 24 characters in length. </w:t>
      </w:r>
      <w:r w:rsidRPr="002E754D">
        <w:t>Passwords are not sent to the C</w:t>
      </w:r>
      <w:r w:rsidR="009F5CE5" w:rsidRPr="002E754D">
        <w:t xml:space="preserve">onvergence </w:t>
      </w:r>
      <w:r w:rsidRPr="002E754D">
        <w:t>L</w:t>
      </w:r>
      <w:r w:rsidR="009F5CE5" w:rsidRPr="002E754D">
        <w:t>ayer</w:t>
      </w:r>
      <w:r w:rsidRPr="002E754D">
        <w:t xml:space="preserve"> and it is recommended that they not be retained. </w:t>
      </w:r>
      <w:r w:rsidR="00250F93" w:rsidRPr="002E754D">
        <w:t xml:space="preserve">DPWs should be pseudo-randomly generated and recommended to be a minimum of 20 characters long. </w:t>
      </w:r>
      <w:r w:rsidRPr="002E754D">
        <w:t>It is recommended that pseudo-random NPWs be a minimum of 1</w:t>
      </w:r>
      <w:r w:rsidR="00250F93" w:rsidRPr="002E754D">
        <w:t>6</w:t>
      </w:r>
      <w:r w:rsidRPr="002E754D">
        <w:t xml:space="preserve"> characters long and user-selected NPWs a minimum of 24 characters long.</w:t>
      </w:r>
    </w:p>
    <w:p w:rsidR="00E372E7" w:rsidRDefault="009A22F9">
      <w:pPr>
        <w:pStyle w:val="Heading4"/>
      </w:pPr>
      <w:bookmarkStart w:id="458" w:name="_Ref140389439"/>
      <w:bookmarkStart w:id="459" w:name="_Ref140403754"/>
      <w:bookmarkStart w:id="460" w:name="_Ref140405194"/>
      <w:bookmarkStart w:id="461" w:name="_Toc258242579"/>
      <w:r w:rsidRPr="002E754D">
        <w:t>Automatic Generation of AES Keys</w:t>
      </w:r>
      <w:bookmarkEnd w:id="458"/>
      <w:bookmarkEnd w:id="459"/>
      <w:bookmarkEnd w:id="460"/>
      <w:bookmarkEnd w:id="461"/>
      <w:r w:rsidR="00031744" w:rsidRPr="002E754D">
        <w:fldChar w:fldCharType="begin"/>
      </w:r>
      <w:r w:rsidR="001B2DA7" w:rsidRPr="002E754D">
        <w:instrText xml:space="preserve"> XE "AES encryption key automatically " </w:instrText>
      </w:r>
      <w:r w:rsidR="00031744" w:rsidRPr="002E754D">
        <w:fldChar w:fldCharType="end"/>
      </w:r>
    </w:p>
    <w:p w:rsidR="00E372E7" w:rsidRDefault="009A22F9">
      <w:pPr>
        <w:pStyle w:val="body0"/>
        <w:shd w:val="clear" w:color="auto" w:fill="FFFFFF"/>
      </w:pPr>
      <w:r w:rsidRPr="002E754D">
        <w:t>All STAs shall be able to generate Hash Keys</w:t>
      </w:r>
      <w:r w:rsidRPr="00BD7445">
        <w:rPr>
          <w:shd w:val="clear" w:color="auto" w:fill="FFFFFF"/>
        </w:rPr>
        <w:t xml:space="preserve"> </w:t>
      </w:r>
      <w:r w:rsidR="002667E6" w:rsidRPr="00BD7445">
        <w:rPr>
          <w:shd w:val="clear" w:color="auto" w:fill="FFFFFF"/>
        </w:rPr>
        <w:t>(</w:t>
      </w:r>
      <w:r w:rsidRPr="00BD7445">
        <w:rPr>
          <w:shd w:val="clear" w:color="auto" w:fill="FFFFFF"/>
        </w:rPr>
        <w:t>used in UKE</w:t>
      </w:r>
      <w:r w:rsidR="002667E6" w:rsidRPr="00BD7445">
        <w:rPr>
          <w:shd w:val="clear" w:color="auto" w:fill="FFFFFF"/>
        </w:rPr>
        <w:t>)</w:t>
      </w:r>
      <w:r w:rsidRPr="00BD7445">
        <w:rPr>
          <w:shd w:val="clear" w:color="auto" w:fill="FFFFFF"/>
        </w:rPr>
        <w:t xml:space="preserve"> and AES encryption keys (e.g., NEK, NMK, and TEK) directly. The generation of these is implementation dependent. Implementers shall ensure that key and secret generation </w:t>
      </w:r>
      <w:r w:rsidR="00C5262D" w:rsidRPr="00BD7445">
        <w:rPr>
          <w:shd w:val="clear" w:color="auto" w:fill="FFFFFF"/>
        </w:rPr>
        <w:t>are</w:t>
      </w:r>
      <w:r w:rsidRPr="00BD7445">
        <w:rPr>
          <w:shd w:val="clear" w:color="auto" w:fill="FFFFFF"/>
        </w:rPr>
        <w:t xml:space="preserve"> b</w:t>
      </w:r>
      <w:r w:rsidRPr="002E754D">
        <w:t>ased on a good random number generation algorithm. The method used shall be at least as good as the following baseline method.</w:t>
      </w:r>
    </w:p>
    <w:p w:rsidR="00E372E7" w:rsidRDefault="009A22F9">
      <w:pPr>
        <w:pStyle w:val="body0"/>
        <w:shd w:val="clear" w:color="auto" w:fill="FFFFFF"/>
      </w:pPr>
      <w:r w:rsidRPr="002E754D">
        <w:t xml:space="preserve">In the baseline method, a station shall use a keyed cryptographic hash algorithm (such as the one used to generate keys from passwords) with a key distinct to the station and not the same as its DAK. It shall maintain an internal counter that is never exposed. This counter value shall be hashed to obtain a pseudorandom number, and the counter shall be incremented each time a </w:t>
      </w:r>
      <w:r w:rsidR="00FF657B" w:rsidRPr="002E754D">
        <w:t>pseudorandom number</w:t>
      </w:r>
      <w:r w:rsidRPr="002E754D">
        <w:t xml:space="preserve"> is generated.</w:t>
      </w:r>
      <w:r w:rsidRPr="00BD7445">
        <w:rPr>
          <w:shd w:val="clear" w:color="auto" w:fill="FFFFFF"/>
        </w:rPr>
        <w:t xml:space="preserve"> </w:t>
      </w:r>
      <w:r w:rsidR="00441F74" w:rsidRPr="00BD7445">
        <w:rPr>
          <w:shd w:val="clear" w:color="auto" w:fill="FFFFFF"/>
        </w:rPr>
        <w:t xml:space="preserve">RFC 4086 </w:t>
      </w:r>
      <w:r w:rsidR="00910BE6">
        <w:fldChar w:fldCharType="begin"/>
      </w:r>
      <w:r w:rsidR="00910BE6">
        <w:instrText xml:space="preserve"> REF _Ref159926107 \r \h  \* MERGEFORMAT </w:instrText>
      </w:r>
      <w:r w:rsidR="00910BE6">
        <w:fldChar w:fldCharType="separate"/>
      </w:r>
      <w:r w:rsidR="00DA1431" w:rsidRPr="0057398D">
        <w:rPr>
          <w:shd w:val="clear" w:color="auto" w:fill="FFFFFF"/>
        </w:rPr>
        <w:t>[5]</w:t>
      </w:r>
      <w:r w:rsidR="00910BE6">
        <w:fldChar w:fldCharType="end"/>
      </w:r>
      <w:r w:rsidR="00441F74" w:rsidRPr="00BD7445">
        <w:rPr>
          <w:shd w:val="clear" w:color="auto" w:fill="FFFFFF"/>
        </w:rPr>
        <w:t xml:space="preserve"> and the book on Applied Cryptography by Schneier </w:t>
      </w:r>
      <w:r w:rsidR="00910BE6">
        <w:fldChar w:fldCharType="begin"/>
      </w:r>
      <w:r w:rsidR="00910BE6">
        <w:instrText xml:space="preserve"> REF _Ref159926141 \r \h  \* MERGEFORMAT </w:instrText>
      </w:r>
      <w:r w:rsidR="00910BE6">
        <w:fldChar w:fldCharType="separate"/>
      </w:r>
      <w:r w:rsidR="00DA1431" w:rsidRPr="0057398D">
        <w:rPr>
          <w:shd w:val="clear" w:color="auto" w:fill="FFFFFF"/>
        </w:rPr>
        <w:t>[6]</w:t>
      </w:r>
      <w:r w:rsidR="00910BE6">
        <w:fldChar w:fldCharType="end"/>
      </w:r>
      <w:r w:rsidRPr="00BD7445">
        <w:rPr>
          <w:shd w:val="clear" w:color="auto" w:fill="FFFFFF"/>
        </w:rPr>
        <w:t xml:space="preserve"> may be use</w:t>
      </w:r>
      <w:r w:rsidR="00441F74" w:rsidRPr="00BD7445">
        <w:rPr>
          <w:shd w:val="clear" w:color="auto" w:fill="FFFFFF"/>
        </w:rPr>
        <w:t>d</w:t>
      </w:r>
      <w:r w:rsidRPr="00BD7445">
        <w:rPr>
          <w:shd w:val="clear" w:color="auto" w:fill="FFFFFF"/>
        </w:rPr>
        <w:t xml:space="preserve"> for</w:t>
      </w:r>
      <w:r w:rsidRPr="002E754D">
        <w:t xml:space="preserve"> guidance.</w:t>
      </w:r>
    </w:p>
    <w:p w:rsidR="00E372E7" w:rsidRDefault="009A22F9">
      <w:pPr>
        <w:pStyle w:val="body0"/>
      </w:pPr>
      <w:r w:rsidRPr="002E754D">
        <w:t xml:space="preserve">The TEK for the UKE method is generated from the Hash Keys using SHA-256 as the underlying hash algorithm and truncating the output. The AES key shall be the leftmost 128 bits of output (as described in FIPS-180-2 change notice), and the input shall be the first Hash Key (from the </w:t>
      </w:r>
      <w:r w:rsidRPr="002E754D">
        <w:rPr>
          <w:rStyle w:val="ScreenTypeLarge"/>
        </w:rPr>
        <w:t>CM_GET_KEY.REQ</w:t>
      </w:r>
      <w:r w:rsidRPr="002E754D">
        <w:t xml:space="preserve"> MME) with the MSB of the </w:t>
      </w:r>
      <w:r w:rsidR="001A4377" w:rsidRPr="002E754D">
        <w:t>least-significant</w:t>
      </w:r>
      <w:r w:rsidRPr="002E754D">
        <w:t xml:space="preserve"> octet of the first Hash Key as the leftmost bit of input to the SHA-256 function, concatenated with the second Hash Key (from the </w:t>
      </w:r>
      <w:r w:rsidRPr="002E754D">
        <w:rPr>
          <w:rStyle w:val="ScreenTypeLarge"/>
        </w:rPr>
        <w:t>CM_GET_KEY.CNF</w:t>
      </w:r>
      <w:r w:rsidRPr="002E754D" w:rsidDel="004137E1">
        <w:t xml:space="preserve"> </w:t>
      </w:r>
      <w:r w:rsidRPr="002E754D">
        <w:t xml:space="preserve">MME) with LSB of the </w:t>
      </w:r>
      <w:r w:rsidR="001A4377" w:rsidRPr="002E754D">
        <w:t>most-significant</w:t>
      </w:r>
      <w:r w:rsidRPr="002E754D">
        <w:t xml:space="preserve"> octet of the second Hash Key as the rightmost bit of input to the SHA-256 function. Also refer to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p>
    <w:p w:rsidR="00E372E7" w:rsidRDefault="007708B2">
      <w:pPr>
        <w:pStyle w:val="body0"/>
      </w:pPr>
      <w:r w:rsidRPr="002E754D">
        <w:t xml:space="preserve">The iteration count used to calculate the key shall be 0 (i.e., hash once). There shall be no salt. After one iteration, the leftmost 16 octets of the SHA-256 output (as described in FIPS-180-2 change notice) shall be used as the AES encryption key. The first octet of the output corresponds to octet 0 of the AES encryption key. The bit ordering of the AES encryption key within an octet is dependent on where it is used. Refer to Section </w:t>
      </w:r>
      <w:r w:rsidR="00910BE6">
        <w:fldChar w:fldCharType="begin"/>
      </w:r>
      <w:r w:rsidR="00910BE6">
        <w:instrText xml:space="preserve"> REF _Ref111721252 \r \h  \* MERGEFORMAT </w:instrText>
      </w:r>
      <w:r w:rsidR="00910BE6">
        <w:fldChar w:fldCharType="separate"/>
      </w:r>
      <w:r w:rsidR="00DA1431">
        <w:t>7.10.6.2.1.3</w:t>
      </w:r>
      <w:r w:rsidR="00910BE6">
        <w:fldChar w:fldCharType="end"/>
      </w:r>
      <w:r w:rsidRPr="002E754D">
        <w:t xml:space="preserve"> .</w:t>
      </w:r>
    </w:p>
    <w:p w:rsidR="00E372E7" w:rsidRDefault="009A22F9">
      <w:pPr>
        <w:pStyle w:val="Heading4"/>
      </w:pPr>
      <w:bookmarkStart w:id="462" w:name="_Ref140319662"/>
      <w:bookmarkStart w:id="463" w:name="_Toc258242580"/>
      <w:r w:rsidRPr="002E754D">
        <w:t>Generation of Nonces</w:t>
      </w:r>
      <w:bookmarkEnd w:id="462"/>
      <w:bookmarkEnd w:id="463"/>
      <w:r w:rsidR="00031744" w:rsidRPr="002E754D">
        <w:fldChar w:fldCharType="begin"/>
      </w:r>
      <w:r w:rsidR="006D0719" w:rsidRPr="002E754D">
        <w:instrText xml:space="preserve"> XE "Nonces:generation" </w:instrText>
      </w:r>
      <w:r w:rsidR="00031744" w:rsidRPr="002E754D">
        <w:fldChar w:fldCharType="end"/>
      </w:r>
    </w:p>
    <w:p w:rsidR="00E372E7" w:rsidRDefault="009A22F9">
      <w:pPr>
        <w:pStyle w:val="body0"/>
      </w:pPr>
      <w:r w:rsidRPr="002E754D">
        <w:t xml:space="preserve">Generation of nonces shall be done in a way </w:t>
      </w:r>
      <w:r w:rsidR="00022439" w:rsidRPr="002E754D">
        <w:t xml:space="preserve">so that </w:t>
      </w:r>
      <w:r w:rsidRPr="002E754D">
        <w:t>the repetition of a nonce is very unlikely and that the nonces are not predictable</w:t>
      </w:r>
      <w:r w:rsidR="00DC0B18" w:rsidRPr="002E754D">
        <w:t xml:space="preserve">. </w:t>
      </w:r>
      <w:r w:rsidRPr="002E754D">
        <w:t>A method at least as good as the one described in Section</w:t>
      </w:r>
      <w:r w:rsidR="006D0719" w:rsidRPr="002E754D">
        <w:t xml:space="preserve"> </w:t>
      </w:r>
      <w:r w:rsidR="00910BE6">
        <w:fldChar w:fldCharType="begin"/>
      </w:r>
      <w:r w:rsidR="00910BE6">
        <w:instrText xml:space="preserve"> REF _Ref140405194 \r \h  \* MERGEFORMAT </w:instrText>
      </w:r>
      <w:r w:rsidR="00910BE6">
        <w:fldChar w:fldCharType="separate"/>
      </w:r>
      <w:r w:rsidR="00DA1431">
        <w:t>7.10.7.2</w:t>
      </w:r>
      <w:r w:rsidR="00910BE6">
        <w:fldChar w:fldCharType="end"/>
      </w:r>
      <w:r w:rsidRPr="002E754D">
        <w:t xml:space="preserve"> for automatic generation of AES keys shall be used. A possible way to generate a nonce is to use a counter that is passed through a keyed secure hash function. The counter is incremented each time a nonce is generated and the key for the hash is kept private to the station. The same key and counter may be used for generating nonces and random numbers for different purposes, by using additional information specific to the purpose that is also passed through the hash function</w:t>
      </w:r>
      <w:r w:rsidR="00DC0B18" w:rsidRPr="002E754D">
        <w:t xml:space="preserve">. </w:t>
      </w:r>
    </w:p>
    <w:p w:rsidR="00E372E7" w:rsidRDefault="009A22F9" w:rsidP="00B164EB">
      <w:pPr>
        <w:pStyle w:val="Heading3"/>
        <w:tabs>
          <w:tab w:val="clear" w:pos="1008"/>
          <w:tab w:val="num" w:pos="990"/>
        </w:tabs>
        <w:ind w:left="360" w:hanging="360"/>
      </w:pPr>
      <w:bookmarkStart w:id="464" w:name="_Ref140404099"/>
      <w:bookmarkStart w:id="465" w:name="_Toc258242581"/>
      <w:r w:rsidRPr="002E754D">
        <w:t>Encrypted Payload Message</w:t>
      </w:r>
      <w:bookmarkEnd w:id="464"/>
      <w:bookmarkEnd w:id="465"/>
    </w:p>
    <w:p w:rsidR="00E372E7" w:rsidRDefault="009A22F9">
      <w:pPr>
        <w:pStyle w:val="body0"/>
      </w:pPr>
      <w:r w:rsidRPr="002E754D">
        <w:t xml:space="preserve">The </w:t>
      </w:r>
      <w:r w:rsidRPr="002E754D">
        <w:rPr>
          <w:rStyle w:val="ScreenTypeLarge"/>
        </w:rPr>
        <w:t xml:space="preserve">CM_ENCRYPTED_PAYLOAD.IND </w:t>
      </w:r>
      <w:r w:rsidRPr="002E754D">
        <w:t>management message may be exchanged over the medium unencrypted</w:t>
      </w:r>
      <w:r w:rsidR="00DC0B18" w:rsidRPr="002E754D">
        <w:t xml:space="preserve">. </w:t>
      </w:r>
      <w:r w:rsidRPr="002E754D">
        <w:t>As such, they are most useful for the processes that establish or distribute keys</w:t>
      </w:r>
      <w:r w:rsidR="00DC0B18" w:rsidRPr="002E754D">
        <w:t xml:space="preserve">. </w:t>
      </w:r>
      <w:r w:rsidRPr="002E754D">
        <w:t>They may also be used by higher layer protocols to perform discovery or key distribution (</w:t>
      </w:r>
      <w:r w:rsidR="004F7A7E" w:rsidRPr="002E754D">
        <w:t>with PID=</w:t>
      </w:r>
      <w:r w:rsidR="004F7A7E" w:rsidRPr="002E754D">
        <w:rPr>
          <w:rStyle w:val="ScreenType"/>
        </w:rPr>
        <w:t>0x04</w:t>
      </w:r>
      <w:r w:rsidR="004F7A7E" w:rsidRPr="002E754D">
        <w:t xml:space="preserve"> -</w:t>
      </w:r>
      <w:r w:rsidR="004F7A7E" w:rsidRPr="002E754D">
        <w:rPr>
          <w:b/>
        </w:rPr>
        <w:t xml:space="preserve"> </w:t>
      </w:r>
      <w:r w:rsidR="00531428" w:rsidRPr="002E754D">
        <w:t>refer to</w:t>
      </w:r>
      <w:r w:rsidRPr="002E754D">
        <w:t xml:space="preserve"> Section </w:t>
      </w:r>
      <w:r w:rsidR="00910BE6">
        <w:fldChar w:fldCharType="begin"/>
      </w:r>
      <w:r w:rsidR="00910BE6">
        <w:instrText xml:space="preserve"> REF _Ref140297344 \r \h  \* MERGEFORMAT </w:instrText>
      </w:r>
      <w:r w:rsidR="00910BE6">
        <w:fldChar w:fldCharType="separate"/>
      </w:r>
      <w:r w:rsidR="00DA1431">
        <w:t>7.10.3.6</w:t>
      </w:r>
      <w:r w:rsidR="00910BE6">
        <w:fldChar w:fldCharType="end"/>
      </w:r>
      <w:r w:rsidR="00531428" w:rsidRPr="002E754D">
        <w:t>)</w:t>
      </w:r>
      <w:r w:rsidRPr="002E754D">
        <w:t>.</w:t>
      </w:r>
    </w:p>
    <w:p w:rsidR="00E372E7" w:rsidRDefault="00D1683F">
      <w:pPr>
        <w:pStyle w:val="body0"/>
      </w:pPr>
      <w:r>
        <w:t>As with HomePlug AV, within</w:t>
      </w:r>
      <w:r w:rsidRPr="002E754D">
        <w:t xml:space="preserve"> </w:t>
      </w:r>
      <w:r w:rsidR="009A22F9" w:rsidRPr="002E754D">
        <w:t xml:space="preserve">HomePlug </w:t>
      </w:r>
      <w:r>
        <w:t>GREEN PHY</w:t>
      </w:r>
      <w:r w:rsidR="009A22F9" w:rsidRPr="002E754D">
        <w:t xml:space="preserve">, these are used for </w:t>
      </w:r>
      <w:r w:rsidR="004F7A7E" w:rsidRPr="002E754D">
        <w:t>five</w:t>
      </w:r>
      <w:r w:rsidR="009A22F9" w:rsidRPr="002E754D">
        <w:t xml:space="preserve"> distinct purposes: </w:t>
      </w:r>
    </w:p>
    <w:p w:rsidR="00E372E7" w:rsidRDefault="004F7A7E">
      <w:pPr>
        <w:pStyle w:val="Bulleted"/>
        <w:rPr>
          <w:rFonts w:cs="Trebuchet MS"/>
        </w:rPr>
      </w:pPr>
      <w:r w:rsidRPr="002E754D">
        <w:rPr>
          <w:rFonts w:cs="Trebuchet MS"/>
        </w:rPr>
        <w:t>Distribution of the NEK using the NMK based on a request from a STA seeking to authenticate (</w:t>
      </w:r>
      <w:r w:rsidRPr="002E754D">
        <w:t>PID=</w:t>
      </w:r>
      <w:r w:rsidRPr="002E754D">
        <w:rPr>
          <w:rStyle w:val="ScreenType"/>
        </w:rPr>
        <w:t>0x00</w:t>
      </w:r>
      <w:r w:rsidR="00C82710" w:rsidRPr="002E754D">
        <w:rPr>
          <w:rFonts w:cs="Trebuchet MS"/>
        </w:rPr>
        <w:t xml:space="preserve"> </w:t>
      </w:r>
      <w:r w:rsidRPr="002E754D">
        <w:rPr>
          <w:rFonts w:cs="Trebuchet MS"/>
        </w:rPr>
        <w:t xml:space="preserve">– refer to Section </w:t>
      </w:r>
      <w:r w:rsidR="00910BE6">
        <w:fldChar w:fldCharType="begin"/>
      </w:r>
      <w:r w:rsidR="00910BE6">
        <w:instrText xml:space="preserve"> REF _Ref140298226 \r \h  \* MERGEFORMAT </w:instrText>
      </w:r>
      <w:r w:rsidR="00910BE6">
        <w:fldChar w:fldCharType="separate"/>
      </w:r>
      <w:r w:rsidR="00DA1431" w:rsidRPr="0057398D">
        <w:rPr>
          <w:rFonts w:ascii="Arial" w:hAnsi="Arial" w:cs="Arial"/>
        </w:rPr>
        <w:t>7.10.4</w:t>
      </w:r>
      <w:r w:rsidR="00910BE6">
        <w:fldChar w:fldCharType="end"/>
      </w:r>
      <w:r w:rsidRPr="002E754D">
        <w:rPr>
          <w:rFonts w:cs="Trebuchet MS"/>
        </w:rPr>
        <w:t>).</w:t>
      </w:r>
    </w:p>
    <w:p w:rsidR="00E372E7" w:rsidRDefault="004F7A7E">
      <w:pPr>
        <w:pStyle w:val="Bulleted"/>
      </w:pPr>
      <w:r w:rsidRPr="002E754D">
        <w:rPr>
          <w:rFonts w:cs="Trebuchet MS"/>
        </w:rPr>
        <w:t>Distribution of the NEK using the NMK initiated by the CCo when rotatin</w:t>
      </w:r>
      <w:r w:rsidRPr="002E754D">
        <w:t>g the NEK (PID=</w:t>
      </w:r>
      <w:r w:rsidRPr="002E754D">
        <w:rPr>
          <w:rStyle w:val="ScreenType"/>
        </w:rPr>
        <w:t xml:space="preserve"> 0x01</w:t>
      </w:r>
      <w:r w:rsidRPr="002E754D">
        <w:t xml:space="preserve"> – </w:t>
      </w:r>
      <w:r w:rsidRPr="002E754D">
        <w:rPr>
          <w:rFonts w:cs="Trebuchet MS"/>
        </w:rPr>
        <w:t>refer to</w:t>
      </w:r>
      <w:r w:rsidRPr="002E754D">
        <w:t xml:space="preserve"> Section </w:t>
      </w:r>
      <w:r w:rsidR="00910BE6">
        <w:fldChar w:fldCharType="begin"/>
      </w:r>
      <w:r w:rsidR="00910BE6">
        <w:instrText xml:space="preserve"> REF _Ref140298226 \r \h  \* MERGEFORMAT </w:instrText>
      </w:r>
      <w:r w:rsidR="00910BE6">
        <w:fldChar w:fldCharType="separate"/>
      </w:r>
      <w:r w:rsidR="00DA1431" w:rsidRPr="0057398D">
        <w:rPr>
          <w:rFonts w:ascii="Arial" w:hAnsi="Arial" w:cs="Arial"/>
        </w:rPr>
        <w:t>7.10.4</w:t>
      </w:r>
      <w:r w:rsidR="00910BE6">
        <w:fldChar w:fldCharType="end"/>
      </w:r>
      <w:r w:rsidRPr="002E754D">
        <w:t>)</w:t>
      </w:r>
    </w:p>
    <w:p w:rsidR="00E372E7" w:rsidRDefault="004F7A7E">
      <w:pPr>
        <w:pStyle w:val="Bulleted"/>
        <w:rPr>
          <w:rFonts w:cs="Trebuchet MS"/>
        </w:rPr>
      </w:pPr>
      <w:r w:rsidRPr="002E754D">
        <w:rPr>
          <w:rFonts w:cs="Trebuchet MS"/>
        </w:rPr>
        <w:t>Distribution of the NMK using the DAK (</w:t>
      </w:r>
      <w:r w:rsidRPr="002E754D">
        <w:t>PID=</w:t>
      </w:r>
      <w:r w:rsidRPr="002E754D">
        <w:rPr>
          <w:rStyle w:val="ScreenType"/>
        </w:rPr>
        <w:t>0x02</w:t>
      </w:r>
      <w:r w:rsidRPr="002E754D">
        <w:rPr>
          <w:rFonts w:cs="Trebuchet MS"/>
        </w:rPr>
        <w:t xml:space="preserve"> – refer to Section </w:t>
      </w:r>
      <w:r w:rsidR="00910BE6">
        <w:fldChar w:fldCharType="begin"/>
      </w:r>
      <w:r w:rsidR="00910BE6">
        <w:instrText xml:space="preserve"> REF _Ref140298173 \r \h  \* MERGEFORMAT </w:instrText>
      </w:r>
      <w:r w:rsidR="00910BE6">
        <w:fldChar w:fldCharType="separate"/>
      </w:r>
      <w:r w:rsidR="00DA1431" w:rsidRPr="0057398D">
        <w:rPr>
          <w:rFonts w:ascii="Arial" w:hAnsi="Arial" w:cs="Arial"/>
        </w:rPr>
        <w:t>7.10.3.4</w:t>
      </w:r>
      <w:r w:rsidR="00910BE6">
        <w:fldChar w:fldCharType="end"/>
      </w:r>
      <w:r w:rsidRPr="002E754D">
        <w:rPr>
          <w:rFonts w:cs="Trebuchet MS"/>
        </w:rPr>
        <w:t>).</w:t>
      </w:r>
    </w:p>
    <w:p w:rsidR="00E372E7" w:rsidRDefault="004F7A7E">
      <w:pPr>
        <w:pStyle w:val="Bulleted"/>
        <w:rPr>
          <w:rFonts w:cs="Trebuchet MS"/>
        </w:rPr>
      </w:pPr>
      <w:r w:rsidRPr="002E754D">
        <w:rPr>
          <w:rFonts w:cs="Trebuchet MS"/>
        </w:rPr>
        <w:t>Distribution of the NMK using UKE (</w:t>
      </w:r>
      <w:r w:rsidR="00C82710" w:rsidRPr="002E754D">
        <w:t>PID=</w:t>
      </w:r>
      <w:r w:rsidRPr="002E754D">
        <w:rPr>
          <w:rStyle w:val="ScreenType"/>
        </w:rPr>
        <w:t>0x03</w:t>
      </w:r>
      <w:r w:rsidRPr="002E754D">
        <w:rPr>
          <w:rFonts w:cs="Trebuchet MS"/>
        </w:rPr>
        <w:t xml:space="preserve"> – refer to Section </w:t>
      </w:r>
      <w:r w:rsidR="00910BE6">
        <w:fldChar w:fldCharType="begin"/>
      </w:r>
      <w:r w:rsidR="00910BE6">
        <w:instrText xml:space="preserve"> REF _Ref140298303 \r \h  \* MERGEFORMAT </w:instrText>
      </w:r>
      <w:r w:rsidR="00910BE6">
        <w:fldChar w:fldCharType="separate"/>
      </w:r>
      <w:r w:rsidR="00DA1431" w:rsidRPr="0057398D">
        <w:rPr>
          <w:rFonts w:ascii="Arial" w:hAnsi="Arial" w:cs="Arial"/>
        </w:rPr>
        <w:t>7.10.3.5</w:t>
      </w:r>
      <w:r w:rsidR="00910BE6">
        <w:fldChar w:fldCharType="end"/>
      </w:r>
      <w:r w:rsidRPr="002E754D">
        <w:rPr>
          <w:rFonts w:cs="Trebuchet MS"/>
        </w:rPr>
        <w:t>).</w:t>
      </w:r>
    </w:p>
    <w:p w:rsidR="00E372E7" w:rsidRDefault="004F7A7E">
      <w:pPr>
        <w:pStyle w:val="Bulleted"/>
      </w:pPr>
      <w:r w:rsidRPr="002E754D">
        <w:rPr>
          <w:rFonts w:cs="Trebuchet MS"/>
        </w:rPr>
        <w:t>Execution of higher layer protocols (</w:t>
      </w:r>
      <w:r w:rsidR="00C82710" w:rsidRPr="002E754D">
        <w:t>PID=</w:t>
      </w:r>
      <w:r w:rsidRPr="002E754D">
        <w:rPr>
          <w:rStyle w:val="ScreenType"/>
        </w:rPr>
        <w:t>0x04</w:t>
      </w:r>
      <w:r w:rsidRPr="002E754D">
        <w:rPr>
          <w:rFonts w:cs="Trebuchet MS"/>
        </w:rPr>
        <w:t xml:space="preserve"> – refer to Section </w:t>
      </w:r>
      <w:r w:rsidR="00910BE6">
        <w:fldChar w:fldCharType="begin"/>
      </w:r>
      <w:r w:rsidR="00910BE6">
        <w:instrText xml:space="preserve"> REF _Ref140297344 \r \h  \* MERGEFORMAT </w:instrText>
      </w:r>
      <w:r w:rsidR="00910BE6">
        <w:fldChar w:fldCharType="separate"/>
      </w:r>
      <w:r w:rsidR="00DA1431" w:rsidRPr="0057398D">
        <w:rPr>
          <w:rFonts w:ascii="Arial" w:hAnsi="Arial" w:cs="Arial"/>
        </w:rPr>
        <w:t>7.10.3.6</w:t>
      </w:r>
      <w:r w:rsidR="00910BE6">
        <w:fldChar w:fldCharType="end"/>
      </w:r>
      <w:r w:rsidRPr="002E754D">
        <w:t>)</w:t>
      </w:r>
      <w:r w:rsidR="00022439" w:rsidRPr="002E754D">
        <w:t>.</w:t>
      </w:r>
    </w:p>
    <w:p w:rsidR="00E372E7" w:rsidRDefault="002668CB">
      <w:pPr>
        <w:pStyle w:val="body0"/>
      </w:pPr>
      <w:r w:rsidRPr="002E754D">
        <w:t>Each of these is given its own PID for use in the PID fields (one unencrypted, one encrypted</w:t>
      </w:r>
      <w:r w:rsidR="006A1F58" w:rsidRPr="002E754D">
        <w:t>, except when PID=</w:t>
      </w:r>
      <w:r w:rsidR="006A1F58" w:rsidRPr="002E754D">
        <w:rPr>
          <w:b/>
          <w:spacing w:val="-10"/>
          <w:sz w:val="18"/>
          <w:szCs w:val="18"/>
        </w:rPr>
        <w:t>0x04</w:t>
      </w:r>
      <w:r w:rsidRPr="002E754D">
        <w:t xml:space="preserve">) of the </w:t>
      </w:r>
      <w:r w:rsidRPr="002E754D">
        <w:rPr>
          <w:rStyle w:val="ScreenTypeLarge"/>
        </w:rPr>
        <w:t>CM_ENCRYPTED_PAYLOAD.IND</w:t>
      </w:r>
      <w:r w:rsidRPr="002E754D">
        <w:t xml:space="preserve"> message. The PID value of </w:t>
      </w:r>
      <w:r w:rsidRPr="002E754D">
        <w:rPr>
          <w:rStyle w:val="ScreenType"/>
        </w:rPr>
        <w:t>0x04</w:t>
      </w:r>
      <w:r w:rsidRPr="002E754D">
        <w:t xml:space="preserve"> is set aside for higher layer protocols, so that the MAC knows to pass these messages across the H1 interface uninterpreted. For interpretation of PID values, refer to Section</w:t>
      </w:r>
      <w:r w:rsidR="009A22F9" w:rsidRPr="002E754D">
        <w:t xml:space="preserve"> </w:t>
      </w:r>
      <w:r w:rsidR="00910BE6">
        <w:fldChar w:fldCharType="begin"/>
      </w:r>
      <w:r w:rsidR="00910BE6">
        <w:instrText xml:space="preserve"> REF _Ref140405284 \r \h  \* MERGEFORMAT </w:instrText>
      </w:r>
      <w:r w:rsidR="00910BE6">
        <w:fldChar w:fldCharType="separate"/>
      </w:r>
      <w:r w:rsidR="00DA1431">
        <w:t>11.5.2.3</w:t>
      </w:r>
      <w:r w:rsidR="00910BE6">
        <w:fldChar w:fldCharType="end"/>
      </w:r>
      <w:r w:rsidR="003E0FEA" w:rsidRPr="002E754D">
        <w:t xml:space="preserve"> and </w:t>
      </w:r>
      <w:r w:rsidR="00910BE6">
        <w:fldChar w:fldCharType="begin"/>
      </w:r>
      <w:r w:rsidR="00910BE6">
        <w:instrText xml:space="preserve"> REF _Ref140405304 \h  \* MERGEFORMAT </w:instrText>
      </w:r>
      <w:r w:rsidR="00910BE6">
        <w:fldChar w:fldCharType="separate"/>
      </w:r>
      <w:r w:rsidR="00DA1431" w:rsidRPr="002E754D">
        <w:t xml:space="preserve">Table </w:t>
      </w:r>
      <w:r w:rsidR="00DA1431">
        <w:rPr>
          <w:noProof/>
        </w:rPr>
        <w:t>11</w:t>
      </w:r>
      <w:r w:rsidR="00DA1431">
        <w:rPr>
          <w:noProof/>
        </w:rPr>
        <w:noBreakHyphen/>
        <w:t>84</w:t>
      </w:r>
      <w:r w:rsidR="00910BE6">
        <w:fldChar w:fldCharType="end"/>
      </w:r>
      <w:r w:rsidR="003E0FEA" w:rsidRPr="002E754D">
        <w:t>.</w:t>
      </w:r>
    </w:p>
    <w:p w:rsidR="00E372E7" w:rsidRDefault="00910BE6">
      <w:pPr>
        <w:pStyle w:val="body0"/>
      </w:pPr>
      <w:r>
        <w:fldChar w:fldCharType="begin"/>
      </w:r>
      <w:r>
        <w:instrText xml:space="preserve"> REF _Ref140316386 \h  \* MERGEFORMAT </w:instrText>
      </w:r>
      <w:r>
        <w:fldChar w:fldCharType="separate"/>
      </w:r>
      <w:r w:rsidR="00DA1431" w:rsidRPr="002E754D">
        <w:t xml:space="preserve">Figure </w:t>
      </w:r>
      <w:r w:rsidR="00DA1431">
        <w:rPr>
          <w:noProof/>
        </w:rPr>
        <w:t>7</w:t>
      </w:r>
      <w:r w:rsidR="00DA1431">
        <w:rPr>
          <w:noProof/>
        </w:rPr>
        <w:noBreakHyphen/>
        <w:t>24</w:t>
      </w:r>
      <w:r>
        <w:fldChar w:fldCharType="end"/>
      </w:r>
      <w:r w:rsidR="009A22F9" w:rsidRPr="002E754D">
        <w:t xml:space="preserve"> </w:t>
      </w:r>
      <w:r w:rsidR="00531428" w:rsidRPr="002E754D">
        <w:t>shows</w:t>
      </w:r>
      <w:r w:rsidR="009A22F9" w:rsidRPr="002E754D">
        <w:t xml:space="preserve"> a</w:t>
      </w:r>
      <w:r w:rsidR="00531428" w:rsidRPr="002E754D">
        <w:t>n entire</w:t>
      </w:r>
      <w:r w:rsidR="009A22F9" w:rsidRPr="002E754D">
        <w:t xml:space="preserve"> Encrypted Payload Message</w:t>
      </w:r>
      <w:r w:rsidR="006A1F58" w:rsidRPr="002E754D">
        <w:t xml:space="preserve"> when PID is between </w:t>
      </w:r>
      <w:r w:rsidR="006A1F58" w:rsidRPr="002E754D">
        <w:rPr>
          <w:b/>
          <w:spacing w:val="-10"/>
          <w:sz w:val="18"/>
          <w:szCs w:val="18"/>
        </w:rPr>
        <w:t xml:space="preserve">0x00 </w:t>
      </w:r>
      <w:r w:rsidR="006A1F58" w:rsidRPr="002E754D">
        <w:t xml:space="preserve">and </w:t>
      </w:r>
      <w:r w:rsidR="006A1F58" w:rsidRPr="002E754D">
        <w:rPr>
          <w:b/>
          <w:spacing w:val="-10"/>
          <w:sz w:val="18"/>
          <w:szCs w:val="18"/>
        </w:rPr>
        <w:t>0x03</w:t>
      </w:r>
      <w:r w:rsidR="009A22F9" w:rsidRPr="002E754D">
        <w:t>, including all of its components contributed by MAC Framing and other processes.</w:t>
      </w:r>
    </w:p>
    <w:p w:rsidR="00E372E7" w:rsidRDefault="00625203">
      <w:pPr>
        <w:pStyle w:val="Figure"/>
      </w:pPr>
      <w:r w:rsidRPr="002E754D">
        <w:object w:dxaOrig="8976" w:dyaOrig="7289">
          <v:shape id="_x0000_i7701" type="#_x0000_t75" style="width:402.55pt;height:326.8pt" o:ole="">
            <v:imagedata r:id="rId41" o:title=""/>
          </v:shape>
          <o:OLEObject Type="Embed" ProgID="Visio.Drawing.11" ShapeID="_x0000_i7701" DrawAspect="Content" ObjectID="_1461086964" r:id="rId42"/>
        </w:object>
      </w:r>
    </w:p>
    <w:p w:rsidR="00E372E7" w:rsidRDefault="00022439">
      <w:pPr>
        <w:pStyle w:val="Caption"/>
      </w:pPr>
      <w:bookmarkStart w:id="466" w:name="_Ref140316386"/>
      <w:bookmarkStart w:id="467" w:name="_Toc140330211"/>
      <w:bookmarkStart w:id="468" w:name="_Toc314918044"/>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4</w:t>
      </w:r>
      <w:r w:rsidR="00CE1823">
        <w:rPr>
          <w:noProof/>
        </w:rPr>
        <w:fldChar w:fldCharType="end"/>
      </w:r>
      <w:bookmarkEnd w:id="466"/>
      <w:r w:rsidRPr="002E754D">
        <w:t>: Encrypted Payload Message</w:t>
      </w:r>
      <w:bookmarkEnd w:id="467"/>
      <w:r w:rsidR="006A1F58" w:rsidRPr="002E754D">
        <w:t xml:space="preserve"> when PID is between 0x00 and 0x03</w:t>
      </w:r>
      <w:bookmarkEnd w:id="468"/>
    </w:p>
    <w:p w:rsidR="00E372E7" w:rsidRDefault="00022439">
      <w:pPr>
        <w:pStyle w:val="body0"/>
      </w:pPr>
      <w:r w:rsidRPr="002E754D">
        <w:t>The PEKS indicates the AES encryption key used to encrypt the payload</w:t>
      </w:r>
      <w:r w:rsidR="00EC0BBF" w:rsidRPr="002E754D">
        <w:t xml:space="preserve"> (r</w:t>
      </w:r>
      <w:r w:rsidRPr="002E754D">
        <w:t xml:space="preserve">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and </w:t>
      </w:r>
      <w:r w:rsidR="00910BE6">
        <w:fldChar w:fldCharType="begin"/>
      </w:r>
      <w:r w:rsidR="00910BE6">
        <w:instrText xml:space="preserve"> REF _Ref140405399 \h  \* MERGEFORMAT </w:instrText>
      </w:r>
      <w:r w:rsidR="00910BE6">
        <w:fldChar w:fldCharType="separate"/>
      </w:r>
      <w:r w:rsidR="00DA1431" w:rsidRPr="002E754D">
        <w:t xml:space="preserve">Table </w:t>
      </w:r>
      <w:r w:rsidR="00DA1431">
        <w:rPr>
          <w:noProof/>
        </w:rPr>
        <w:t>11</w:t>
      </w:r>
      <w:r w:rsidR="00DA1431">
        <w:rPr>
          <w:noProof/>
        </w:rPr>
        <w:noBreakHyphen/>
        <w:t>82</w:t>
      </w:r>
      <w:r w:rsidR="00910BE6">
        <w:fldChar w:fldCharType="end"/>
      </w:r>
      <w:r w:rsidR="00EC0BBF" w:rsidRPr="002E754D">
        <w:t>)</w:t>
      </w:r>
      <w:r w:rsidR="00DC0B18" w:rsidRPr="002E754D">
        <w:t xml:space="preserve">. </w:t>
      </w:r>
      <w:r w:rsidRPr="002E754D">
        <w:t>When used with a higher layer protocol or when a confirm MME indicating failure is sent, a PEKS of No Key (</w:t>
      </w:r>
      <w:r w:rsidRPr="002E754D">
        <w:rPr>
          <w:rStyle w:val="ScreenType"/>
        </w:rPr>
        <w:t>0x0F</w:t>
      </w:r>
      <w:r w:rsidRPr="002E754D">
        <w:t>), may be used to indicate that the payload is not encrypted.</w:t>
      </w:r>
    </w:p>
    <w:p w:rsidR="00E372E7" w:rsidRDefault="00D052A5">
      <w:pPr>
        <w:pStyle w:val="body0"/>
      </w:pPr>
      <w:r w:rsidRPr="002E754D">
        <w:t>When PID=</w:t>
      </w:r>
      <w:r w:rsidRPr="002E754D">
        <w:rPr>
          <w:b/>
          <w:spacing w:val="-10"/>
          <w:sz w:val="18"/>
          <w:szCs w:val="18"/>
        </w:rPr>
        <w:t>0x04</w:t>
      </w:r>
      <w:r w:rsidRPr="002E754D">
        <w:t xml:space="preserve">, the 16-octet IV field shall be used for a UUID (see references </w:t>
      </w:r>
      <w:r w:rsidR="00910BE6">
        <w:fldChar w:fldCharType="begin"/>
      </w:r>
      <w:r w:rsidR="00910BE6">
        <w:instrText xml:space="preserve"> REF _Ref159926208 \r \h  \* MERGEFORMAT </w:instrText>
      </w:r>
      <w:r w:rsidR="00910BE6">
        <w:fldChar w:fldCharType="separate"/>
      </w:r>
      <w:r w:rsidR="00DA1431">
        <w:t>[9]</w:t>
      </w:r>
      <w:r w:rsidR="00910BE6">
        <w:fldChar w:fldCharType="end"/>
      </w:r>
      <w:r w:rsidR="00B902EE" w:rsidRPr="002E754D">
        <w:t xml:space="preserve">, </w:t>
      </w:r>
      <w:r w:rsidR="00910BE6">
        <w:fldChar w:fldCharType="begin"/>
      </w:r>
      <w:r w:rsidR="00910BE6">
        <w:instrText xml:space="preserve"> REF _Ref159926210 \r \h  \* MERGEFORMAT </w:instrText>
      </w:r>
      <w:r w:rsidR="00910BE6">
        <w:fldChar w:fldCharType="separate"/>
      </w:r>
      <w:r w:rsidR="00DA1431">
        <w:t>[10]</w:t>
      </w:r>
      <w:r w:rsidR="00910BE6">
        <w:fldChar w:fldCharType="end"/>
      </w:r>
      <w:r w:rsidRPr="002E754D">
        <w:t xml:space="preserve">), and the portion of the </w:t>
      </w:r>
      <w:r w:rsidRPr="002E754D">
        <w:rPr>
          <w:rStyle w:val="ScreenTypeLarge"/>
        </w:rPr>
        <w:t>CM_ENCRYPTED_PAYLOAD.IND</w:t>
      </w:r>
      <w:r w:rsidRPr="002E754D">
        <w:t xml:space="preserve"> MME from Random Filler to RF Length shall not be interpreted by the STA (</w:t>
      </w:r>
      <w:r w:rsidR="00452BB1" w:rsidRPr="002E754D">
        <w:t>see</w:t>
      </w:r>
      <w:r w:rsidRPr="002E754D">
        <w:t xml:space="preserve"> </w:t>
      </w:r>
      <w:r w:rsidR="00910BE6">
        <w:fldChar w:fldCharType="begin"/>
      </w:r>
      <w:r w:rsidR="00910BE6">
        <w:instrText xml:space="preserve"> REF _Ref154211556 \h  \* MERGEFORMAT </w:instrText>
      </w:r>
      <w:r w:rsidR="00910BE6">
        <w:fldChar w:fldCharType="separate"/>
      </w:r>
      <w:r w:rsidR="00DA1431" w:rsidRPr="002E754D">
        <w:t xml:space="preserve">Figure </w:t>
      </w:r>
      <w:r w:rsidR="00DA1431">
        <w:rPr>
          <w:noProof/>
        </w:rPr>
        <w:t>7</w:t>
      </w:r>
      <w:r w:rsidR="00DA1431">
        <w:rPr>
          <w:noProof/>
        </w:rPr>
        <w:noBreakHyphen/>
        <w:t>25</w:t>
      </w:r>
      <w:r w:rsidR="00910BE6">
        <w:fldChar w:fldCharType="end"/>
      </w:r>
      <w:r w:rsidRPr="002E754D">
        <w:t>). This entire portion shall instead be HLE protocol payload (i.e., the eight fields defined for the encrypted portion are instead defined by the higher layer protocol).</w:t>
      </w:r>
    </w:p>
    <w:p w:rsidR="00E372E7" w:rsidRDefault="00C66FA8">
      <w:pPr>
        <w:pStyle w:val="Figure"/>
      </w:pPr>
      <w:r w:rsidRPr="002E754D">
        <w:object w:dxaOrig="8976" w:dyaOrig="5850">
          <v:shape id="_x0000_i7702" type="#_x0000_t75" style="width:427.6pt;height:281.1pt" o:ole="">
            <v:imagedata r:id="rId43" o:title="" cropleft="569f"/>
          </v:shape>
          <o:OLEObject Type="Embed" ProgID="Visio.Drawing.11" ShapeID="_x0000_i7702" DrawAspect="Content" ObjectID="_1461086965" r:id="rId44"/>
        </w:object>
      </w:r>
    </w:p>
    <w:p w:rsidR="00E372E7" w:rsidRDefault="00D052A5">
      <w:pPr>
        <w:pStyle w:val="Caption"/>
      </w:pPr>
      <w:bookmarkStart w:id="469" w:name="_Ref154211556"/>
      <w:bookmarkStart w:id="470" w:name="_Toc314918045"/>
      <w:r w:rsidRPr="002E754D">
        <w:t xml:space="preserve">Figure </w:t>
      </w:r>
      <w:r w:rsidR="00CE1823">
        <w:fldChar w:fldCharType="begin"/>
      </w:r>
      <w:r w:rsidR="00CE1823">
        <w:instrText xml:space="preserve"> STYLEREF 1 \s </w:instrText>
      </w:r>
      <w:r w:rsidR="00CE1823">
        <w:fldChar w:fldCharType="separate"/>
      </w:r>
      <w:r w:rsidR="00DA1431">
        <w:rPr>
          <w:noProof/>
        </w:rPr>
        <w:t>7</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5</w:t>
      </w:r>
      <w:r w:rsidR="00CE1823">
        <w:rPr>
          <w:noProof/>
        </w:rPr>
        <w:fldChar w:fldCharType="end"/>
      </w:r>
      <w:bookmarkEnd w:id="469"/>
      <w:r w:rsidRPr="002E754D">
        <w:t xml:space="preserve">: Encrypted Payload Message when PID </w:t>
      </w:r>
      <w:r w:rsidR="00C5262D" w:rsidRPr="00BD7445">
        <w:rPr>
          <w:shd w:val="clear" w:color="auto" w:fill="FFFFFF"/>
        </w:rPr>
        <w:t>=</w:t>
      </w:r>
      <w:r w:rsidRPr="002E754D">
        <w:t xml:space="preserve"> 0x04</w:t>
      </w:r>
      <w:bookmarkEnd w:id="470"/>
    </w:p>
    <w:p w:rsidR="00E372E7" w:rsidRDefault="00FD5CBB">
      <w:pPr>
        <w:pStyle w:val="body0"/>
      </w:pPr>
      <w:r w:rsidRPr="002E754D">
        <w:t xml:space="preserve">The limitation of MNBC transmissions to a single PB constrains the length of the </w:t>
      </w:r>
      <w:r w:rsidRPr="002E754D">
        <w:rPr>
          <w:rStyle w:val="ScreenTypeLarge"/>
        </w:rPr>
        <w:t>CM_ENCRYPTED_PAYLOAD.IND</w:t>
      </w:r>
      <w:r w:rsidRPr="002E754D">
        <w:t xml:space="preserve"> MME to be no more than 502 octets, and the HLE Payload to be no more than 460 octets, unless the </w:t>
      </w:r>
      <w:r w:rsidRPr="002E754D">
        <w:rPr>
          <w:rStyle w:val="ScreenTypeLarge"/>
        </w:rPr>
        <w:t>CM_ENCRYPTED_PAYLOAD.IND</w:t>
      </w:r>
      <w:r w:rsidRPr="002E754D">
        <w:t xml:space="preserve"> MME is fragmented</w:t>
      </w:r>
      <w:r w:rsidR="0063136E" w:rsidRPr="002E754D">
        <w:t xml:space="preserve">. </w:t>
      </w:r>
      <w:r w:rsidRPr="002E754D">
        <w:t>Fragmentation at the MAC level is discouraged, however, due to the unreliability of MNBC, and if necessary, should be done by the HLE</w:t>
      </w:r>
      <w:r w:rsidR="000C0A85" w:rsidRPr="002E754D">
        <w:t>.</w:t>
      </w:r>
    </w:p>
    <w:p w:rsidR="00E372E7" w:rsidRDefault="00495539">
      <w:pPr>
        <w:pStyle w:val="Heading3"/>
      </w:pPr>
      <w:bookmarkStart w:id="471" w:name="_Ref140381300"/>
      <w:bookmarkStart w:id="472" w:name="_Toc258242582"/>
      <w:r w:rsidRPr="002E754D">
        <w:t>User Interface Station (UIS)</w:t>
      </w:r>
      <w:bookmarkEnd w:id="471"/>
      <w:bookmarkEnd w:id="472"/>
    </w:p>
    <w:p w:rsidR="00E372E7" w:rsidRDefault="00495539">
      <w:pPr>
        <w:pStyle w:val="body0"/>
      </w:pPr>
      <w:r w:rsidRPr="002E754D">
        <w:t>A UIS is any station that is capable of providing a suitable mechanism (preferably keyboard and display) to enable user interaction with the AVLN and capable of supporting network control and security functions for the AVLN. It might not be physically attached to the AVLN (i.e., it might connect through a bridging STA).</w:t>
      </w:r>
    </w:p>
    <w:p w:rsidR="00E372E7" w:rsidRDefault="00495539">
      <w:pPr>
        <w:pStyle w:val="body0"/>
      </w:pPr>
      <w:r w:rsidRPr="002E754D">
        <w:t>There is no limit to the number of UISs that may exist in the AVLN.</w:t>
      </w:r>
    </w:p>
    <w:p w:rsidR="00E372E7" w:rsidRDefault="00495539" w:rsidP="00B164EB">
      <w:pPr>
        <w:pStyle w:val="Heading3"/>
        <w:tabs>
          <w:tab w:val="clear" w:pos="1008"/>
          <w:tab w:val="num" w:pos="990"/>
        </w:tabs>
        <w:ind w:left="360" w:hanging="360"/>
      </w:pPr>
      <w:bookmarkStart w:id="473" w:name="_Toc258242583"/>
      <w:r w:rsidRPr="002E754D">
        <w:t>Resisting Common Security Attacks</w:t>
      </w:r>
      <w:bookmarkEnd w:id="473"/>
      <w:r w:rsidR="00031744" w:rsidRPr="002E754D">
        <w:fldChar w:fldCharType="begin"/>
      </w:r>
      <w:r w:rsidR="00EC0BBF" w:rsidRPr="002E754D">
        <w:instrText xml:space="preserve"> XE "Resisting security attacks" </w:instrText>
      </w:r>
      <w:r w:rsidR="00031744" w:rsidRPr="002E754D">
        <w:fldChar w:fldCharType="end"/>
      </w:r>
      <w:r w:rsidR="00031744" w:rsidRPr="002E754D">
        <w:fldChar w:fldCharType="begin"/>
      </w:r>
      <w:r w:rsidR="00EC0BBF" w:rsidRPr="002E754D">
        <w:instrText xml:space="preserve"> XE "Security attacks" </w:instrText>
      </w:r>
      <w:r w:rsidR="00031744" w:rsidRPr="002E754D">
        <w:fldChar w:fldCharType="end"/>
      </w:r>
    </w:p>
    <w:p w:rsidR="00E372E7" w:rsidRDefault="00495539">
      <w:pPr>
        <w:pStyle w:val="Heading4"/>
      </w:pPr>
      <w:bookmarkStart w:id="474" w:name="_Ref140420449"/>
      <w:bookmarkStart w:id="475" w:name="_Toc258242584"/>
      <w:r w:rsidRPr="002E754D">
        <w:t>Man-in-the-Middle (MITM)</w:t>
      </w:r>
      <w:bookmarkEnd w:id="474"/>
      <w:bookmarkEnd w:id="475"/>
      <w:r w:rsidRPr="002E754D">
        <w:t xml:space="preserve"> </w:t>
      </w:r>
      <w:r w:rsidR="00031744" w:rsidRPr="002E754D">
        <w:fldChar w:fldCharType="begin"/>
      </w:r>
      <w:r w:rsidR="00EC0BBF" w:rsidRPr="002E754D">
        <w:instrText xml:space="preserve"> XE "Security attacks:man-in-the-middle" </w:instrText>
      </w:r>
      <w:r w:rsidR="00031744" w:rsidRPr="002E754D">
        <w:fldChar w:fldCharType="end"/>
      </w:r>
      <w:r w:rsidR="00031744" w:rsidRPr="002E754D">
        <w:fldChar w:fldCharType="begin"/>
      </w:r>
      <w:r w:rsidR="00EC0BBF" w:rsidRPr="002E754D">
        <w:instrText xml:space="preserve"> XE "Man-in-the-middle security attacks" </w:instrText>
      </w:r>
      <w:r w:rsidR="00031744" w:rsidRPr="002E754D">
        <w:fldChar w:fldCharType="end"/>
      </w:r>
    </w:p>
    <w:p w:rsidR="00E372E7" w:rsidRDefault="00495539">
      <w:pPr>
        <w:pStyle w:val="body0"/>
      </w:pPr>
      <w:r w:rsidRPr="002E754D">
        <w:t>A man in the middle attack (MITM) is an attack in which an attacker is able to read, insert and modify at will, messages between two parties without either party knowing that the link between them has been compromised. The attacker must be able to observe and intercept messages going between the two victims. In the absence of countermeasures, Key Exchange protocols are vulnerable to this kind of attack.</w:t>
      </w:r>
    </w:p>
    <w:p w:rsidR="00E372E7" w:rsidRDefault="00D1683F">
      <w:pPr>
        <w:pStyle w:val="body0"/>
      </w:pPr>
      <w:r>
        <w:t xml:space="preserve">As with </w:t>
      </w:r>
      <w:r w:rsidR="00495539" w:rsidRPr="002E754D">
        <w:t>HomePlug AV</w:t>
      </w:r>
      <w:r>
        <w:t>, GREEN PHY</w:t>
      </w:r>
      <w:r w:rsidR="00495539" w:rsidRPr="002E754D">
        <w:t xml:space="preserve"> only admits this attack when UKE is in use</w:t>
      </w:r>
      <w:r w:rsidR="00DC0B18" w:rsidRPr="002E754D">
        <w:t xml:space="preserve">. </w:t>
      </w:r>
      <w:r w:rsidR="00495539" w:rsidRPr="002E754D">
        <w:t>If threat analysis shows this type of attack is likely, then Secure Security Level should be used.</w:t>
      </w:r>
    </w:p>
    <w:p w:rsidR="00E372E7" w:rsidRDefault="00495539">
      <w:pPr>
        <w:pStyle w:val="Heading4"/>
      </w:pPr>
      <w:bookmarkStart w:id="476" w:name="_Toc258242585"/>
      <w:r w:rsidRPr="002E754D">
        <w:t>Repetition (Replay) Attacks</w:t>
      </w:r>
      <w:bookmarkEnd w:id="476"/>
      <w:r w:rsidRPr="002E754D">
        <w:t xml:space="preserve"> </w:t>
      </w:r>
      <w:r w:rsidR="00031744" w:rsidRPr="002E754D">
        <w:fldChar w:fldCharType="begin"/>
      </w:r>
      <w:r w:rsidR="00EC0BBF" w:rsidRPr="002E754D">
        <w:instrText xml:space="preserve"> XE "Security attacks:repetition" </w:instrText>
      </w:r>
      <w:r w:rsidR="00031744" w:rsidRPr="002E754D">
        <w:fldChar w:fldCharType="end"/>
      </w:r>
      <w:r w:rsidR="00031744" w:rsidRPr="002E754D">
        <w:fldChar w:fldCharType="begin"/>
      </w:r>
      <w:r w:rsidR="00EC0BBF" w:rsidRPr="002E754D">
        <w:instrText xml:space="preserve"> XE "Repetition security attachs" </w:instrText>
      </w:r>
      <w:r w:rsidR="00031744" w:rsidRPr="002E754D">
        <w:fldChar w:fldCharType="end"/>
      </w:r>
    </w:p>
    <w:p w:rsidR="00E372E7" w:rsidRDefault="00495539">
      <w:pPr>
        <w:pStyle w:val="body0"/>
      </w:pPr>
      <w:r w:rsidRPr="002E754D">
        <w:t>Repetition attacks involve the attacker capturing a message or sequence of messages and playing it (them) back at a later time. This attack can be thwarted by the use of Nonces. A nonce is a parameter that varies with time. It can be a timestamp or some other special value that changes with time. The use of nonces reduces the likelihood of replay attacks.</w:t>
      </w:r>
    </w:p>
    <w:p w:rsidR="00E372E7" w:rsidRDefault="00495539">
      <w:pPr>
        <w:pStyle w:val="body0"/>
        <w:rPr>
          <w:rFonts w:ascii="Times New Roman" w:hAnsi="Times New Roman"/>
        </w:rPr>
      </w:pPr>
      <w:r w:rsidRPr="002E754D">
        <w:t xml:space="preserve">When called for in the </w:t>
      </w:r>
      <w:r w:rsidR="001D0320" w:rsidRPr="002E754D">
        <w:t>specification</w:t>
      </w:r>
      <w:r w:rsidRPr="002E754D">
        <w:t xml:space="preserve">, a nonce shall be created and included (as My Nonce) in an MME from one STA to another. The receiving STA shall take this value and embed it (as Your Nonce) in the MME it sends in response to the original MME. When the STA that created the nonce receives the reply, it knows </w:t>
      </w:r>
      <w:r w:rsidRPr="002E754D">
        <w:sym w:font="Symbol" w:char="F0BE"/>
      </w:r>
      <w:r w:rsidRPr="002E754D">
        <w:t xml:space="preserve"> with a high degree of certainty </w:t>
      </w:r>
      <w:r w:rsidRPr="002E754D">
        <w:sym w:font="Symbol" w:char="F0BE"/>
      </w:r>
      <w:r w:rsidRPr="002E754D">
        <w:t xml:space="preserve"> that the reply is fresh. A STA sending a nonce in one message is required to verify that the same nonce is returned in the next message of the protocol, if any</w:t>
      </w:r>
      <w:r w:rsidR="00DC0B18" w:rsidRPr="002E754D">
        <w:t xml:space="preserve">. </w:t>
      </w:r>
      <w:r w:rsidRPr="002E754D">
        <w:t>A nonce mismatch shall cause the protocol to abort</w:t>
      </w:r>
      <w:r w:rsidR="00DC0B18" w:rsidRPr="002E754D">
        <w:t xml:space="preserve">. </w:t>
      </w:r>
    </w:p>
    <w:p w:rsidR="00E372E7" w:rsidRDefault="00495539">
      <w:pPr>
        <w:pStyle w:val="body0"/>
      </w:pPr>
      <w:r w:rsidRPr="002E754D">
        <w:t>Once a particular value has been used as a nonce, it shall not be reused</w:t>
      </w:r>
      <w:r w:rsidR="009F5CE5" w:rsidRPr="002E754D">
        <w:t xml:space="preserve">, except within the same protocol run (refer to Section </w:t>
      </w:r>
      <w:r w:rsidR="00910BE6">
        <w:fldChar w:fldCharType="begin"/>
      </w:r>
      <w:r w:rsidR="00910BE6">
        <w:instrText xml:space="preserve"> REF _Ref144114913 \r \h  \* MERGEFORMAT </w:instrText>
      </w:r>
      <w:r w:rsidR="00910BE6">
        <w:fldChar w:fldCharType="separate"/>
      </w:r>
      <w:r w:rsidR="00DA1431">
        <w:t>7.10.2.7</w:t>
      </w:r>
      <w:r w:rsidR="00910BE6">
        <w:fldChar w:fldCharType="end"/>
      </w:r>
      <w:r w:rsidR="009F5CE5" w:rsidRPr="002E754D">
        <w:t>)</w:t>
      </w:r>
      <w:r w:rsidRPr="002E754D">
        <w:t>. The next time that STA transmits a message that includes a nonce, it shall generate another one. The method used to generate nonces is an implementation decision. Although there is no explicit requirement that a value provided as a nonce not occur again within a specific time interval, implementers shall endeavor to generate nonces using a method that ensures nonce values do not repeat often and that it is not easy to predict the nonce’s value. Refer to Section</w:t>
      </w:r>
      <w:r w:rsidR="000C3D8C" w:rsidRPr="002E754D">
        <w:t xml:space="preserve">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00373BD6" w:rsidRPr="002E754D">
        <w:t>.</w:t>
      </w:r>
    </w:p>
    <w:p w:rsidR="00E372E7" w:rsidRDefault="00373BD6" w:rsidP="00B164EB">
      <w:pPr>
        <w:pStyle w:val="Heading3"/>
        <w:tabs>
          <w:tab w:val="clear" w:pos="1008"/>
          <w:tab w:val="left" w:pos="360"/>
          <w:tab w:val="num" w:pos="990"/>
        </w:tabs>
        <w:ind w:left="360" w:hanging="360"/>
      </w:pPr>
      <w:bookmarkStart w:id="477" w:name="_Toc258242586"/>
      <w:r w:rsidRPr="002E754D">
        <w:t>Discussion of Security Mechanisms (Informative)</w:t>
      </w:r>
      <w:bookmarkEnd w:id="477"/>
    </w:p>
    <w:p w:rsidR="00E372E7" w:rsidRDefault="00373BD6">
      <w:pPr>
        <w:pStyle w:val="body0"/>
      </w:pPr>
      <w:r w:rsidRPr="002E754D">
        <w:t xml:space="preserve">The </w:t>
      </w:r>
      <w:r w:rsidR="009222B3" w:rsidRPr="002E754D">
        <w:t xml:space="preserve">highly structured nature of the contents being encrypted makes these messages susceptible to recognizable plaintext attack. That is, an </w:t>
      </w:r>
      <w:r w:rsidRPr="002E754D">
        <w:t>attacker can tell, with a good deal of certainty, when the right key has been guessed</w:t>
      </w:r>
      <w:r w:rsidR="009222B3" w:rsidRPr="002E754D">
        <w:t xml:space="preserve"> from the structure of the decrypted data</w:t>
      </w:r>
      <w:r w:rsidRPr="002E754D">
        <w:t>. However, the key space is 128 bits and flat, and the keys used for data encryption are randomly selected by the CCo. Therefore, finding the right NEK by brute force is a risk we accept</w:t>
      </w:r>
      <w:r w:rsidR="009222B3" w:rsidRPr="002E754D">
        <w:t>, given the threat model (</w:t>
      </w:r>
      <w:r w:rsidR="00EC6E05" w:rsidRPr="002E754D">
        <w:t>refer to Section</w:t>
      </w:r>
      <w:r w:rsidR="009222B3" w:rsidRPr="002E754D">
        <w:t xml:space="preserve"> </w:t>
      </w:r>
      <w:r w:rsidR="00910BE6">
        <w:fldChar w:fldCharType="begin"/>
      </w:r>
      <w:r w:rsidR="00910BE6">
        <w:instrText xml:space="preserve"> REF _Ref144720054 \r \h  \* MERGEFORMAT </w:instrText>
      </w:r>
      <w:r w:rsidR="00910BE6">
        <w:fldChar w:fldCharType="separate"/>
      </w:r>
      <w:r w:rsidR="00DA1431">
        <w:t>2.4.2</w:t>
      </w:r>
      <w:r w:rsidR="00910BE6">
        <w:fldChar w:fldCharType="end"/>
      </w:r>
      <w:r w:rsidRPr="002E754D">
        <w:t>.</w:t>
      </w:r>
    </w:p>
    <w:p w:rsidR="00E372E7" w:rsidRDefault="00373BD6">
      <w:pPr>
        <w:pStyle w:val="body0"/>
      </w:pPr>
      <w:r w:rsidRPr="002E754D">
        <w:t xml:space="preserve">Keys based on pass phrases are another issue and come in two varieties: </w:t>
      </w:r>
    </w:p>
    <w:p w:rsidR="00E372E7" w:rsidRDefault="00373BD6">
      <w:pPr>
        <w:pStyle w:val="Bulleted"/>
      </w:pPr>
      <w:r w:rsidRPr="002E754D">
        <w:rPr>
          <w:rFonts w:cs="Trebuchet MS"/>
        </w:rPr>
        <w:t>Device Passwords (DPWs)</w:t>
      </w:r>
    </w:p>
    <w:p w:rsidR="00E372E7" w:rsidRDefault="00373BD6">
      <w:pPr>
        <w:pStyle w:val="Bulleted"/>
      </w:pPr>
      <w:r w:rsidRPr="002E754D">
        <w:rPr>
          <w:rFonts w:cs="Trebuchet MS"/>
        </w:rPr>
        <w:t>N</w:t>
      </w:r>
      <w:r w:rsidRPr="002E754D">
        <w:t>etwork Passwords (NPWs)</w:t>
      </w:r>
    </w:p>
    <w:p w:rsidR="00E372E7" w:rsidRDefault="00373BD6">
      <w:pPr>
        <w:pStyle w:val="body0"/>
      </w:pPr>
      <w:r w:rsidRPr="002E754D">
        <w:t xml:space="preserve">The </w:t>
      </w:r>
      <w:r w:rsidR="001D0320" w:rsidRPr="002E754D">
        <w:t>specification</w:t>
      </w:r>
      <w:r w:rsidRPr="002E754D">
        <w:t xml:space="preserve"> requires these to be at least 12 characters long, selected from a range of ASCII 32 – 127 (96 characters). The D</w:t>
      </w:r>
      <w:r w:rsidR="009222B3" w:rsidRPr="002E754D">
        <w:t>PW</w:t>
      </w:r>
      <w:r w:rsidRPr="002E754D">
        <w:t xml:space="preserve"> must be randomly chosen by the OEM, so its entropy should be at least 6 bits per character (log</w:t>
      </w:r>
      <w:r w:rsidRPr="002E754D">
        <w:rPr>
          <w:vertAlign w:val="subscript"/>
        </w:rPr>
        <w:t>2</w:t>
      </w:r>
      <w:r w:rsidRPr="002E754D">
        <w:t>(96) &gt; 6.5). With a 20-symbol DPW, this should translate to at least 120 bits of search space. Only if an OEM uses short or non-random DPWs could this be a problem. Even the shortest (12 symbols) random DPWs should be equivalent to 12x6.5 = 78 bits, which can be brute-forced, but not without great effort. The threat model is for typical individuals, not for well-heeled governments or corporations. If the data requires protection against greater threats than this, higher level security should be applied</w:t>
      </w:r>
      <w:r w:rsidR="00DC0B18" w:rsidRPr="002E754D">
        <w:t xml:space="preserve">. </w:t>
      </w:r>
      <w:r w:rsidRPr="002E754D">
        <w:t>The recommended minimum length of 15 characters for DPWs and machine generated NPWs is equivalent to 97.5 bits.</w:t>
      </w:r>
    </w:p>
    <w:p w:rsidR="00E372E7" w:rsidRDefault="00373BD6">
      <w:pPr>
        <w:pStyle w:val="body0"/>
      </w:pPr>
      <w:r w:rsidRPr="002E754D">
        <w:t>NMKs are used infrequently, and are also 128 bits long</w:t>
      </w:r>
      <w:r w:rsidR="00DC0B18" w:rsidRPr="002E754D">
        <w:t xml:space="preserve">. </w:t>
      </w:r>
      <w:r w:rsidRPr="002E754D">
        <w:t>Brute forcing these should be no easier than brute-forcing the NEKs, with the exception of NMKs based on user-chosen NPWs</w:t>
      </w:r>
      <w:r w:rsidR="00DC0B18" w:rsidRPr="002E754D">
        <w:t xml:space="preserve">. </w:t>
      </w:r>
      <w:r w:rsidRPr="002E754D">
        <w:t>These NPWs must be at least 12 characters long, and are recommended to be at least 24 characters long</w:t>
      </w:r>
      <w:r w:rsidR="00DC0B18" w:rsidRPr="002E754D">
        <w:t xml:space="preserve">. </w:t>
      </w:r>
      <w:r w:rsidRPr="002E754D">
        <w:t>With natural language entropy of 2-3 bits per charact</w:t>
      </w:r>
      <w:r w:rsidR="009222B3" w:rsidRPr="002E754D">
        <w:t xml:space="preserve">er, these lengths translate to </w:t>
      </w:r>
      <w:r w:rsidRPr="002E754D">
        <w:t>4</w:t>
      </w:r>
      <w:r w:rsidR="009222B3" w:rsidRPr="002E754D">
        <w:t>8</w:t>
      </w:r>
      <w:r w:rsidRPr="002E754D">
        <w:t>-72 bits of entropy in the key</w:t>
      </w:r>
      <w:r w:rsidR="00DC0B18" w:rsidRPr="002E754D">
        <w:t xml:space="preserve">. </w:t>
      </w:r>
      <w:r w:rsidRPr="002E754D">
        <w:t xml:space="preserve">NPWs of length up to 64 characters are supported, providing 128 bits of entropy in the key for users concerned about weak NPWs. </w:t>
      </w:r>
    </w:p>
    <w:p w:rsidR="00E372E7" w:rsidRDefault="00373BD6">
      <w:pPr>
        <w:pStyle w:val="body0"/>
      </w:pPr>
      <w:r w:rsidRPr="002E754D">
        <w:t>The use of distinct salts for generation of DAK and NMK-HS means that an attacker cannot use a table generated for one of these types of keys to attack another type of key</w:t>
      </w:r>
      <w:r w:rsidR="00DC0B18" w:rsidRPr="002E754D">
        <w:t xml:space="preserve">. </w:t>
      </w:r>
    </w:p>
    <w:p w:rsidR="00E372E7" w:rsidRDefault="00373BD6">
      <w:pPr>
        <w:pStyle w:val="body0"/>
      </w:pPr>
      <w:r w:rsidRPr="002E754D">
        <w:t>Initialization vectors are either random (in encrypted payload MMEs) or are derived from the frame control, the PB header, and the position of the PB within the MPDU</w:t>
      </w:r>
      <w:r w:rsidR="00DC0B18" w:rsidRPr="002E754D">
        <w:t xml:space="preserve">. </w:t>
      </w:r>
      <w:r w:rsidRPr="002E754D">
        <w:t>While it is possible for an IV to repeat in less than the hour maximum between NEK changes, the primary threat in CBC mode is recognized ciphertext</w:t>
      </w:r>
      <w:r w:rsidR="00DC0B18" w:rsidRPr="002E754D">
        <w:t xml:space="preserve">. </w:t>
      </w:r>
      <w:r w:rsidRPr="002E754D">
        <w:t>The contents are likely to be different in high-speed multimedia streams, and for MMEs, a random confounder is included to thwart this attack.</w:t>
      </w:r>
    </w:p>
    <w:p w:rsidR="00E372E7" w:rsidRDefault="00373BD6">
      <w:pPr>
        <w:pStyle w:val="body0"/>
      </w:pPr>
      <w:r w:rsidRPr="002E754D">
        <w:t>TEKs derived through the UKE process are based on secret Hash Keys provided by the initiator and the respondent</w:t>
      </w:r>
      <w:r w:rsidR="00DC0B18" w:rsidRPr="002E754D">
        <w:t xml:space="preserve">. </w:t>
      </w:r>
      <w:r w:rsidRPr="002E754D">
        <w:t>These are each 384 octets long, and while they are sent in the clear, they should be sent in unicast messages, which should use channel-adapted tone maps</w:t>
      </w:r>
      <w:r w:rsidR="00DC0B18" w:rsidRPr="002E754D">
        <w:t xml:space="preserve">. </w:t>
      </w:r>
      <w:r w:rsidRPr="002E754D">
        <w:t>To intercept one of these correctly, the eavesdropper would at the least have to use non-standard equipment capable of receiving unicast MPDUs not destined for it</w:t>
      </w:r>
      <w:r w:rsidR="00DC0B18" w:rsidRPr="002E754D">
        <w:t xml:space="preserve">. </w:t>
      </w:r>
      <w:r w:rsidRPr="002E754D">
        <w:t>If the MPDUs are sent using channel adapted tone maps, the eavesdropper would have to know the tone map used, and have a signal to noise ratio at least as good as the receiver on the majority of the carriers</w:t>
      </w:r>
      <w:r w:rsidR="00DC0B18" w:rsidRPr="002E754D">
        <w:t xml:space="preserve">. </w:t>
      </w:r>
      <w:r w:rsidRPr="002E754D">
        <w:t>Otherwise, there are likely to be too many bit errors for the FEC to correct</w:t>
      </w:r>
      <w:r w:rsidR="00DC0B18" w:rsidRPr="002E754D">
        <w:t xml:space="preserve">. </w:t>
      </w:r>
      <w:r w:rsidRPr="002E754D">
        <w:t>The systematic bits may be recovered with confidence level, however, leaving the attacker with reasonable certainty in some of the received bits</w:t>
      </w:r>
      <w:r w:rsidR="00DC0B18" w:rsidRPr="002E754D">
        <w:t xml:space="preserve">. </w:t>
      </w:r>
      <w:r w:rsidRPr="002E754D">
        <w:t>For the hash function to produce the right key, however, all of the input bits must be correct, so the attacker must guess values for all uncertain bits</w:t>
      </w:r>
      <w:r w:rsidR="00DC0B18" w:rsidRPr="002E754D">
        <w:t xml:space="preserve">. </w:t>
      </w:r>
      <w:r w:rsidRPr="002E754D">
        <w:t>The hash key length provides 6144 bits total for hashing, so if the attacker is uncertain about only 1% of these, he still has to search a 61-bit space</w:t>
      </w:r>
      <w:r w:rsidR="00DC0B18" w:rsidRPr="002E754D">
        <w:t xml:space="preserve">. </w:t>
      </w:r>
      <w:r w:rsidRPr="002E754D">
        <w:t>To intercept these unicast messages at all, non-standard equipment must be used, and due to attenuation and frequency-selective fading, the attacker would have to have access to the power lines comparable to the user himself.</w:t>
      </w:r>
    </w:p>
    <w:p w:rsidR="00E372E7" w:rsidRDefault="00BF6455">
      <w:pPr>
        <w:pStyle w:val="Heading2"/>
      </w:pPr>
      <w:bookmarkStart w:id="478" w:name="_Ref108545486"/>
      <w:bookmarkStart w:id="479" w:name="_Toc258242587"/>
      <w:r w:rsidRPr="002E754D">
        <w:t>Network Power Management</w:t>
      </w:r>
      <w:bookmarkEnd w:id="478"/>
      <w:bookmarkEnd w:id="479"/>
      <w:r w:rsidR="00031744" w:rsidRPr="002E754D">
        <w:fldChar w:fldCharType="begin"/>
      </w:r>
      <w:r w:rsidRPr="002E754D">
        <w:instrText xml:space="preserve"> XE "Network power management" </w:instrText>
      </w:r>
      <w:r w:rsidR="00031744" w:rsidRPr="002E754D">
        <w:fldChar w:fldCharType="end"/>
      </w:r>
    </w:p>
    <w:p w:rsidR="00E372E7" w:rsidRDefault="00BF6455">
      <w:pPr>
        <w:pStyle w:val="body0"/>
      </w:pPr>
      <w:r w:rsidRPr="002E754D">
        <w:t xml:space="preserve">If </w:t>
      </w:r>
      <w:r w:rsidR="00FC0B69" w:rsidRPr="002E754D">
        <w:t>the CCo of an AVLN</w:t>
      </w:r>
      <w:r w:rsidRPr="002E754D">
        <w:t xml:space="preserve"> does not detect a valid AV Frame Control </w:t>
      </w:r>
      <w:r w:rsidR="00FC0B69" w:rsidRPr="002E754D">
        <w:t>(excluding Beacon Frame Controls) from STAs that are associated with its AVLN</w:t>
      </w:r>
      <w:r w:rsidRPr="002E754D">
        <w:t xml:space="preserve"> for at least 30 seconds, the CCo shall enter Network Power Saving Mode.</w:t>
      </w:r>
    </w:p>
    <w:p w:rsidR="00E372E7" w:rsidRDefault="00BF6455">
      <w:pPr>
        <w:pStyle w:val="body0"/>
      </w:pPr>
      <w:r w:rsidRPr="002E754D">
        <w:t>In Network Power Saving Mode, the CCo shall:</w:t>
      </w:r>
    </w:p>
    <w:p w:rsidR="00E372E7" w:rsidRDefault="00BF6455">
      <w:pPr>
        <w:pStyle w:val="Bulleted"/>
      </w:pPr>
      <w:r w:rsidRPr="002E754D">
        <w:t>Set the NPSM bit in the Beacon.</w:t>
      </w:r>
    </w:p>
    <w:p w:rsidR="00E372E7" w:rsidRDefault="00BF6455">
      <w:pPr>
        <w:pStyle w:val="Bulleted"/>
      </w:pPr>
      <w:r w:rsidRPr="002E754D">
        <w:t>Specify a schedule consisting of only the Beacon Region, a CSMA Region of length equal to minCSMARegion, and a Reserved Region of sufficient size to support any necessary Discover Beacons and Proxy Beacons. The remainder is specified as Stayout region.</w:t>
      </w:r>
    </w:p>
    <w:p w:rsidR="00E372E7" w:rsidRDefault="00BF6455">
      <w:pPr>
        <w:pStyle w:val="body0"/>
      </w:pPr>
      <w:r w:rsidRPr="002E754D">
        <w:t xml:space="preserve">Upon detection of a valid AV Frame Control </w:t>
      </w:r>
      <w:r w:rsidR="00FC0B69" w:rsidRPr="002E754D">
        <w:t>(excluding Beacon Frame Controls) from a STA associated with its AVLN</w:t>
      </w:r>
      <w:r w:rsidRPr="002E754D">
        <w:t>, the CCo shall exit NPSM and reset the NPSM bit in the Beacon. It may then update the schedule to make additional time available in the CSMA Region.</w:t>
      </w:r>
      <w:r w:rsidR="004251BB" w:rsidRPr="002E754D">
        <w:t xml:space="preserve"> </w:t>
      </w:r>
    </w:p>
    <w:p w:rsidR="00E372E7" w:rsidRDefault="00BF6455">
      <w:pPr>
        <w:pStyle w:val="body0"/>
      </w:pPr>
      <w:r w:rsidRPr="002E754D">
        <w:t xml:space="preserve">Since a HSTA cannot rely on the CCo detecting its transmissions to exit Network Power Saving Mode, the PCo shall monitor the CSMA Region while in Network Power Saving Mode, and shall send a </w:t>
      </w:r>
      <w:r w:rsidRPr="002E754D">
        <w:rPr>
          <w:rStyle w:val="ScreenTypeLarge"/>
        </w:rPr>
        <w:t>CP_PROXY_WAKE.REQ</w:t>
      </w:r>
      <w:r w:rsidRPr="002E754D">
        <w:t xml:space="preserve"> to the CCo if it detects a valid AV </w:t>
      </w:r>
      <w:r w:rsidR="003B72C0" w:rsidRPr="002E754D">
        <w:t>Frame Control</w:t>
      </w:r>
      <w:r w:rsidRPr="002E754D">
        <w:t>.</w:t>
      </w:r>
    </w:p>
    <w:bookmarkEnd w:id="0"/>
    <w:bookmarkEnd w:id="1"/>
    <w:bookmarkEnd w:id="2"/>
    <w:bookmarkEnd w:id="3"/>
    <w:bookmarkEnd w:id="4"/>
    <w:bookmarkEnd w:id="5"/>
    <w:bookmarkEnd w:id="6"/>
    <w:bookmarkEnd w:id="7"/>
    <w:bookmarkEnd w:id="8"/>
    <w:bookmarkEnd w:id="9"/>
    <w:bookmarkEnd w:id="10"/>
    <w:bookmarkEnd w:id="11"/>
    <w:bookmarkEnd w:id="12"/>
    <w:bookmarkEnd w:id="13"/>
    <w:sectPr w:rsidR="00E372E7" w:rsidSect="00714FA3">
      <w:footerReference w:type="first" r:id="rId45"/>
      <w:type w:val="oddPage"/>
      <w:pgSz w:w="12240" w:h="15840" w:code="1"/>
      <w:pgMar w:top="1728" w:right="1195" w:bottom="2160" w:left="1685" w:header="720" w:footer="720" w:gutter="0"/>
      <w:lnNumType w:countBy="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823" w:rsidRDefault="00CE1823">
      <w:r>
        <w:separator/>
      </w:r>
    </w:p>
    <w:p w:rsidR="00CE1823" w:rsidRDefault="00CE1823"/>
  </w:endnote>
  <w:endnote w:type="continuationSeparator" w:id="0">
    <w:p w:rsidR="00CE1823" w:rsidRDefault="00CE1823">
      <w:r>
        <w:continuationSeparator/>
      </w:r>
    </w:p>
    <w:p w:rsidR="00CE1823" w:rsidRDefault="00CE18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CE1823" w:rsidTr="007E4B01">
      <w:tc>
        <w:tcPr>
          <w:tcW w:w="1440" w:type="dxa"/>
        </w:tcPr>
        <w:p w:rsidR="00CE1823" w:rsidRDefault="00CE1823">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sidR="00CB1050">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fldChar w:fldCharType="separate"/>
          </w:r>
          <w:r w:rsidR="00CB1050">
            <w:rPr>
              <w:rStyle w:val="PageNumber"/>
              <w:b/>
              <w:bCs/>
              <w:noProof/>
            </w:rPr>
            <w:t>Error! Bookmark not defined.</w:t>
          </w:r>
          <w:r>
            <w:rPr>
              <w:rStyle w:val="PageNumber"/>
            </w:rPr>
            <w:fldChar w:fldCharType="end"/>
          </w:r>
        </w:p>
      </w:tc>
      <w:tc>
        <w:tcPr>
          <w:tcW w:w="5760" w:type="dxa"/>
        </w:tcPr>
        <w:p w:rsidR="00CE1823" w:rsidRDefault="00CE1823">
          <w:pPr>
            <w:pStyle w:val="Footer"/>
            <w:rPr>
              <w:rStyle w:val="PageNumber"/>
              <w:b/>
              <w:bCs/>
              <w:sz w:val="19"/>
              <w:szCs w:val="19"/>
            </w:rPr>
          </w:pPr>
          <w:r w:rsidRPr="00377F10">
            <w:rPr>
              <w:rStyle w:val="PageNumber"/>
              <w:b/>
              <w:bCs/>
              <w:sz w:val="19"/>
              <w:szCs w:val="19"/>
            </w:rPr>
            <w:t>Copyright © 2010,</w:t>
          </w:r>
          <w:r>
            <w:rPr>
              <w:rStyle w:val="PageNumber"/>
              <w:b/>
              <w:bCs/>
              <w:sz w:val="19"/>
              <w:szCs w:val="19"/>
            </w:rPr>
            <w:t xml:space="preserve">2012, </w:t>
          </w:r>
          <w:r w:rsidRPr="00377F10">
            <w:rPr>
              <w:rStyle w:val="PageNumber"/>
              <w:b/>
              <w:bCs/>
              <w:sz w:val="19"/>
              <w:szCs w:val="19"/>
            </w:rPr>
            <w:t xml:space="preserve">HomePlug Powerline Alliance, Inc.  All rights reserved.  </w:t>
          </w:r>
        </w:p>
        <w:p w:rsidR="00CE1823" w:rsidRDefault="00CE1823"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CE1823" w:rsidRDefault="00CE1823" w:rsidP="00BC5E7F">
          <w:pPr>
            <w:pStyle w:val="Footer"/>
            <w:jc w:val="right"/>
          </w:pPr>
        </w:p>
      </w:tc>
    </w:tr>
  </w:tbl>
  <w:p w:rsidR="00CE1823" w:rsidRDefault="00CE1823"/>
  <w:p w:rsidR="00CE1823" w:rsidRDefault="00CE1823">
    <w:pPr>
      <w:pStyle w:val="Footer"/>
    </w:pPr>
  </w:p>
  <w:p w:rsidR="00CE1823" w:rsidRDefault="00CE18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823" w:rsidRDefault="00CE1823">
      <w:r>
        <w:separator/>
      </w:r>
    </w:p>
    <w:p w:rsidR="00CE1823" w:rsidRDefault="00CE1823"/>
  </w:footnote>
  <w:footnote w:type="continuationSeparator" w:id="0">
    <w:p w:rsidR="00CE1823" w:rsidRDefault="00CE1823">
      <w:r>
        <w:continuationSeparator/>
      </w:r>
    </w:p>
    <w:p w:rsidR="00CE1823" w:rsidRDefault="00CE18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A20C53FE"/>
    <w:lvl w:ilvl="0">
      <w:start w:val="7"/>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86C"/>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04EC"/>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9C"/>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777"/>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4FA3"/>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3C7A"/>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50"/>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23"/>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262"/>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1E2"/>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3.png"/><Relationship Id="rId39" Type="http://schemas.openxmlformats.org/officeDocument/2006/relationships/oleObject" Target="embeddings/oleObject9.bin"/><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oleObject" Target="embeddings/oleObject10.bin"/><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23.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wmf"/><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media/image18.wmf"/><Relationship Id="rId44"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7.bin"/><Relationship Id="rId43" Type="http://schemas.openxmlformats.org/officeDocument/2006/relationships/image" Target="media/image25.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wmf"/><Relationship Id="rId38" Type="http://schemas.openxmlformats.org/officeDocument/2006/relationships/image" Target="media/image22.emf"/><Relationship Id="rId4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B0C59C-1837-4A1F-8CE0-93BFCB9C6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0</TotalTime>
  <Pages>451</Pages>
  <Words>27783</Words>
  <Characters>158366</Characters>
  <Application>Microsoft Office Word</Application>
  <DocSecurity>0</DocSecurity>
  <Lines>1319</Lines>
  <Paragraphs>371</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185778</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2</cp:revision>
  <cp:lastPrinted>2012-01-23T15:38:00Z</cp:lastPrinted>
  <dcterms:created xsi:type="dcterms:W3CDTF">2014-05-09T00:32:00Z</dcterms:created>
  <dcterms:modified xsi:type="dcterms:W3CDTF">2014-05-09T00:32:00Z</dcterms:modified>
</cp:coreProperties>
</file>